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heme/themeOverride5.xml" ContentType="application/vnd.openxmlformats-officedocument.themeOverr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heme/themeOverride4.xml" ContentType="application/vnd.openxmlformats-officedocument.themeOverr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0" r:id="rId1"/>
  </p:sldMasterIdLst>
  <p:notesMasterIdLst>
    <p:notesMasterId r:id="rId27"/>
  </p:notesMasterIdLst>
  <p:handoutMasterIdLst>
    <p:handoutMasterId r:id="rId28"/>
  </p:handoutMasterIdLst>
  <p:sldIdLst>
    <p:sldId id="953" r:id="rId2"/>
    <p:sldId id="897" r:id="rId3"/>
    <p:sldId id="1015" r:id="rId4"/>
    <p:sldId id="851" r:id="rId5"/>
    <p:sldId id="805" r:id="rId6"/>
    <p:sldId id="796" r:id="rId7"/>
    <p:sldId id="995" r:id="rId8"/>
    <p:sldId id="954" r:id="rId9"/>
    <p:sldId id="957" r:id="rId10"/>
    <p:sldId id="955" r:id="rId11"/>
    <p:sldId id="956" r:id="rId12"/>
    <p:sldId id="997" r:id="rId13"/>
    <p:sldId id="999" r:id="rId14"/>
    <p:sldId id="1000" r:id="rId15"/>
    <p:sldId id="1008" r:id="rId16"/>
    <p:sldId id="1002" r:id="rId17"/>
    <p:sldId id="1030" r:id="rId18"/>
    <p:sldId id="1005" r:id="rId19"/>
    <p:sldId id="1019" r:id="rId20"/>
    <p:sldId id="1022" r:id="rId21"/>
    <p:sldId id="1007" r:id="rId22"/>
    <p:sldId id="1014" r:id="rId23"/>
    <p:sldId id="1010" r:id="rId24"/>
    <p:sldId id="1013" r:id="rId25"/>
    <p:sldId id="841" r:id="rId2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660066"/>
    <a:srgbClr val="FFFF66"/>
    <a:srgbClr val="FFFFCC"/>
    <a:srgbClr val="CCCCFF"/>
    <a:srgbClr val="FFFF00"/>
    <a:srgbClr val="FF00FF"/>
    <a:srgbClr val="0000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58" autoAdjust="0"/>
    <p:restoredTop sz="94539" autoAdjust="0"/>
  </p:normalViewPr>
  <p:slideViewPr>
    <p:cSldViewPr>
      <p:cViewPr varScale="1">
        <p:scale>
          <a:sx n="62" d="100"/>
          <a:sy n="62" d="100"/>
        </p:scale>
        <p:origin x="-1290" y="-90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1854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D:\&#20250;&#35758;&#21450;&#25991;&#31456;\&#21152;&#36895;&#22120;&#36816;&#34892;&#24180;&#20250;\2012\2012&#24180;%20&#24180;&#20250;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D:\&#24037;&#20316;&#25991;&#20214;\&#36816;&#34892;\&#21152;&#36895;&#22120;&#36816;&#34892;&#29366;&#20917;\&#24615;&#33021;&#25351;&#26631;&#33267;201206.xls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D:\&#20250;&#35758;&#21450;&#25991;&#31456;\&#21152;&#36895;&#22120;&#36816;&#34892;&#24180;&#20250;\2012\2012&#24180;%20&#24180;&#20250;.xlsx" TargetMode="External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D:\&#24037;&#20316;&#25991;&#20214;\&#36816;&#34892;\&#21152;&#36895;&#22120;&#36816;&#34892;&#29366;&#20917;\2011&#24180;&#24180;&#20250;%204.xls" TargetMode="External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file:///D:\&#20250;&#35758;&#21450;&#25991;&#31456;\&#21152;&#36895;&#22120;&#36816;&#34892;&#24180;&#20250;\2012\2012&#24180;%20&#24180;&#20250;.xlsx" TargetMode="External"/><Relationship Id="rId1" Type="http://schemas.openxmlformats.org/officeDocument/2006/relationships/themeOverride" Target="../theme/themeOverrid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2011.9-2012.7</a:t>
            </a:r>
            <a:endParaRPr lang="zh-CN" dirty="0"/>
          </a:p>
        </c:rich>
      </c:tx>
      <c:layout>
        <c:manualLayout>
          <c:xMode val="edge"/>
          <c:yMode val="edge"/>
          <c:x val="4.4631665322210579E-2"/>
          <c:y val="2.7133737277054794E-2"/>
        </c:manualLayout>
      </c:layout>
    </c:title>
    <c:view3D>
      <c:rotX val="30"/>
      <c:rotY val="270"/>
      <c:perspective val="30"/>
    </c:view3D>
    <c:plotArea>
      <c:layout>
        <c:manualLayout>
          <c:layoutTarget val="inner"/>
          <c:xMode val="edge"/>
          <c:yMode val="edge"/>
          <c:x val="0.1299918083487972"/>
          <c:y val="0.24538749820451547"/>
          <c:w val="0.64791246635571864"/>
          <c:h val="0.62978885102049076"/>
        </c:manualLayout>
      </c:layout>
      <c:pie3DChart>
        <c:varyColors val="1"/>
        <c:ser>
          <c:idx val="0"/>
          <c:order val="0"/>
          <c:dPt>
            <c:idx val="0"/>
            <c:spPr>
              <a:solidFill>
                <a:srgbClr val="00FF00"/>
              </a:solidFill>
            </c:spPr>
          </c:dPt>
          <c:dPt>
            <c:idx val="1"/>
            <c:spPr>
              <a:solidFill>
                <a:srgbClr val="0000FF"/>
              </a:solidFill>
            </c:spPr>
          </c:dPt>
          <c:dPt>
            <c:idx val="2"/>
            <c:spPr>
              <a:solidFill>
                <a:srgbClr val="FF66CC"/>
              </a:solidFill>
            </c:spPr>
          </c:dPt>
          <c:dPt>
            <c:idx val="3"/>
            <c:spPr>
              <a:solidFill>
                <a:srgbClr val="FFC000"/>
              </a:solidFill>
            </c:spPr>
          </c:dPt>
          <c:dPt>
            <c:idx val="4"/>
            <c:spPr>
              <a:solidFill>
                <a:srgbClr val="FF0000"/>
              </a:solidFill>
            </c:spPr>
          </c:dPt>
          <c:dPt>
            <c:idx val="5"/>
            <c:spPr>
              <a:solidFill>
                <a:schemeClr val="tx1"/>
              </a:solidFill>
            </c:spPr>
          </c:dPt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altLang="en-US"/>
                      <a:t>59%</a:t>
                    </a:r>
                  </a:p>
                </c:rich>
              </c:tx>
              <c:dLblPos val="outEnd"/>
              <c:showVal val="1"/>
              <c:showPercent val="1"/>
            </c:dLbl>
            <c:dLbl>
              <c:idx val="1"/>
              <c:layout>
                <c:manualLayout>
                  <c:x val="-3.6093418259023541E-2"/>
                  <c:y val="2.3217247097844208E-2"/>
                </c:manualLayout>
              </c:layout>
              <c:tx>
                <c:rich>
                  <a:bodyPr/>
                  <a:lstStyle/>
                  <a:p>
                    <a:r>
                      <a:rPr lang="en-US" altLang="en-US"/>
                      <a:t>12%</a:t>
                    </a:r>
                  </a:p>
                </c:rich>
              </c:tx>
              <c:dLblPos val="bestFit"/>
              <c:showVal val="1"/>
              <c:showPercent val="1"/>
            </c:dLbl>
            <c:dLbl>
              <c:idx val="2"/>
              <c:layout>
                <c:manualLayout>
                  <c:x val="6.1571125265392622E-2"/>
                  <c:y val="1.9900497512437883E-2"/>
                </c:manualLayout>
              </c:layout>
              <c:tx>
                <c:rich>
                  <a:bodyPr/>
                  <a:lstStyle/>
                  <a:p>
                    <a:r>
                      <a:rPr lang="en-US" altLang="en-US"/>
                      <a:t>13%</a:t>
                    </a:r>
                  </a:p>
                </c:rich>
              </c:tx>
              <c:dLblPos val="bestFit"/>
              <c:showVal val="1"/>
              <c:showPercent val="1"/>
            </c:dLbl>
            <c:dLbl>
              <c:idx val="3"/>
              <c:layout>
                <c:manualLayout>
                  <c:x val="1.9108280254777118E-2"/>
                  <c:y val="2.9850746268656716E-2"/>
                </c:manualLayout>
              </c:layout>
              <c:tx>
                <c:rich>
                  <a:bodyPr/>
                  <a:lstStyle/>
                  <a:p>
                    <a:r>
                      <a:rPr lang="en-US" altLang="en-US"/>
                      <a:t>3%</a:t>
                    </a:r>
                  </a:p>
                </c:rich>
              </c:tx>
              <c:dLblPos val="bestFit"/>
              <c:showVal val="1"/>
              <c:showPercent val="1"/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 altLang="en-US"/>
                      <a:t>2%</a:t>
                    </a:r>
                  </a:p>
                </c:rich>
              </c:tx>
              <c:dLblPos val="outEnd"/>
              <c:showVal val="1"/>
              <c:showPercent val="1"/>
            </c:dLbl>
            <c:dLbl>
              <c:idx val="5"/>
              <c:layout>
                <c:manualLayout>
                  <c:x val="0"/>
                  <c:y val="-5.306799336650083E-2"/>
                </c:manualLayout>
              </c:layout>
              <c:tx>
                <c:rich>
                  <a:bodyPr/>
                  <a:lstStyle/>
                  <a:p>
                    <a:r>
                      <a:rPr lang="en-US" altLang="en-US"/>
                      <a:t>11%</a:t>
                    </a:r>
                  </a:p>
                </c:rich>
              </c:tx>
              <c:dLblPos val="bestFit"/>
              <c:showVal val="1"/>
              <c:showPercent val="1"/>
            </c:dLbl>
            <c:dLblPos val="outEnd"/>
            <c:showVal val="1"/>
            <c:showPercent val="1"/>
          </c:dLbls>
          <c:cat>
            <c:strRef>
              <c:f>运行时间分布图!$D$25:$I$25</c:f>
              <c:strCache>
                <c:ptCount val="6"/>
                <c:pt idx="0">
                  <c:v>user</c:v>
                </c:pt>
                <c:pt idx="1">
                  <c:v>beam line</c:v>
                </c:pt>
                <c:pt idx="2">
                  <c:v>machine study</c:v>
                </c:pt>
                <c:pt idx="3">
                  <c:v>maintenance</c:v>
                </c:pt>
                <c:pt idx="4">
                  <c:v>hardware failure</c:v>
                </c:pt>
                <c:pt idx="5">
                  <c:v>shut down</c:v>
                </c:pt>
              </c:strCache>
            </c:strRef>
          </c:cat>
          <c:val>
            <c:numRef>
              <c:f>运行时间分布图!$D$26:$I$26</c:f>
              <c:numCache>
                <c:formatCode>General</c:formatCode>
                <c:ptCount val="6"/>
                <c:pt idx="0">
                  <c:v>4727.84</c:v>
                </c:pt>
                <c:pt idx="1">
                  <c:v>942.32999999999947</c:v>
                </c:pt>
                <c:pt idx="2">
                  <c:v>1047.6799999999998</c:v>
                </c:pt>
                <c:pt idx="3">
                  <c:v>244.82000000000031</c:v>
                </c:pt>
                <c:pt idx="4">
                  <c:v>189.33</c:v>
                </c:pt>
                <c:pt idx="5">
                  <c:v>888</c:v>
                </c:pt>
              </c:numCache>
            </c:numRef>
          </c:val>
        </c:ser>
        <c:dLbls>
          <c:showPercent val="1"/>
        </c:dLbls>
      </c:pie3DChart>
      <c:spPr>
        <a:ln>
          <a:noFill/>
        </a:ln>
      </c:spPr>
    </c:plotArea>
    <c:legend>
      <c:legendPos val="r"/>
      <c:layout/>
    </c:legend>
    <c:plotVisOnly val="1"/>
    <c:dispBlanksAs val="zero"/>
  </c:chart>
  <c:spPr>
    <a:scene3d>
      <a:camera prst="orthographicFront"/>
      <a:lightRig rig="threePt" dir="t"/>
    </a:scene3d>
    <a:sp3d prstMaterial="dkEdge"/>
  </c:spPr>
  <c:txPr>
    <a:bodyPr/>
    <a:lstStyle/>
    <a:p>
      <a:pPr>
        <a:defRPr sz="1400" baseline="0">
          <a:latin typeface="Times New Roman" pitchFamily="18" charset="0"/>
          <a:ea typeface="+mn-ea"/>
        </a:defRPr>
      </a:pPr>
      <a:endParaRPr lang="zh-CN"/>
    </a:p>
  </c:txPr>
  <c:externalData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SSRF operation status</a:t>
            </a:r>
          </a:p>
        </c:rich>
      </c:tx>
      <c:layout>
        <c:manualLayout>
          <c:xMode val="edge"/>
          <c:yMode val="edge"/>
          <c:x val="0.35515548281505732"/>
          <c:y val="3.5256410256410256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6039279869067102"/>
          <c:y val="0.15081196879745506"/>
          <c:w val="0.71519855004893895"/>
          <c:h val="0.53829271121667799"/>
        </c:manualLayout>
      </c:layout>
      <c:barChart>
        <c:barDir val="col"/>
        <c:grouping val="clustered"/>
        <c:ser>
          <c:idx val="0"/>
          <c:order val="0"/>
          <c:tx>
            <c:strRef>
              <c:f>性能指标!$B$5</c:f>
              <c:strCache>
                <c:ptCount val="1"/>
                <c:pt idx="0">
                  <c:v>availability</c:v>
                </c:pt>
              </c:strCache>
            </c:strRef>
          </c:tx>
          <c:spPr>
            <a:solidFill>
              <a:srgbClr val="FFFF00"/>
            </a:solidFill>
            <a:ln w="12700">
              <a:solidFill>
                <a:srgbClr val="000000"/>
              </a:solidFill>
              <a:prstDash val="solid"/>
            </a:ln>
          </c:spPr>
          <c:dLbls>
            <c:dLbl>
              <c:idx val="0"/>
              <c:layout>
                <c:manualLayout>
                  <c:x val="-6.0860028984519058E-3"/>
                  <c:y val="-3.2409392795622285E-2"/>
                </c:manualLayout>
              </c:layout>
              <c:dLblPos val="outEnd"/>
              <c:showVal val="1"/>
            </c:dLbl>
            <c:dLbl>
              <c:idx val="1"/>
              <c:layout>
                <c:manualLayout>
                  <c:x val="-3.2216979668998253E-3"/>
                  <c:y val="-1.052273663107894E-2"/>
                </c:manualLayout>
              </c:layout>
              <c:dLblPos val="outEnd"/>
              <c:showVal val="1"/>
            </c:dLbl>
            <c:dLbl>
              <c:idx val="2"/>
              <c:layout>
                <c:manualLayout>
                  <c:x val="-6.9042094148665106E-3"/>
                  <c:y val="-1.80319843799626E-2"/>
                </c:manualLayout>
              </c:layout>
              <c:dLblPos val="outEnd"/>
              <c:showVal val="1"/>
            </c:dLbl>
            <c:dLbl>
              <c:idx val="3"/>
              <c:layout>
                <c:manualLayout>
                  <c:x val="-2.9342777364378442E-3"/>
                  <c:y val="7.9818082026207812E-3"/>
                </c:manualLayout>
              </c:layout>
              <c:dLblPos val="outEnd"/>
              <c:showVal val="1"/>
            </c:dLbl>
            <c:spPr>
              <a:noFill/>
              <a:ln w="25400">
                <a:noFill/>
              </a:ln>
            </c:spPr>
            <c:showVal val="1"/>
          </c:dLbls>
          <c:cat>
            <c:strRef>
              <c:f>性能指标!$C$3:$F$3</c:f>
              <c:strCache>
                <c:ptCount val="4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
The first half year </c:v>
                </c:pt>
              </c:strCache>
            </c:strRef>
          </c:cat>
          <c:val>
            <c:numRef>
              <c:f>性能指标!$C$5:$F$5</c:f>
              <c:numCache>
                <c:formatCode>0.0%</c:formatCode>
                <c:ptCount val="4"/>
                <c:pt idx="0">
                  <c:v>0.94560000000000133</c:v>
                </c:pt>
                <c:pt idx="1">
                  <c:v>0.95690000000000064</c:v>
                </c:pt>
                <c:pt idx="2">
                  <c:v>0.97600000000000064</c:v>
                </c:pt>
                <c:pt idx="3">
                  <c:v>0.98799999999999999</c:v>
                </c:pt>
              </c:numCache>
            </c:numRef>
          </c:val>
        </c:ser>
        <c:ser>
          <c:idx val="3"/>
          <c:order val="2"/>
          <c:spPr>
            <a:solidFill>
              <a:srgbClr val="CCFFFF"/>
            </a:solidFill>
            <a:ln w="12700">
              <a:solidFill>
                <a:srgbClr val="000000"/>
              </a:solidFill>
              <a:prstDash val="solid"/>
            </a:ln>
          </c:spPr>
          <c:dLbls>
            <c:spPr>
              <a:noFill/>
              <a:ln w="3175">
                <a:solidFill>
                  <a:srgbClr val="000000"/>
                </a:solidFill>
                <a:prstDash val="solid"/>
              </a:ln>
            </c:spPr>
            <c:showVal val="1"/>
          </c:dLbls>
          <c:cat>
            <c:strRef>
              <c:f>性能指标!$C$3:$F$3</c:f>
              <c:strCache>
                <c:ptCount val="4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
The first half year </c:v>
                </c:pt>
              </c:strCache>
            </c:strRef>
          </c:cat>
          <c:val>
            <c:numRef>
              <c:f>性能指标!$C$10:$F$10</c:f>
              <c:numCache>
                <c:formatCode>General</c:formatCode>
                <c:ptCount val="4"/>
              </c:numCache>
            </c:numRef>
          </c:val>
        </c:ser>
        <c:ser>
          <c:idx val="6"/>
          <c:order val="5"/>
          <c:spPr>
            <a:solidFill>
              <a:srgbClr val="0066CC"/>
            </a:solidFill>
            <a:ln w="12700">
              <a:solidFill>
                <a:srgbClr val="000000"/>
              </a:solidFill>
              <a:prstDash val="solid"/>
            </a:ln>
          </c:spPr>
          <c:dLbls>
            <c:spPr>
              <a:noFill/>
              <a:ln w="25400">
                <a:noFill/>
              </a:ln>
            </c:spPr>
            <c:showVal val="1"/>
          </c:dLbls>
          <c:val>
            <c:numRef>
              <c:f>性能指标!$C$7:$F$7</c:f>
              <c:numCache>
                <c:formatCode>General</c:formatCode>
                <c:ptCount val="4"/>
              </c:numCache>
            </c:numRef>
          </c:val>
        </c:ser>
        <c:dLbls>
          <c:showVal val="1"/>
        </c:dLbls>
        <c:overlap val="-20"/>
        <c:axId val="76679808"/>
        <c:axId val="76689792"/>
      </c:barChart>
      <c:barChart>
        <c:barDir val="col"/>
        <c:grouping val="clustered"/>
        <c:ser>
          <c:idx val="1"/>
          <c:order val="1"/>
          <c:spPr>
            <a:solidFill>
              <a:srgbClr val="333333"/>
            </a:solidFill>
            <a:ln w="12700">
              <a:solidFill>
                <a:srgbClr val="000000"/>
              </a:solidFill>
              <a:prstDash val="solid"/>
            </a:ln>
          </c:spPr>
          <c:dLbls>
            <c:spPr>
              <a:noFill/>
              <a:ln w="25400">
                <a:noFill/>
              </a:ln>
            </c:spPr>
            <c:showVal val="1"/>
          </c:dLbls>
          <c:val>
            <c:numRef>
              <c:f>性能指标!$C$6:$F$6</c:f>
              <c:numCache>
                <c:formatCode>General</c:formatCode>
                <c:ptCount val="4"/>
              </c:numCache>
            </c:numRef>
          </c:val>
        </c:ser>
        <c:ser>
          <c:idx val="4"/>
          <c:order val="3"/>
          <c:tx>
            <c:strRef>
              <c:f>性能指标!$B$9</c:f>
              <c:strCache>
                <c:ptCount val="1"/>
                <c:pt idx="0">
                  <c:v>MTBF</c:v>
                </c:pt>
              </c:strCache>
            </c:strRef>
          </c:tx>
          <c:spPr>
            <a:solidFill>
              <a:srgbClr val="FF0000"/>
            </a:solidFill>
            <a:ln w="12700">
              <a:solidFill>
                <a:srgbClr val="000000"/>
              </a:solidFill>
              <a:prstDash val="solid"/>
            </a:ln>
          </c:spPr>
          <c:dLbls>
            <c:dLbl>
              <c:idx val="0"/>
              <c:layout>
                <c:manualLayout>
                  <c:x val="6.4075667358173324E-3"/>
                  <c:y val="1.1455159804920945E-2"/>
                </c:manualLayout>
              </c:layout>
              <c:dLblPos val="outEnd"/>
              <c:showVal val="1"/>
            </c:dLbl>
            <c:dLbl>
              <c:idx val="1"/>
              <c:layout>
                <c:manualLayout>
                  <c:x val="5.9983777101092492E-3"/>
                  <c:y val="4.6419568834168883E-3"/>
                </c:manualLayout>
              </c:layout>
              <c:dLblPos val="outEnd"/>
              <c:showVal val="1"/>
            </c:dLbl>
            <c:dLbl>
              <c:idx val="2"/>
              <c:layout>
                <c:manualLayout>
                  <c:x val="5.5893602194027076E-3"/>
                  <c:y val="1.3821132919493281E-3"/>
                </c:manualLayout>
              </c:layout>
              <c:dLblPos val="outEnd"/>
              <c:showVal val="1"/>
            </c:dLbl>
            <c:dLbl>
              <c:idx val="3"/>
              <c:layout>
                <c:manualLayout>
                  <c:x val="5.90420892468628E-3"/>
                  <c:y val="6.2354173759783648E-3"/>
                </c:manualLayout>
              </c:layout>
              <c:dLblPos val="outEnd"/>
              <c:showVal val="1"/>
            </c:dLbl>
            <c:spPr>
              <a:noFill/>
              <a:ln w="25400">
                <a:noFill/>
              </a:ln>
            </c:spPr>
            <c:showVal val="1"/>
          </c:dLbls>
          <c:cat>
            <c:strRef>
              <c:f>性能指标!$C$3:$F$3</c:f>
              <c:strCache>
                <c:ptCount val="4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
The first half year </c:v>
                </c:pt>
              </c:strCache>
            </c:strRef>
          </c:cat>
          <c:val>
            <c:numRef>
              <c:f>性能指标!$C$9:$F$9</c:f>
              <c:numCache>
                <c:formatCode>0.0_ </c:formatCode>
                <c:ptCount val="4"/>
                <c:pt idx="0">
                  <c:v>28.3</c:v>
                </c:pt>
                <c:pt idx="1">
                  <c:v>40.44</c:v>
                </c:pt>
                <c:pt idx="2">
                  <c:v>55.3</c:v>
                </c:pt>
                <c:pt idx="3">
                  <c:v>83.8</c:v>
                </c:pt>
              </c:numCache>
            </c:numRef>
          </c:val>
        </c:ser>
        <c:ser>
          <c:idx val="5"/>
          <c:order val="4"/>
          <c:tx>
            <c:strRef>
              <c:f>性能指标!$B$13</c:f>
              <c:strCache>
                <c:ptCount val="1"/>
                <c:pt idx="0">
                  <c:v>MDT</c:v>
                </c:pt>
              </c:strCache>
            </c:strRef>
          </c:tx>
          <c:spPr>
            <a:solidFill>
              <a:srgbClr val="0000FF"/>
            </a:solidFill>
            <a:ln w="12700">
              <a:solidFill>
                <a:srgbClr val="000000"/>
              </a:solidFill>
              <a:prstDash val="solid"/>
            </a:ln>
          </c:spPr>
          <c:dLbls>
            <c:dLbl>
              <c:idx val="0"/>
              <c:layout>
                <c:manualLayout>
                  <c:x val="2.7000782756043534E-3"/>
                  <c:y val="3.5799342811447597E-3"/>
                </c:manualLayout>
              </c:layout>
              <c:dLblPos val="outEnd"/>
              <c:showVal val="1"/>
            </c:dLbl>
            <c:dLbl>
              <c:idx val="2"/>
              <c:layout>
                <c:manualLayout>
                  <c:x val="1.8817002241881744E-3"/>
                  <c:y val="3.2867878573472919E-3"/>
                </c:manualLayout>
              </c:layout>
              <c:dLblPos val="outEnd"/>
              <c:showVal val="1"/>
            </c:dLbl>
            <c:dLbl>
              <c:idx val="3"/>
              <c:layout>
                <c:manualLayout>
                  <c:x val="3.1093439446109603E-3"/>
                  <c:y val="4.7337160727198594E-3"/>
                </c:manualLayout>
              </c:layout>
              <c:dLblPos val="outEnd"/>
              <c:showVal val="1"/>
            </c:dLbl>
            <c:spPr>
              <a:noFill/>
              <a:ln w="25400">
                <a:noFill/>
              </a:ln>
            </c:spPr>
            <c:showVal val="1"/>
          </c:dLbls>
          <c:cat>
            <c:strRef>
              <c:f>性能指标!$C$3:$F$3</c:f>
              <c:strCache>
                <c:ptCount val="4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
The first half year </c:v>
                </c:pt>
              </c:strCache>
            </c:strRef>
          </c:cat>
          <c:val>
            <c:numRef>
              <c:f>性能指标!$C$13:$F$13</c:f>
              <c:numCache>
                <c:formatCode>0.00_ </c:formatCode>
                <c:ptCount val="4"/>
                <c:pt idx="0">
                  <c:v>1.6500000000000001</c:v>
                </c:pt>
                <c:pt idx="1">
                  <c:v>1.84</c:v>
                </c:pt>
                <c:pt idx="2">
                  <c:v>1.57</c:v>
                </c:pt>
                <c:pt idx="3">
                  <c:v>1.1200000000000001</c:v>
                </c:pt>
              </c:numCache>
            </c:numRef>
          </c:val>
        </c:ser>
        <c:dLbls>
          <c:showVal val="1"/>
        </c:dLbls>
        <c:overlap val="-20"/>
        <c:axId val="76691712"/>
        <c:axId val="76705792"/>
      </c:barChart>
      <c:catAx>
        <c:axId val="76679808"/>
        <c:scaling>
          <c:orientation val="minMax"/>
        </c:scaling>
        <c:axPos val="b"/>
        <c:numFmt formatCode="@" sourceLinked="1"/>
        <c:majorTickMark val="in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zh-CN"/>
          </a:p>
        </c:txPr>
        <c:crossAx val="76689792"/>
        <c:crosses val="autoZero"/>
        <c:auto val="1"/>
        <c:lblAlgn val="ctr"/>
        <c:lblOffset val="100"/>
        <c:tickLblSkip val="1"/>
        <c:tickMarkSkip val="1"/>
      </c:catAx>
      <c:valAx>
        <c:axId val="76689792"/>
        <c:scaling>
          <c:orientation val="minMax"/>
          <c:max val="1"/>
          <c:min val="0.93"/>
        </c:scaling>
        <c:axPos val="l"/>
        <c:majorGridlines>
          <c:spPr>
            <a:ln w="3175">
              <a:solidFill>
                <a:srgbClr val="000000"/>
              </a:solidFill>
              <a:prstDash val="sysDash"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MTBF / MDT (hr)</a:t>
                </a:r>
              </a:p>
            </c:rich>
          </c:tx>
          <c:layout>
            <c:manualLayout>
              <c:xMode val="edge"/>
              <c:yMode val="edge"/>
              <c:x val="0.94599014634337386"/>
              <c:y val="0.21291997333937729"/>
            </c:manualLayout>
          </c:layout>
          <c:spPr>
            <a:noFill/>
            <a:ln w="25400">
              <a:noFill/>
            </a:ln>
          </c:spPr>
        </c:title>
        <c:numFmt formatCode="0%" sourceLinked="0"/>
        <c:majorTickMark val="in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zh-CN"/>
          </a:p>
        </c:txPr>
        <c:crossAx val="76679808"/>
        <c:crosses val="autoZero"/>
        <c:crossBetween val="between"/>
      </c:valAx>
      <c:catAx>
        <c:axId val="76691712"/>
        <c:scaling>
          <c:orientation val="minMax"/>
        </c:scaling>
        <c:delete val="1"/>
        <c:axPos val="b"/>
        <c:tickLblPos val="none"/>
        <c:crossAx val="76705792"/>
        <c:crosses val="autoZero"/>
        <c:auto val="1"/>
        <c:lblAlgn val="ctr"/>
        <c:lblOffset val="100"/>
      </c:catAx>
      <c:valAx>
        <c:axId val="76705792"/>
        <c:scaling>
          <c:orientation val="minMax"/>
          <c:max val="140"/>
          <c:min val="0"/>
        </c:scaling>
        <c:axPos val="r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Availability</a:t>
                </a:r>
              </a:p>
            </c:rich>
          </c:tx>
          <c:layout>
            <c:manualLayout>
              <c:xMode val="edge"/>
              <c:yMode val="edge"/>
              <c:x val="2.1298986536903871E-2"/>
              <c:y val="0.25961617527019981"/>
            </c:manualLayout>
          </c:layout>
          <c:spPr>
            <a:noFill/>
            <a:ln w="25400">
              <a:noFill/>
            </a:ln>
          </c:spPr>
        </c:title>
        <c:numFmt formatCode="0_ " sourceLinked="0"/>
        <c:majorTickMark val="in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zh-CN"/>
          </a:p>
        </c:txPr>
        <c:crossAx val="76691712"/>
        <c:crosses val="max"/>
        <c:crossBetween val="between"/>
        <c:majorUnit val="20"/>
        <c:minorUnit val="20"/>
      </c:valAx>
      <c:spPr>
        <a:solidFill>
          <a:srgbClr val="FFFFFF"/>
        </a:solidFill>
        <a:ln w="12700">
          <a:solidFill>
            <a:srgbClr val="808080"/>
          </a:solidFill>
          <a:prstDash val="solid"/>
        </a:ln>
      </c:spPr>
    </c:plotArea>
    <c:legend>
      <c:legendPos val="b"/>
      <c:legendEntry>
        <c:idx val="1"/>
        <c:delete val="1"/>
      </c:legendEntry>
      <c:legendEntry>
        <c:idx val="2"/>
        <c:delete val="1"/>
      </c:legendEntry>
      <c:legendEntry>
        <c:idx val="3"/>
        <c:delete val="1"/>
      </c:legendEntry>
      <c:layout>
        <c:manualLayout>
          <c:xMode val="edge"/>
          <c:yMode val="edge"/>
          <c:x val="0.21720104965698189"/>
          <c:y val="0.86555772379246521"/>
          <c:w val="0.48043557539872533"/>
          <c:h val="8.6538798034861045E-2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</c:legend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400" b="0" i="0" u="none" strike="noStrike" baseline="0">
          <a:solidFill>
            <a:srgbClr val="000000"/>
          </a:solidFill>
          <a:latin typeface="Times New Roman" pitchFamily="18" charset="0"/>
          <a:ea typeface="Arial"/>
          <a:cs typeface="Arial"/>
        </a:defRPr>
      </a:pPr>
      <a:endParaRPr lang="zh-CN"/>
    </a:p>
  </c:txPr>
  <c:externalData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Hard</a:t>
            </a:r>
            <a:r>
              <a:rPr lang="en-US" baseline="0"/>
              <a:t>ware faults</a:t>
            </a:r>
            <a:endParaRPr lang="en-US"/>
          </a:p>
          <a:p>
            <a:pPr>
              <a:defRPr/>
            </a:pPr>
            <a:r>
              <a:rPr lang="en-US"/>
              <a:t>2011.9-2012.7</a:t>
            </a:r>
            <a:endParaRPr lang="zh-CN"/>
          </a:p>
        </c:rich>
      </c:tx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dPt>
            <c:idx val="0"/>
            <c:spPr>
              <a:solidFill>
                <a:srgbClr val="0000FF"/>
              </a:solidFill>
            </c:spPr>
          </c:dPt>
          <c:dPt>
            <c:idx val="1"/>
            <c:spPr>
              <a:solidFill>
                <a:srgbClr val="FF0000"/>
              </a:solidFill>
            </c:spPr>
          </c:dPt>
          <c:dPt>
            <c:idx val="2"/>
            <c:spPr>
              <a:solidFill>
                <a:srgbClr val="FF66CC"/>
              </a:solidFill>
            </c:spPr>
          </c:dPt>
          <c:dPt>
            <c:idx val="5"/>
            <c:spPr>
              <a:solidFill>
                <a:schemeClr val="accent5">
                  <a:lumMod val="40000"/>
                  <a:lumOff val="60000"/>
                </a:schemeClr>
              </a:solidFill>
            </c:spPr>
          </c:dPt>
          <c:dPt>
            <c:idx val="7"/>
            <c:spPr>
              <a:solidFill>
                <a:schemeClr val="accent6">
                  <a:lumMod val="40000"/>
                  <a:lumOff val="60000"/>
                </a:schemeClr>
              </a:solidFill>
            </c:spPr>
          </c:dPt>
          <c:dPt>
            <c:idx val="9"/>
            <c:spPr>
              <a:solidFill>
                <a:srgbClr val="FFFF00"/>
              </a:solidFill>
            </c:spPr>
          </c:dPt>
          <c:dPt>
            <c:idx val="11"/>
            <c:spPr>
              <a:solidFill>
                <a:srgbClr val="00FF00"/>
              </a:solidFill>
            </c:spPr>
          </c:dPt>
          <c:dPt>
            <c:idx val="15"/>
            <c:spPr>
              <a:solidFill>
                <a:srgbClr val="FFC000"/>
              </a:solidFill>
            </c:spPr>
          </c:dPt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altLang="zh-CN"/>
                      <a:t>RF</a:t>
                    </a:r>
                    <a:r>
                      <a:rPr lang="zh-CN" altLang="en-US"/>
                      <a:t>
</a:t>
                    </a:r>
                    <a:r>
                      <a:rPr lang="en-US" altLang="zh-CN"/>
                      <a:t>13%</a:t>
                    </a:r>
                  </a:p>
                </c:rich>
              </c:tx>
              <c:dLblPos val="inEnd"/>
              <c:showCatName val="1"/>
              <c:showPercent val="1"/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en-US" altLang="zh-CN"/>
                      <a:t>Power</a:t>
                    </a:r>
                    <a:r>
                      <a:rPr lang="en-US" altLang="zh-CN" baseline="0"/>
                      <a:t> supply</a:t>
                    </a:r>
                    <a:r>
                      <a:rPr lang="zh-CN" altLang="en-US"/>
                      <a:t>
</a:t>
                    </a:r>
                    <a:r>
                      <a:rPr lang="en-US" altLang="zh-CN"/>
                      <a:t>23%</a:t>
                    </a:r>
                  </a:p>
                </c:rich>
              </c:tx>
              <c:dLblPos val="inEnd"/>
              <c:showCatName val="1"/>
              <c:showPercent val="1"/>
            </c:dLbl>
            <c:dLbl>
              <c:idx val="2"/>
              <c:layout/>
              <c:tx>
                <c:rich>
                  <a:bodyPr/>
                  <a:lstStyle/>
                  <a:p>
                    <a:r>
                      <a:rPr lang="en-US" altLang="zh-CN"/>
                      <a:t>Linac</a:t>
                    </a:r>
                    <a:r>
                      <a:rPr lang="zh-CN" altLang="en-US"/>
                      <a:t>
</a:t>
                    </a:r>
                    <a:r>
                      <a:rPr lang="en-US" altLang="zh-CN"/>
                      <a:t>8%</a:t>
                    </a:r>
                  </a:p>
                </c:rich>
              </c:tx>
              <c:dLblPos val="inEnd"/>
              <c:showCatName val="1"/>
              <c:showPercent val="1"/>
            </c:dLbl>
            <c:dLbl>
              <c:idx val="3"/>
              <c:delete val="1"/>
            </c:dLbl>
            <c:dLbl>
              <c:idx val="4"/>
              <c:delete val="1"/>
            </c:dLbl>
            <c:dLbl>
              <c:idx val="5"/>
              <c:layout>
                <c:manualLayout>
                  <c:x val="-7.0033968362393229E-2"/>
                  <c:y val="-9.7207615456862795E-2"/>
                </c:manualLayout>
              </c:layout>
              <c:tx>
                <c:rich>
                  <a:bodyPr/>
                  <a:lstStyle/>
                  <a:p>
                    <a:r>
                      <a:rPr lang="en-US" altLang="zh-CN"/>
                      <a:t>control</a:t>
                    </a:r>
                  </a:p>
                  <a:p>
                    <a:r>
                      <a:rPr lang="en-US" altLang="zh-CN"/>
                      <a:t>3%</a:t>
                    </a:r>
                  </a:p>
                </c:rich>
              </c:tx>
              <c:dLblPos val="bestFit"/>
              <c:showCatName val="1"/>
              <c:showPercent val="1"/>
            </c:dLbl>
            <c:dLbl>
              <c:idx val="6"/>
              <c:delete val="1"/>
            </c:dLbl>
            <c:dLbl>
              <c:idx val="7"/>
              <c:layout>
                <c:manualLayout>
                  <c:x val="5.1118870250707431E-2"/>
                  <c:y val="-0.17881058916580458"/>
                </c:manualLayout>
              </c:layout>
              <c:tx>
                <c:rich>
                  <a:bodyPr/>
                  <a:lstStyle/>
                  <a:p>
                    <a:r>
                      <a:rPr lang="en-US" altLang="zh-CN"/>
                      <a:t>vacuum</a:t>
                    </a:r>
                    <a:r>
                      <a:rPr lang="zh-CN" altLang="en-US"/>
                      <a:t>
</a:t>
                    </a:r>
                    <a:r>
                      <a:rPr lang="en-US" altLang="zh-CN"/>
                      <a:t>3%</a:t>
                    </a:r>
                  </a:p>
                </c:rich>
              </c:tx>
              <c:dLblPos val="bestFit"/>
              <c:showCatName val="1"/>
              <c:showPercent val="1"/>
            </c:dLbl>
            <c:dLbl>
              <c:idx val="8"/>
              <c:delete val="1"/>
            </c:dLbl>
            <c:dLbl>
              <c:idx val="9"/>
              <c:layout/>
              <c:tx>
                <c:rich>
                  <a:bodyPr/>
                  <a:lstStyle/>
                  <a:p>
                    <a:r>
                      <a:rPr lang="en-US" altLang="zh-CN"/>
                      <a:t>beam</a:t>
                    </a:r>
                    <a:r>
                      <a:rPr lang="en-US" altLang="zh-CN" baseline="0"/>
                      <a:t> lines</a:t>
                    </a:r>
                    <a:r>
                      <a:rPr lang="zh-CN" altLang="en-US"/>
                      <a:t>
</a:t>
                    </a:r>
                    <a:r>
                      <a:rPr lang="en-US" altLang="zh-CN"/>
                      <a:t>8%</a:t>
                    </a:r>
                  </a:p>
                </c:rich>
              </c:tx>
              <c:dLblPos val="inEnd"/>
              <c:showCatName val="1"/>
              <c:showPercent val="1"/>
            </c:dLbl>
            <c:dLbl>
              <c:idx val="10"/>
              <c:delete val="1"/>
            </c:dLbl>
            <c:dLbl>
              <c:idx val="11"/>
              <c:layout/>
              <c:tx>
                <c:rich>
                  <a:bodyPr/>
                  <a:lstStyle/>
                  <a:p>
                    <a:r>
                      <a:rPr lang="en-US" altLang="zh-CN"/>
                      <a:t>cryogenics</a:t>
                    </a:r>
                    <a:r>
                      <a:rPr lang="zh-CN" altLang="en-US"/>
                      <a:t>
</a:t>
                    </a:r>
                    <a:r>
                      <a:rPr lang="en-US" altLang="zh-CN"/>
                      <a:t>22%</a:t>
                    </a:r>
                  </a:p>
                </c:rich>
              </c:tx>
              <c:dLblPos val="inEnd"/>
              <c:showCatName val="1"/>
              <c:showPercent val="1"/>
            </c:dLbl>
            <c:dLbl>
              <c:idx val="12"/>
              <c:delete val="1"/>
            </c:dLbl>
            <c:dLbl>
              <c:idx val="13"/>
              <c:delete val="1"/>
            </c:dLbl>
            <c:dLbl>
              <c:idx val="14"/>
              <c:delete val="1"/>
            </c:dLbl>
            <c:dLbl>
              <c:idx val="15"/>
              <c:layout/>
              <c:tx>
                <c:rich>
                  <a:bodyPr/>
                  <a:lstStyle/>
                  <a:p>
                    <a:r>
                      <a:rPr lang="en-US" altLang="zh-CN"/>
                      <a:t>other</a:t>
                    </a:r>
                    <a:r>
                      <a:rPr lang="zh-CN" altLang="en-US"/>
                      <a:t>
</a:t>
                    </a:r>
                    <a:r>
                      <a:rPr lang="en-US" altLang="zh-CN"/>
                      <a:t>12%</a:t>
                    </a:r>
                  </a:p>
                </c:rich>
              </c:tx>
              <c:dLblPos val="inEnd"/>
              <c:showCatName val="1"/>
              <c:showPercent val="1"/>
            </c:dLbl>
            <c:dLblPos val="inEnd"/>
            <c:showCatName val="1"/>
            <c:showPercent val="1"/>
            <c:showLeaderLines val="1"/>
          </c:dLbls>
          <c:cat>
            <c:strRef>
              <c:f>总故障!$D$5:$S$5</c:f>
              <c:strCache>
                <c:ptCount val="16"/>
                <c:pt idx="0">
                  <c:v>高频</c:v>
                </c:pt>
                <c:pt idx="1">
                  <c:v>电源</c:v>
                </c:pt>
                <c:pt idx="2">
                  <c:v>直线</c:v>
                </c:pt>
                <c:pt idx="3">
                  <c:v>束测</c:v>
                </c:pt>
                <c:pt idx="4">
                  <c:v>定时</c:v>
                </c:pt>
                <c:pt idx="5">
                  <c:v>控制</c:v>
                </c:pt>
                <c:pt idx="6">
                  <c:v>脉冲</c:v>
                </c:pt>
                <c:pt idx="7">
                  <c:v>真空</c:v>
                </c:pt>
                <c:pt idx="8">
                  <c:v>公用设施</c:v>
                </c:pt>
                <c:pt idx="9">
                  <c:v>线站</c:v>
                </c:pt>
                <c:pt idx="10">
                  <c:v>运行</c:v>
                </c:pt>
                <c:pt idx="11">
                  <c:v>低温</c:v>
                </c:pt>
                <c:pt idx="12">
                  <c:v>工艺</c:v>
                </c:pt>
                <c:pt idx="13">
                  <c:v>防护</c:v>
                </c:pt>
                <c:pt idx="14">
                  <c:v>磁铁</c:v>
                </c:pt>
                <c:pt idx="15">
                  <c:v>其它</c:v>
                </c:pt>
              </c:strCache>
            </c:strRef>
          </c:cat>
          <c:val>
            <c:numRef>
              <c:f>总故障!$D$17:$S$17</c:f>
              <c:numCache>
                <c:formatCode>0.00_);[Red]\(0.00\)</c:formatCode>
                <c:ptCount val="16"/>
                <c:pt idx="0">
                  <c:v>25.419999999999987</c:v>
                </c:pt>
                <c:pt idx="1">
                  <c:v>43.160000000000011</c:v>
                </c:pt>
                <c:pt idx="2">
                  <c:v>14.5</c:v>
                </c:pt>
                <c:pt idx="3">
                  <c:v>0</c:v>
                </c:pt>
                <c:pt idx="4">
                  <c:v>3.2</c:v>
                </c:pt>
                <c:pt idx="5">
                  <c:v>4.9000000000000004</c:v>
                </c:pt>
                <c:pt idx="6">
                  <c:v>3.3</c:v>
                </c:pt>
                <c:pt idx="7">
                  <c:v>6.1999999999999975</c:v>
                </c:pt>
                <c:pt idx="8">
                  <c:v>1.5</c:v>
                </c:pt>
                <c:pt idx="9">
                  <c:v>14.680000000000001</c:v>
                </c:pt>
                <c:pt idx="10">
                  <c:v>2.25</c:v>
                </c:pt>
                <c:pt idx="11">
                  <c:v>42.35</c:v>
                </c:pt>
                <c:pt idx="12">
                  <c:v>2</c:v>
                </c:pt>
                <c:pt idx="13">
                  <c:v>2.5499999999999998</c:v>
                </c:pt>
                <c:pt idx="14">
                  <c:v>0</c:v>
                </c:pt>
                <c:pt idx="15">
                  <c:v>23.08</c:v>
                </c:pt>
              </c:numCache>
            </c:numRef>
          </c:val>
        </c:ser>
        <c:dLbls>
          <c:showCatName val="1"/>
          <c:showPercent val="1"/>
        </c:dLbls>
      </c:pie3DChart>
    </c:plotArea>
    <c:plotVisOnly val="1"/>
    <c:dispBlanksAs val="zero"/>
  </c:chart>
  <c:txPr>
    <a:bodyPr/>
    <a:lstStyle/>
    <a:p>
      <a:pPr>
        <a:defRPr sz="1800"/>
      </a:pPr>
      <a:endParaRPr lang="zh-CN"/>
    </a:p>
  </c:txPr>
  <c:externalData r:id="rId2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altLang="zh-CN" dirty="0" smtClean="0"/>
              <a:t>Hardware</a:t>
            </a:r>
            <a:r>
              <a:rPr lang="en-US" altLang="zh-CN" baseline="0" dirty="0" smtClean="0"/>
              <a:t> faults </a:t>
            </a:r>
          </a:p>
          <a:p>
            <a:pPr>
              <a:defRPr/>
            </a:pPr>
            <a:r>
              <a:rPr lang="en-US" altLang="zh-CN" baseline="0" dirty="0" smtClean="0"/>
              <a:t>2010,9-2011,7</a:t>
            </a:r>
            <a:endParaRPr lang="zh-CN" altLang="en-US" dirty="0"/>
          </a:p>
        </c:rich>
      </c:tx>
      <c:layout/>
    </c:title>
    <c:view3D>
      <c:perspective val="0"/>
    </c:view3D>
    <c:plotArea>
      <c:layout/>
      <c:pie3DChart>
        <c:varyColors val="1"/>
        <c:ser>
          <c:idx val="0"/>
          <c:order val="0"/>
          <c:spPr>
            <a:ln w="25400">
              <a:noFill/>
            </a:ln>
          </c:spPr>
          <c:dPt>
            <c:idx val="0"/>
            <c:spPr>
              <a:solidFill>
                <a:srgbClr val="9999FF"/>
              </a:solidFill>
              <a:ln w="25400">
                <a:noFill/>
              </a:ln>
            </c:spPr>
          </c:dPt>
          <c:dPt>
            <c:idx val="1"/>
            <c:spPr>
              <a:solidFill>
                <a:srgbClr val="993366"/>
              </a:solidFill>
              <a:ln w="25400">
                <a:noFill/>
              </a:ln>
            </c:spPr>
          </c:dPt>
          <c:dPt>
            <c:idx val="2"/>
            <c:spPr>
              <a:solidFill>
                <a:srgbClr val="FFFFCC"/>
              </a:solidFill>
              <a:ln w="25400">
                <a:noFill/>
              </a:ln>
            </c:spPr>
          </c:dPt>
          <c:dPt>
            <c:idx val="3"/>
            <c:spPr>
              <a:solidFill>
                <a:srgbClr val="CCFFFF"/>
              </a:solidFill>
              <a:ln w="25400">
                <a:noFill/>
              </a:ln>
            </c:spPr>
          </c:dPt>
          <c:dPt>
            <c:idx val="4"/>
            <c:spPr>
              <a:solidFill>
                <a:srgbClr val="660066"/>
              </a:solidFill>
              <a:ln w="25400">
                <a:noFill/>
              </a:ln>
            </c:spPr>
          </c:dPt>
          <c:dPt>
            <c:idx val="5"/>
            <c:spPr>
              <a:solidFill>
                <a:srgbClr val="FF8080"/>
              </a:solidFill>
              <a:ln w="25400">
                <a:noFill/>
              </a:ln>
            </c:spPr>
          </c:dPt>
          <c:dPt>
            <c:idx val="6"/>
            <c:spPr>
              <a:solidFill>
                <a:srgbClr val="0066CC"/>
              </a:solidFill>
              <a:ln w="25400">
                <a:noFill/>
              </a:ln>
            </c:spPr>
          </c:dPt>
          <c:dPt>
            <c:idx val="7"/>
            <c:spPr>
              <a:solidFill>
                <a:srgbClr val="CCCCFF"/>
              </a:solidFill>
              <a:ln w="25400">
                <a:noFill/>
              </a:ln>
            </c:spPr>
          </c:dPt>
          <c:dPt>
            <c:idx val="8"/>
            <c:spPr>
              <a:solidFill>
                <a:srgbClr val="000080"/>
              </a:solidFill>
              <a:ln w="25400">
                <a:noFill/>
              </a:ln>
            </c:spPr>
          </c:dPt>
          <c:dPt>
            <c:idx val="9"/>
            <c:spPr>
              <a:solidFill>
                <a:srgbClr val="FF00FF"/>
              </a:solidFill>
              <a:ln w="25400">
                <a:noFill/>
              </a:ln>
            </c:spPr>
          </c:dPt>
          <c:dPt>
            <c:idx val="10"/>
            <c:spPr>
              <a:solidFill>
                <a:srgbClr val="FFFF00"/>
              </a:solidFill>
              <a:ln w="25400">
                <a:noFill/>
              </a:ln>
            </c:spPr>
          </c:dPt>
          <c:dPt>
            <c:idx val="11"/>
            <c:spPr>
              <a:solidFill>
                <a:srgbClr val="00FFFF"/>
              </a:solidFill>
              <a:ln w="25400">
                <a:noFill/>
              </a:ln>
            </c:spPr>
          </c:dPt>
          <c:dPt>
            <c:idx val="12"/>
            <c:spPr>
              <a:solidFill>
                <a:srgbClr val="FF6600"/>
              </a:solidFill>
              <a:ln w="25400">
                <a:noFill/>
              </a:ln>
            </c:spPr>
          </c:dPt>
          <c:dPt>
            <c:idx val="13"/>
            <c:spPr>
              <a:solidFill>
                <a:srgbClr val="00FF00"/>
              </a:solidFill>
              <a:ln w="25400">
                <a:noFill/>
              </a:ln>
            </c:spPr>
          </c:dPt>
          <c:dPt>
            <c:idx val="14"/>
            <c:spPr>
              <a:solidFill>
                <a:srgbClr val="FF0000"/>
              </a:solidFill>
              <a:ln w="25400">
                <a:noFill/>
              </a:ln>
            </c:spPr>
          </c:dPt>
          <c:dLbls>
            <c:showPercent val="1"/>
            <c:showLeaderLines val="1"/>
          </c:dLbls>
          <c:cat>
            <c:strRef>
              <c:f>总故障!$E$6:$R$6</c:f>
              <c:strCache>
                <c:ptCount val="14"/>
                <c:pt idx="0">
                  <c:v>RF</c:v>
                </c:pt>
                <c:pt idx="1">
                  <c:v>PS</c:v>
                </c:pt>
                <c:pt idx="2">
                  <c:v>Linac</c:v>
                </c:pt>
                <c:pt idx="3">
                  <c:v>BI</c:v>
                </c:pt>
                <c:pt idx="4">
                  <c:v>Timing</c:v>
                </c:pt>
                <c:pt idx="5">
                  <c:v>Control</c:v>
                </c:pt>
                <c:pt idx="6">
                  <c:v>Inj</c:v>
                </c:pt>
                <c:pt idx="7">
                  <c:v>Vacuum</c:v>
                </c:pt>
                <c:pt idx="8">
                  <c:v>Inf</c:v>
                </c:pt>
                <c:pt idx="9">
                  <c:v>Beamline</c:v>
                </c:pt>
                <c:pt idx="10">
                  <c:v>Ope</c:v>
                </c:pt>
                <c:pt idx="11">
                  <c:v>运行</c:v>
                </c:pt>
                <c:pt idx="12">
                  <c:v>低温</c:v>
                </c:pt>
                <c:pt idx="13">
                  <c:v>其它</c:v>
                </c:pt>
              </c:strCache>
            </c:strRef>
          </c:cat>
          <c:val>
            <c:numRef>
              <c:f>总故障!$E$18:$R$18</c:f>
              <c:numCache>
                <c:formatCode>0.00_);[Red]\(0.00\)</c:formatCode>
                <c:ptCount val="14"/>
                <c:pt idx="0">
                  <c:v>102.40000000000002</c:v>
                </c:pt>
                <c:pt idx="1">
                  <c:v>11.850000000000016</c:v>
                </c:pt>
                <c:pt idx="2">
                  <c:v>4.9000000000000004</c:v>
                </c:pt>
                <c:pt idx="3">
                  <c:v>8.82</c:v>
                </c:pt>
                <c:pt idx="4">
                  <c:v>0.2</c:v>
                </c:pt>
                <c:pt idx="5">
                  <c:v>4.9700000000000024</c:v>
                </c:pt>
                <c:pt idx="6">
                  <c:v>37.050000000000004</c:v>
                </c:pt>
                <c:pt idx="7">
                  <c:v>6.3</c:v>
                </c:pt>
                <c:pt idx="8">
                  <c:v>2.5</c:v>
                </c:pt>
                <c:pt idx="9">
                  <c:v>4.58</c:v>
                </c:pt>
                <c:pt idx="10">
                  <c:v>12.55</c:v>
                </c:pt>
                <c:pt idx="11">
                  <c:v>3.5</c:v>
                </c:pt>
                <c:pt idx="12">
                  <c:v>37.85</c:v>
                </c:pt>
                <c:pt idx="13">
                  <c:v>13.3</c:v>
                </c:pt>
              </c:numCache>
            </c:numRef>
          </c:val>
        </c:ser>
        <c:dLbls>
          <c:showPercent val="1"/>
        </c:dLbls>
      </c:pie3DChart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7868210648858589"/>
          <c:y val="9.8635204553991523E-2"/>
          <c:w val="0.18546375511128849"/>
          <c:h val="0.71723247681474545"/>
        </c:manualLayout>
      </c:layout>
    </c:legend>
    <c:plotVisOnly val="1"/>
    <c:dispBlanksAs val="zero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400" b="0" i="0" u="none" strike="noStrike" baseline="0">
          <a:solidFill>
            <a:srgbClr val="000000"/>
          </a:solidFill>
          <a:latin typeface="Times New Roman" pitchFamily="18" charset="0"/>
          <a:ea typeface="宋体"/>
          <a:cs typeface="宋体"/>
        </a:defRPr>
      </a:pPr>
      <a:endParaRPr lang="zh-CN"/>
    </a:p>
  </c:txPr>
  <c:externalData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altLang="zh-CN" dirty="0" smtClean="0"/>
              <a:t>Main</a:t>
            </a:r>
            <a:r>
              <a:rPr lang="en-US" altLang="zh-CN" baseline="0" dirty="0" smtClean="0"/>
              <a:t> faults in recent years</a:t>
            </a:r>
            <a:endParaRPr lang="zh-CN" altLang="en-US" dirty="0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主要系统趋势图!$D$4</c:f>
              <c:strCache>
                <c:ptCount val="1"/>
                <c:pt idx="0">
                  <c:v>RF</c:v>
                </c:pt>
              </c:strCache>
            </c:strRef>
          </c:tx>
          <c:spPr>
            <a:ln>
              <a:solidFill>
                <a:srgbClr val="0000FF"/>
              </a:solidFill>
            </a:ln>
          </c:spPr>
          <c:marker>
            <c:spPr>
              <a:solidFill>
                <a:srgbClr val="0000FF"/>
              </a:solidFill>
            </c:spPr>
          </c:marker>
          <c:cat>
            <c:strRef>
              <c:f>主要系统趋势图!$C$5:$C$7</c:f>
              <c:strCache>
                <c:ptCount val="3"/>
                <c:pt idx="0">
                  <c:v>2009.9-2010.7</c:v>
                </c:pt>
                <c:pt idx="1">
                  <c:v>2010.9-2011.7</c:v>
                </c:pt>
                <c:pt idx="2">
                  <c:v>2011.9-2012.7</c:v>
                </c:pt>
              </c:strCache>
            </c:strRef>
          </c:cat>
          <c:val>
            <c:numRef>
              <c:f>主要系统趋势图!$D$5:$D$7</c:f>
              <c:numCache>
                <c:formatCode>General</c:formatCode>
                <c:ptCount val="3"/>
                <c:pt idx="0">
                  <c:v>95.6</c:v>
                </c:pt>
                <c:pt idx="1">
                  <c:v>102.4</c:v>
                </c:pt>
                <c:pt idx="2">
                  <c:v>24.37</c:v>
                </c:pt>
              </c:numCache>
            </c:numRef>
          </c:val>
        </c:ser>
        <c:ser>
          <c:idx val="1"/>
          <c:order val="1"/>
          <c:tx>
            <c:strRef>
              <c:f>主要系统趋势图!$E$4</c:f>
              <c:strCache>
                <c:ptCount val="1"/>
                <c:pt idx="0">
                  <c:v>PS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</c:spPr>
          </c:marker>
          <c:cat>
            <c:strRef>
              <c:f>主要系统趋势图!$C$5:$C$7</c:f>
              <c:strCache>
                <c:ptCount val="3"/>
                <c:pt idx="0">
                  <c:v>2009.9-2010.7</c:v>
                </c:pt>
                <c:pt idx="1">
                  <c:v>2010.9-2011.7</c:v>
                </c:pt>
                <c:pt idx="2">
                  <c:v>2011.9-2012.7</c:v>
                </c:pt>
              </c:strCache>
            </c:strRef>
          </c:cat>
          <c:val>
            <c:numRef>
              <c:f>主要系统趋势图!$E$5:$E$7</c:f>
              <c:numCache>
                <c:formatCode>General</c:formatCode>
                <c:ptCount val="3"/>
                <c:pt idx="0">
                  <c:v>26.1</c:v>
                </c:pt>
                <c:pt idx="1">
                  <c:v>11.850000000000014</c:v>
                </c:pt>
                <c:pt idx="2">
                  <c:v>41.41</c:v>
                </c:pt>
              </c:numCache>
            </c:numRef>
          </c:val>
        </c:ser>
        <c:ser>
          <c:idx val="2"/>
          <c:order val="2"/>
          <c:tx>
            <c:strRef>
              <c:f>主要系统趋势图!$F$4</c:f>
              <c:strCache>
                <c:ptCount val="1"/>
                <c:pt idx="0">
                  <c:v>Inj</c:v>
                </c:pt>
              </c:strCache>
            </c:strRef>
          </c:tx>
          <c:spPr>
            <a:ln>
              <a:solidFill>
                <a:srgbClr val="FFFF00"/>
              </a:solidFill>
            </a:ln>
          </c:spPr>
          <c:marker>
            <c:spPr>
              <a:solidFill>
                <a:srgbClr val="FFFF00"/>
              </a:solidFill>
            </c:spPr>
          </c:marker>
          <c:cat>
            <c:strRef>
              <c:f>主要系统趋势图!$C$5:$C$7</c:f>
              <c:strCache>
                <c:ptCount val="3"/>
                <c:pt idx="0">
                  <c:v>2009.9-2010.7</c:v>
                </c:pt>
                <c:pt idx="1">
                  <c:v>2010.9-2011.7</c:v>
                </c:pt>
                <c:pt idx="2">
                  <c:v>2011.9-2012.7</c:v>
                </c:pt>
              </c:strCache>
            </c:strRef>
          </c:cat>
          <c:val>
            <c:numRef>
              <c:f>主要系统趋势图!$F$5:$F$7</c:f>
              <c:numCache>
                <c:formatCode>General</c:formatCode>
                <c:ptCount val="3"/>
                <c:pt idx="0">
                  <c:v>5.6</c:v>
                </c:pt>
                <c:pt idx="1">
                  <c:v>37.050000000000004</c:v>
                </c:pt>
                <c:pt idx="2">
                  <c:v>3.3</c:v>
                </c:pt>
              </c:numCache>
            </c:numRef>
          </c:val>
        </c:ser>
        <c:ser>
          <c:idx val="3"/>
          <c:order val="3"/>
          <c:tx>
            <c:strRef>
              <c:f>主要系统趋势图!$G$4</c:f>
              <c:strCache>
                <c:ptCount val="1"/>
                <c:pt idx="0">
                  <c:v>Cryo</c:v>
                </c:pt>
              </c:strCache>
            </c:strRef>
          </c:tx>
          <c:spPr>
            <a:ln>
              <a:solidFill>
                <a:srgbClr val="00FF00"/>
              </a:solidFill>
            </a:ln>
          </c:spPr>
          <c:marker>
            <c:symbol val="x"/>
            <c:size val="5"/>
            <c:spPr>
              <a:solidFill>
                <a:srgbClr val="00FF00"/>
              </a:solidFill>
            </c:spPr>
          </c:marker>
          <c:cat>
            <c:strRef>
              <c:f>主要系统趋势图!$C$5:$C$7</c:f>
              <c:strCache>
                <c:ptCount val="3"/>
                <c:pt idx="0">
                  <c:v>2009.9-2010.7</c:v>
                </c:pt>
                <c:pt idx="1">
                  <c:v>2010.9-2011.7</c:v>
                </c:pt>
                <c:pt idx="2">
                  <c:v>2011.9-2012.7</c:v>
                </c:pt>
              </c:strCache>
            </c:strRef>
          </c:cat>
          <c:val>
            <c:numRef>
              <c:f>主要系统趋势图!$G$5:$G$7</c:f>
              <c:numCache>
                <c:formatCode>General</c:formatCode>
                <c:ptCount val="3"/>
                <c:pt idx="0">
                  <c:v>29.6</c:v>
                </c:pt>
                <c:pt idx="1">
                  <c:v>37.85</c:v>
                </c:pt>
                <c:pt idx="2">
                  <c:v>42.35</c:v>
                </c:pt>
              </c:numCache>
            </c:numRef>
          </c:val>
        </c:ser>
        <c:marker val="1"/>
        <c:axId val="82309888"/>
        <c:axId val="82311808"/>
      </c:lineChart>
      <c:catAx>
        <c:axId val="82309888"/>
        <c:scaling>
          <c:orientation val="minMax"/>
        </c:scaling>
        <c:axPos val="b"/>
        <c:majorTickMark val="none"/>
        <c:tickLblPos val="nextTo"/>
        <c:crossAx val="82311808"/>
        <c:crosses val="autoZero"/>
        <c:auto val="1"/>
        <c:lblAlgn val="ctr"/>
        <c:lblOffset val="100"/>
      </c:catAx>
      <c:valAx>
        <c:axId val="82311808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crossAx val="82309888"/>
        <c:crosses val="autoZero"/>
        <c:crossBetween val="between"/>
      </c:valAx>
      <c:spPr>
        <a:ln>
          <a:solidFill>
            <a:schemeClr val="tx1"/>
          </a:solidFill>
        </a:ln>
      </c:spPr>
    </c:plotArea>
    <c:legend>
      <c:legendPos val="r"/>
      <c:layout/>
    </c:legend>
    <c:plotVisOnly val="1"/>
    <c:dispBlanksAs val="gap"/>
  </c:chart>
  <c:externalData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5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5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5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fld id="{A18ABF8F-4FDC-4366-AE6D-2580252E1C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0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0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0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fld id="{49B28FEC-F8A1-47FC-9113-56C2468355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200707_09_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5867400" y="188913"/>
            <a:ext cx="3027363" cy="379412"/>
            <a:chOff x="249" y="3929"/>
            <a:chExt cx="1907" cy="239"/>
          </a:xfrm>
        </p:grpSpPr>
        <p:sp>
          <p:nvSpPr>
            <p:cNvPr id="6" name="Freeform 6"/>
            <p:cNvSpPr>
              <a:spLocks/>
            </p:cNvSpPr>
            <p:nvPr userDrawn="1"/>
          </p:nvSpPr>
          <p:spPr bwMode="auto">
            <a:xfrm>
              <a:off x="310" y="3983"/>
              <a:ext cx="164" cy="125"/>
            </a:xfrm>
            <a:custGeom>
              <a:avLst/>
              <a:gdLst/>
              <a:ahLst/>
              <a:cxnLst>
                <a:cxn ang="0">
                  <a:pos x="457" y="1100"/>
                </a:cxn>
                <a:cxn ang="0">
                  <a:pos x="500" y="1041"/>
                </a:cxn>
                <a:cxn ang="0">
                  <a:pos x="544" y="982"/>
                </a:cxn>
                <a:cxn ang="0">
                  <a:pos x="588" y="923"/>
                </a:cxn>
                <a:cxn ang="0">
                  <a:pos x="651" y="839"/>
                </a:cxn>
                <a:cxn ang="0">
                  <a:pos x="732" y="735"/>
                </a:cxn>
                <a:cxn ang="0">
                  <a:pos x="811" y="641"/>
                </a:cxn>
                <a:cxn ang="0">
                  <a:pos x="889" y="551"/>
                </a:cxn>
                <a:cxn ang="0">
                  <a:pos x="968" y="467"/>
                </a:cxn>
                <a:cxn ang="0">
                  <a:pos x="1048" y="387"/>
                </a:cxn>
                <a:cxn ang="0">
                  <a:pos x="1130" y="309"/>
                </a:cxn>
                <a:cxn ang="0">
                  <a:pos x="1214" y="232"/>
                </a:cxn>
                <a:cxn ang="0">
                  <a:pos x="1285" y="169"/>
                </a:cxn>
                <a:cxn ang="0">
                  <a:pos x="1340" y="120"/>
                </a:cxn>
                <a:cxn ang="0">
                  <a:pos x="1396" y="72"/>
                </a:cxn>
                <a:cxn ang="0">
                  <a:pos x="1451" y="24"/>
                </a:cxn>
                <a:cxn ang="0">
                  <a:pos x="1480" y="0"/>
                </a:cxn>
                <a:cxn ang="0">
                  <a:pos x="1428" y="28"/>
                </a:cxn>
                <a:cxn ang="0">
                  <a:pos x="1325" y="85"/>
                </a:cxn>
                <a:cxn ang="0">
                  <a:pos x="1224" y="144"/>
                </a:cxn>
                <a:cxn ang="0">
                  <a:pos x="1123" y="205"/>
                </a:cxn>
                <a:cxn ang="0">
                  <a:pos x="1025" y="268"/>
                </a:cxn>
                <a:cxn ang="0">
                  <a:pos x="928" y="334"/>
                </a:cxn>
                <a:cxn ang="0">
                  <a:pos x="831" y="402"/>
                </a:cxn>
                <a:cxn ang="0">
                  <a:pos x="738" y="470"/>
                </a:cxn>
                <a:cxn ang="0">
                  <a:pos x="645" y="541"/>
                </a:cxn>
                <a:cxn ang="0">
                  <a:pos x="554" y="614"/>
                </a:cxn>
                <a:cxn ang="0">
                  <a:pos x="464" y="689"/>
                </a:cxn>
                <a:cxn ang="0">
                  <a:pos x="376" y="764"/>
                </a:cxn>
                <a:cxn ang="0">
                  <a:pos x="290" y="843"/>
                </a:cxn>
                <a:cxn ang="0">
                  <a:pos x="205" y="923"/>
                </a:cxn>
                <a:cxn ang="0">
                  <a:pos x="121" y="1004"/>
                </a:cxn>
                <a:cxn ang="0">
                  <a:pos x="40" y="1088"/>
                </a:cxn>
                <a:cxn ang="0">
                  <a:pos x="437" y="1130"/>
                </a:cxn>
              </a:cxnLst>
              <a:rect l="0" t="0" r="r" b="b"/>
              <a:pathLst>
                <a:path w="1480" h="1130">
                  <a:moveTo>
                    <a:pt x="437" y="1130"/>
                  </a:moveTo>
                  <a:lnTo>
                    <a:pt x="457" y="1100"/>
                  </a:lnTo>
                  <a:lnTo>
                    <a:pt x="479" y="1071"/>
                  </a:lnTo>
                  <a:lnTo>
                    <a:pt x="500" y="1041"/>
                  </a:lnTo>
                  <a:lnTo>
                    <a:pt x="521" y="1011"/>
                  </a:lnTo>
                  <a:lnTo>
                    <a:pt x="544" y="982"/>
                  </a:lnTo>
                  <a:lnTo>
                    <a:pt x="565" y="952"/>
                  </a:lnTo>
                  <a:lnTo>
                    <a:pt x="588" y="923"/>
                  </a:lnTo>
                  <a:lnTo>
                    <a:pt x="611" y="894"/>
                  </a:lnTo>
                  <a:lnTo>
                    <a:pt x="651" y="839"/>
                  </a:lnTo>
                  <a:lnTo>
                    <a:pt x="692" y="787"/>
                  </a:lnTo>
                  <a:lnTo>
                    <a:pt x="732" y="735"/>
                  </a:lnTo>
                  <a:lnTo>
                    <a:pt x="771" y="686"/>
                  </a:lnTo>
                  <a:lnTo>
                    <a:pt x="811" y="641"/>
                  </a:lnTo>
                  <a:lnTo>
                    <a:pt x="850" y="595"/>
                  </a:lnTo>
                  <a:lnTo>
                    <a:pt x="889" y="551"/>
                  </a:lnTo>
                  <a:lnTo>
                    <a:pt x="929" y="508"/>
                  </a:lnTo>
                  <a:lnTo>
                    <a:pt x="968" y="467"/>
                  </a:lnTo>
                  <a:lnTo>
                    <a:pt x="1007" y="426"/>
                  </a:lnTo>
                  <a:lnTo>
                    <a:pt x="1048" y="387"/>
                  </a:lnTo>
                  <a:lnTo>
                    <a:pt x="1088" y="347"/>
                  </a:lnTo>
                  <a:lnTo>
                    <a:pt x="1130" y="309"/>
                  </a:lnTo>
                  <a:lnTo>
                    <a:pt x="1172" y="270"/>
                  </a:lnTo>
                  <a:lnTo>
                    <a:pt x="1214" y="232"/>
                  </a:lnTo>
                  <a:lnTo>
                    <a:pt x="1257" y="193"/>
                  </a:lnTo>
                  <a:lnTo>
                    <a:pt x="1285" y="169"/>
                  </a:lnTo>
                  <a:lnTo>
                    <a:pt x="1312" y="144"/>
                  </a:lnTo>
                  <a:lnTo>
                    <a:pt x="1340" y="120"/>
                  </a:lnTo>
                  <a:lnTo>
                    <a:pt x="1368" y="95"/>
                  </a:lnTo>
                  <a:lnTo>
                    <a:pt x="1396" y="72"/>
                  </a:lnTo>
                  <a:lnTo>
                    <a:pt x="1424" y="47"/>
                  </a:lnTo>
                  <a:lnTo>
                    <a:pt x="1451" y="24"/>
                  </a:lnTo>
                  <a:lnTo>
                    <a:pt x="1480" y="0"/>
                  </a:lnTo>
                  <a:lnTo>
                    <a:pt x="1480" y="0"/>
                  </a:lnTo>
                  <a:lnTo>
                    <a:pt x="1479" y="0"/>
                  </a:lnTo>
                  <a:lnTo>
                    <a:pt x="1428" y="28"/>
                  </a:lnTo>
                  <a:lnTo>
                    <a:pt x="1376" y="56"/>
                  </a:lnTo>
                  <a:lnTo>
                    <a:pt x="1325" y="85"/>
                  </a:lnTo>
                  <a:lnTo>
                    <a:pt x="1274" y="115"/>
                  </a:lnTo>
                  <a:lnTo>
                    <a:pt x="1224" y="144"/>
                  </a:lnTo>
                  <a:lnTo>
                    <a:pt x="1174" y="174"/>
                  </a:lnTo>
                  <a:lnTo>
                    <a:pt x="1123" y="205"/>
                  </a:lnTo>
                  <a:lnTo>
                    <a:pt x="1074" y="237"/>
                  </a:lnTo>
                  <a:lnTo>
                    <a:pt x="1025" y="268"/>
                  </a:lnTo>
                  <a:lnTo>
                    <a:pt x="976" y="301"/>
                  </a:lnTo>
                  <a:lnTo>
                    <a:pt x="928" y="334"/>
                  </a:lnTo>
                  <a:lnTo>
                    <a:pt x="880" y="367"/>
                  </a:lnTo>
                  <a:lnTo>
                    <a:pt x="831" y="402"/>
                  </a:lnTo>
                  <a:lnTo>
                    <a:pt x="784" y="436"/>
                  </a:lnTo>
                  <a:lnTo>
                    <a:pt x="738" y="470"/>
                  </a:lnTo>
                  <a:lnTo>
                    <a:pt x="691" y="505"/>
                  </a:lnTo>
                  <a:lnTo>
                    <a:pt x="645" y="541"/>
                  </a:lnTo>
                  <a:lnTo>
                    <a:pt x="599" y="578"/>
                  </a:lnTo>
                  <a:lnTo>
                    <a:pt x="554" y="614"/>
                  </a:lnTo>
                  <a:lnTo>
                    <a:pt x="509" y="651"/>
                  </a:lnTo>
                  <a:lnTo>
                    <a:pt x="464" y="689"/>
                  </a:lnTo>
                  <a:lnTo>
                    <a:pt x="420" y="726"/>
                  </a:lnTo>
                  <a:lnTo>
                    <a:pt x="376" y="764"/>
                  </a:lnTo>
                  <a:lnTo>
                    <a:pt x="333" y="804"/>
                  </a:lnTo>
                  <a:lnTo>
                    <a:pt x="290" y="843"/>
                  </a:lnTo>
                  <a:lnTo>
                    <a:pt x="247" y="883"/>
                  </a:lnTo>
                  <a:lnTo>
                    <a:pt x="205" y="923"/>
                  </a:lnTo>
                  <a:lnTo>
                    <a:pt x="163" y="964"/>
                  </a:lnTo>
                  <a:lnTo>
                    <a:pt x="121" y="1004"/>
                  </a:lnTo>
                  <a:lnTo>
                    <a:pt x="81" y="1046"/>
                  </a:lnTo>
                  <a:lnTo>
                    <a:pt x="40" y="1088"/>
                  </a:lnTo>
                  <a:lnTo>
                    <a:pt x="0" y="1130"/>
                  </a:lnTo>
                  <a:lnTo>
                    <a:pt x="437" y="1130"/>
                  </a:lnTo>
                  <a:close/>
                </a:path>
              </a:pathLst>
            </a:custGeom>
            <a:solidFill>
              <a:srgbClr val="749E2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" name="Freeform 7"/>
            <p:cNvSpPr>
              <a:spLocks/>
            </p:cNvSpPr>
            <p:nvPr userDrawn="1"/>
          </p:nvSpPr>
          <p:spPr bwMode="auto">
            <a:xfrm>
              <a:off x="279" y="3929"/>
              <a:ext cx="317" cy="152"/>
            </a:xfrm>
            <a:custGeom>
              <a:avLst/>
              <a:gdLst/>
              <a:ahLst/>
              <a:cxnLst>
                <a:cxn ang="0">
                  <a:pos x="1294" y="80"/>
                </a:cxn>
                <a:cxn ang="0">
                  <a:pos x="1530" y="37"/>
                </a:cxn>
                <a:cxn ang="0">
                  <a:pos x="1755" y="12"/>
                </a:cxn>
                <a:cxn ang="0">
                  <a:pos x="1969" y="0"/>
                </a:cxn>
                <a:cxn ang="0">
                  <a:pos x="2165" y="4"/>
                </a:cxn>
                <a:cxn ang="0">
                  <a:pos x="2343" y="22"/>
                </a:cxn>
                <a:cxn ang="0">
                  <a:pos x="2500" y="55"/>
                </a:cxn>
                <a:cxn ang="0">
                  <a:pos x="2630" y="101"/>
                </a:cxn>
                <a:cxn ang="0">
                  <a:pos x="2734" y="161"/>
                </a:cxn>
                <a:cxn ang="0">
                  <a:pos x="2807" y="235"/>
                </a:cxn>
                <a:cxn ang="0">
                  <a:pos x="2847" y="320"/>
                </a:cxn>
                <a:cxn ang="0">
                  <a:pos x="2849" y="416"/>
                </a:cxn>
                <a:cxn ang="0">
                  <a:pos x="2817" y="515"/>
                </a:cxn>
                <a:cxn ang="0">
                  <a:pos x="2751" y="617"/>
                </a:cxn>
                <a:cxn ang="0">
                  <a:pos x="2654" y="720"/>
                </a:cxn>
                <a:cxn ang="0">
                  <a:pos x="2530" y="823"/>
                </a:cxn>
                <a:cxn ang="0">
                  <a:pos x="2378" y="923"/>
                </a:cxn>
                <a:cxn ang="0">
                  <a:pos x="2205" y="1018"/>
                </a:cxn>
                <a:cxn ang="0">
                  <a:pos x="2010" y="1109"/>
                </a:cxn>
                <a:cxn ang="0">
                  <a:pos x="1797" y="1191"/>
                </a:cxn>
                <a:cxn ang="0">
                  <a:pos x="1568" y="1264"/>
                </a:cxn>
                <a:cxn ang="0">
                  <a:pos x="1375" y="1316"/>
                </a:cxn>
                <a:cxn ang="0">
                  <a:pos x="1276" y="1338"/>
                </a:cxn>
                <a:cxn ang="0">
                  <a:pos x="1178" y="1358"/>
                </a:cxn>
                <a:cxn ang="0">
                  <a:pos x="1432" y="988"/>
                </a:cxn>
                <a:cxn ang="0">
                  <a:pos x="1639" y="936"/>
                </a:cxn>
                <a:cxn ang="0">
                  <a:pos x="1831" y="879"/>
                </a:cxn>
                <a:cxn ang="0">
                  <a:pos x="2008" y="818"/>
                </a:cxn>
                <a:cxn ang="0">
                  <a:pos x="2167" y="755"/>
                </a:cxn>
                <a:cxn ang="0">
                  <a:pos x="2306" y="689"/>
                </a:cxn>
                <a:cxn ang="0">
                  <a:pos x="2422" y="622"/>
                </a:cxn>
                <a:cxn ang="0">
                  <a:pos x="2516" y="554"/>
                </a:cxn>
                <a:cxn ang="0">
                  <a:pos x="2582" y="484"/>
                </a:cxn>
                <a:cxn ang="0">
                  <a:pos x="2621" y="416"/>
                </a:cxn>
                <a:cxn ang="0">
                  <a:pos x="2629" y="348"/>
                </a:cxn>
                <a:cxn ang="0">
                  <a:pos x="2605" y="282"/>
                </a:cxn>
                <a:cxn ang="0">
                  <a:pos x="2547" y="225"/>
                </a:cxn>
                <a:cxn ang="0">
                  <a:pos x="2460" y="178"/>
                </a:cxn>
                <a:cxn ang="0">
                  <a:pos x="2345" y="141"/>
                </a:cxn>
                <a:cxn ang="0">
                  <a:pos x="2206" y="115"/>
                </a:cxn>
                <a:cxn ang="0">
                  <a:pos x="2046" y="99"/>
                </a:cxn>
                <a:cxn ang="0">
                  <a:pos x="1868" y="95"/>
                </a:cxn>
                <a:cxn ang="0">
                  <a:pos x="1674" y="101"/>
                </a:cxn>
                <a:cxn ang="0">
                  <a:pos x="1468" y="120"/>
                </a:cxn>
                <a:cxn ang="0">
                  <a:pos x="1253" y="148"/>
                </a:cxn>
                <a:cxn ang="0">
                  <a:pos x="1031" y="190"/>
                </a:cxn>
                <a:cxn ang="0">
                  <a:pos x="913" y="218"/>
                </a:cxn>
                <a:cxn ang="0">
                  <a:pos x="725" y="273"/>
                </a:cxn>
                <a:cxn ang="0">
                  <a:pos x="513" y="351"/>
                </a:cxn>
                <a:cxn ang="0">
                  <a:pos x="320" y="437"/>
                </a:cxn>
                <a:cxn ang="0">
                  <a:pos x="148" y="525"/>
                </a:cxn>
                <a:cxn ang="0">
                  <a:pos x="0" y="610"/>
                </a:cxn>
                <a:cxn ang="0">
                  <a:pos x="76" y="556"/>
                </a:cxn>
                <a:cxn ang="0">
                  <a:pos x="221" y="467"/>
                </a:cxn>
                <a:cxn ang="0">
                  <a:pos x="417" y="366"/>
                </a:cxn>
                <a:cxn ang="0">
                  <a:pos x="636" y="272"/>
                </a:cxn>
                <a:cxn ang="0">
                  <a:pos x="877" y="189"/>
                </a:cxn>
                <a:cxn ang="0">
                  <a:pos x="1132" y="116"/>
                </a:cxn>
              </a:cxnLst>
              <a:rect l="0" t="0" r="r" b="b"/>
              <a:pathLst>
                <a:path w="2852" h="1364">
                  <a:moveTo>
                    <a:pt x="1132" y="116"/>
                  </a:moveTo>
                  <a:lnTo>
                    <a:pt x="1213" y="97"/>
                  </a:lnTo>
                  <a:lnTo>
                    <a:pt x="1294" y="80"/>
                  </a:lnTo>
                  <a:lnTo>
                    <a:pt x="1373" y="64"/>
                  </a:lnTo>
                  <a:lnTo>
                    <a:pt x="1452" y="50"/>
                  </a:lnTo>
                  <a:lnTo>
                    <a:pt x="1530" y="37"/>
                  </a:lnTo>
                  <a:lnTo>
                    <a:pt x="1606" y="28"/>
                  </a:lnTo>
                  <a:lnTo>
                    <a:pt x="1681" y="18"/>
                  </a:lnTo>
                  <a:lnTo>
                    <a:pt x="1755" y="12"/>
                  </a:lnTo>
                  <a:lnTo>
                    <a:pt x="1828" y="6"/>
                  </a:lnTo>
                  <a:lnTo>
                    <a:pt x="1899" y="2"/>
                  </a:lnTo>
                  <a:lnTo>
                    <a:pt x="1969" y="0"/>
                  </a:lnTo>
                  <a:lnTo>
                    <a:pt x="2036" y="0"/>
                  </a:lnTo>
                  <a:lnTo>
                    <a:pt x="2102" y="1"/>
                  </a:lnTo>
                  <a:lnTo>
                    <a:pt x="2165" y="4"/>
                  </a:lnTo>
                  <a:lnTo>
                    <a:pt x="2227" y="9"/>
                  </a:lnTo>
                  <a:lnTo>
                    <a:pt x="2286" y="15"/>
                  </a:lnTo>
                  <a:lnTo>
                    <a:pt x="2343" y="22"/>
                  </a:lnTo>
                  <a:lnTo>
                    <a:pt x="2398" y="32"/>
                  </a:lnTo>
                  <a:lnTo>
                    <a:pt x="2450" y="43"/>
                  </a:lnTo>
                  <a:lnTo>
                    <a:pt x="2500" y="55"/>
                  </a:lnTo>
                  <a:lnTo>
                    <a:pt x="2546" y="69"/>
                  </a:lnTo>
                  <a:lnTo>
                    <a:pt x="2590" y="84"/>
                  </a:lnTo>
                  <a:lnTo>
                    <a:pt x="2630" y="101"/>
                  </a:lnTo>
                  <a:lnTo>
                    <a:pt x="2669" y="121"/>
                  </a:lnTo>
                  <a:lnTo>
                    <a:pt x="2703" y="140"/>
                  </a:lnTo>
                  <a:lnTo>
                    <a:pt x="2734" y="161"/>
                  </a:lnTo>
                  <a:lnTo>
                    <a:pt x="2762" y="185"/>
                  </a:lnTo>
                  <a:lnTo>
                    <a:pt x="2787" y="209"/>
                  </a:lnTo>
                  <a:lnTo>
                    <a:pt x="2807" y="235"/>
                  </a:lnTo>
                  <a:lnTo>
                    <a:pt x="2825" y="262"/>
                  </a:lnTo>
                  <a:lnTo>
                    <a:pt x="2837" y="290"/>
                  </a:lnTo>
                  <a:lnTo>
                    <a:pt x="2847" y="320"/>
                  </a:lnTo>
                  <a:lnTo>
                    <a:pt x="2851" y="352"/>
                  </a:lnTo>
                  <a:lnTo>
                    <a:pt x="2852" y="383"/>
                  </a:lnTo>
                  <a:lnTo>
                    <a:pt x="2849" y="416"/>
                  </a:lnTo>
                  <a:lnTo>
                    <a:pt x="2843" y="448"/>
                  </a:lnTo>
                  <a:lnTo>
                    <a:pt x="2831" y="481"/>
                  </a:lnTo>
                  <a:lnTo>
                    <a:pt x="2817" y="515"/>
                  </a:lnTo>
                  <a:lnTo>
                    <a:pt x="2798" y="548"/>
                  </a:lnTo>
                  <a:lnTo>
                    <a:pt x="2776" y="583"/>
                  </a:lnTo>
                  <a:lnTo>
                    <a:pt x="2751" y="617"/>
                  </a:lnTo>
                  <a:lnTo>
                    <a:pt x="2722" y="652"/>
                  </a:lnTo>
                  <a:lnTo>
                    <a:pt x="2689" y="686"/>
                  </a:lnTo>
                  <a:lnTo>
                    <a:pt x="2654" y="720"/>
                  </a:lnTo>
                  <a:lnTo>
                    <a:pt x="2615" y="754"/>
                  </a:lnTo>
                  <a:lnTo>
                    <a:pt x="2574" y="788"/>
                  </a:lnTo>
                  <a:lnTo>
                    <a:pt x="2530" y="823"/>
                  </a:lnTo>
                  <a:lnTo>
                    <a:pt x="2482" y="856"/>
                  </a:lnTo>
                  <a:lnTo>
                    <a:pt x="2432" y="890"/>
                  </a:lnTo>
                  <a:lnTo>
                    <a:pt x="2378" y="923"/>
                  </a:lnTo>
                  <a:lnTo>
                    <a:pt x="2324" y="955"/>
                  </a:lnTo>
                  <a:lnTo>
                    <a:pt x="2266" y="987"/>
                  </a:lnTo>
                  <a:lnTo>
                    <a:pt x="2205" y="1018"/>
                  </a:lnTo>
                  <a:lnTo>
                    <a:pt x="2142" y="1049"/>
                  </a:lnTo>
                  <a:lnTo>
                    <a:pt x="2077" y="1079"/>
                  </a:lnTo>
                  <a:lnTo>
                    <a:pt x="2010" y="1109"/>
                  </a:lnTo>
                  <a:lnTo>
                    <a:pt x="1942" y="1136"/>
                  </a:lnTo>
                  <a:lnTo>
                    <a:pt x="1870" y="1164"/>
                  </a:lnTo>
                  <a:lnTo>
                    <a:pt x="1797" y="1191"/>
                  </a:lnTo>
                  <a:lnTo>
                    <a:pt x="1723" y="1216"/>
                  </a:lnTo>
                  <a:lnTo>
                    <a:pt x="1647" y="1241"/>
                  </a:lnTo>
                  <a:lnTo>
                    <a:pt x="1568" y="1264"/>
                  </a:lnTo>
                  <a:lnTo>
                    <a:pt x="1489" y="1287"/>
                  </a:lnTo>
                  <a:lnTo>
                    <a:pt x="1409" y="1307"/>
                  </a:lnTo>
                  <a:lnTo>
                    <a:pt x="1375" y="1316"/>
                  </a:lnTo>
                  <a:lnTo>
                    <a:pt x="1342" y="1323"/>
                  </a:lnTo>
                  <a:lnTo>
                    <a:pt x="1309" y="1331"/>
                  </a:lnTo>
                  <a:lnTo>
                    <a:pt x="1276" y="1338"/>
                  </a:lnTo>
                  <a:lnTo>
                    <a:pt x="1243" y="1344"/>
                  </a:lnTo>
                  <a:lnTo>
                    <a:pt x="1210" y="1352"/>
                  </a:lnTo>
                  <a:lnTo>
                    <a:pt x="1178" y="1358"/>
                  </a:lnTo>
                  <a:lnTo>
                    <a:pt x="1146" y="1364"/>
                  </a:lnTo>
                  <a:lnTo>
                    <a:pt x="1360" y="1004"/>
                  </a:lnTo>
                  <a:lnTo>
                    <a:pt x="1432" y="988"/>
                  </a:lnTo>
                  <a:lnTo>
                    <a:pt x="1503" y="971"/>
                  </a:lnTo>
                  <a:lnTo>
                    <a:pt x="1572" y="954"/>
                  </a:lnTo>
                  <a:lnTo>
                    <a:pt x="1639" y="936"/>
                  </a:lnTo>
                  <a:lnTo>
                    <a:pt x="1705" y="918"/>
                  </a:lnTo>
                  <a:lnTo>
                    <a:pt x="1769" y="898"/>
                  </a:lnTo>
                  <a:lnTo>
                    <a:pt x="1831" y="879"/>
                  </a:lnTo>
                  <a:lnTo>
                    <a:pt x="1892" y="859"/>
                  </a:lnTo>
                  <a:lnTo>
                    <a:pt x="1951" y="839"/>
                  </a:lnTo>
                  <a:lnTo>
                    <a:pt x="2008" y="818"/>
                  </a:lnTo>
                  <a:lnTo>
                    <a:pt x="2063" y="798"/>
                  </a:lnTo>
                  <a:lnTo>
                    <a:pt x="2117" y="777"/>
                  </a:lnTo>
                  <a:lnTo>
                    <a:pt x="2167" y="755"/>
                  </a:lnTo>
                  <a:lnTo>
                    <a:pt x="2215" y="734"/>
                  </a:lnTo>
                  <a:lnTo>
                    <a:pt x="2262" y="712"/>
                  </a:lnTo>
                  <a:lnTo>
                    <a:pt x="2306" y="689"/>
                  </a:lnTo>
                  <a:lnTo>
                    <a:pt x="2347" y="668"/>
                  </a:lnTo>
                  <a:lnTo>
                    <a:pt x="2387" y="644"/>
                  </a:lnTo>
                  <a:lnTo>
                    <a:pt x="2422" y="622"/>
                  </a:lnTo>
                  <a:lnTo>
                    <a:pt x="2457" y="600"/>
                  </a:lnTo>
                  <a:lnTo>
                    <a:pt x="2488" y="577"/>
                  </a:lnTo>
                  <a:lnTo>
                    <a:pt x="2516" y="554"/>
                  </a:lnTo>
                  <a:lnTo>
                    <a:pt x="2540" y="531"/>
                  </a:lnTo>
                  <a:lnTo>
                    <a:pt x="2563" y="508"/>
                  </a:lnTo>
                  <a:lnTo>
                    <a:pt x="2582" y="484"/>
                  </a:lnTo>
                  <a:lnTo>
                    <a:pt x="2598" y="462"/>
                  </a:lnTo>
                  <a:lnTo>
                    <a:pt x="2611" y="439"/>
                  </a:lnTo>
                  <a:lnTo>
                    <a:pt x="2621" y="416"/>
                  </a:lnTo>
                  <a:lnTo>
                    <a:pt x="2627" y="393"/>
                  </a:lnTo>
                  <a:lnTo>
                    <a:pt x="2629" y="370"/>
                  </a:lnTo>
                  <a:lnTo>
                    <a:pt x="2629" y="348"/>
                  </a:lnTo>
                  <a:lnTo>
                    <a:pt x="2625" y="325"/>
                  </a:lnTo>
                  <a:lnTo>
                    <a:pt x="2616" y="303"/>
                  </a:lnTo>
                  <a:lnTo>
                    <a:pt x="2605" y="282"/>
                  </a:lnTo>
                  <a:lnTo>
                    <a:pt x="2589" y="261"/>
                  </a:lnTo>
                  <a:lnTo>
                    <a:pt x="2570" y="243"/>
                  </a:lnTo>
                  <a:lnTo>
                    <a:pt x="2547" y="225"/>
                  </a:lnTo>
                  <a:lnTo>
                    <a:pt x="2521" y="208"/>
                  </a:lnTo>
                  <a:lnTo>
                    <a:pt x="2492" y="192"/>
                  </a:lnTo>
                  <a:lnTo>
                    <a:pt x="2460" y="178"/>
                  </a:lnTo>
                  <a:lnTo>
                    <a:pt x="2424" y="164"/>
                  </a:lnTo>
                  <a:lnTo>
                    <a:pt x="2386" y="153"/>
                  </a:lnTo>
                  <a:lnTo>
                    <a:pt x="2345" y="141"/>
                  </a:lnTo>
                  <a:lnTo>
                    <a:pt x="2301" y="131"/>
                  </a:lnTo>
                  <a:lnTo>
                    <a:pt x="2255" y="123"/>
                  </a:lnTo>
                  <a:lnTo>
                    <a:pt x="2206" y="115"/>
                  </a:lnTo>
                  <a:lnTo>
                    <a:pt x="2155" y="109"/>
                  </a:lnTo>
                  <a:lnTo>
                    <a:pt x="2102" y="103"/>
                  </a:lnTo>
                  <a:lnTo>
                    <a:pt x="2046" y="99"/>
                  </a:lnTo>
                  <a:lnTo>
                    <a:pt x="1988" y="96"/>
                  </a:lnTo>
                  <a:lnTo>
                    <a:pt x="1929" y="95"/>
                  </a:lnTo>
                  <a:lnTo>
                    <a:pt x="1868" y="95"/>
                  </a:lnTo>
                  <a:lnTo>
                    <a:pt x="1804" y="96"/>
                  </a:lnTo>
                  <a:lnTo>
                    <a:pt x="1740" y="98"/>
                  </a:lnTo>
                  <a:lnTo>
                    <a:pt x="1674" y="101"/>
                  </a:lnTo>
                  <a:lnTo>
                    <a:pt x="1606" y="106"/>
                  </a:lnTo>
                  <a:lnTo>
                    <a:pt x="1537" y="112"/>
                  </a:lnTo>
                  <a:lnTo>
                    <a:pt x="1468" y="120"/>
                  </a:lnTo>
                  <a:lnTo>
                    <a:pt x="1397" y="128"/>
                  </a:lnTo>
                  <a:lnTo>
                    <a:pt x="1325" y="138"/>
                  </a:lnTo>
                  <a:lnTo>
                    <a:pt x="1253" y="148"/>
                  </a:lnTo>
                  <a:lnTo>
                    <a:pt x="1179" y="161"/>
                  </a:lnTo>
                  <a:lnTo>
                    <a:pt x="1105" y="175"/>
                  </a:lnTo>
                  <a:lnTo>
                    <a:pt x="1031" y="190"/>
                  </a:lnTo>
                  <a:lnTo>
                    <a:pt x="991" y="200"/>
                  </a:lnTo>
                  <a:lnTo>
                    <a:pt x="953" y="208"/>
                  </a:lnTo>
                  <a:lnTo>
                    <a:pt x="913" y="218"/>
                  </a:lnTo>
                  <a:lnTo>
                    <a:pt x="875" y="228"/>
                  </a:lnTo>
                  <a:lnTo>
                    <a:pt x="799" y="250"/>
                  </a:lnTo>
                  <a:lnTo>
                    <a:pt x="725" y="273"/>
                  </a:lnTo>
                  <a:lnTo>
                    <a:pt x="652" y="299"/>
                  </a:lnTo>
                  <a:lnTo>
                    <a:pt x="582" y="324"/>
                  </a:lnTo>
                  <a:lnTo>
                    <a:pt x="513" y="351"/>
                  </a:lnTo>
                  <a:lnTo>
                    <a:pt x="446" y="379"/>
                  </a:lnTo>
                  <a:lnTo>
                    <a:pt x="382" y="408"/>
                  </a:lnTo>
                  <a:lnTo>
                    <a:pt x="320" y="437"/>
                  </a:lnTo>
                  <a:lnTo>
                    <a:pt x="260" y="466"/>
                  </a:lnTo>
                  <a:lnTo>
                    <a:pt x="203" y="496"/>
                  </a:lnTo>
                  <a:lnTo>
                    <a:pt x="148" y="525"/>
                  </a:lnTo>
                  <a:lnTo>
                    <a:pt x="96" y="554"/>
                  </a:lnTo>
                  <a:lnTo>
                    <a:pt x="46" y="583"/>
                  </a:lnTo>
                  <a:lnTo>
                    <a:pt x="0" y="610"/>
                  </a:lnTo>
                  <a:lnTo>
                    <a:pt x="25" y="592"/>
                  </a:lnTo>
                  <a:lnTo>
                    <a:pt x="51" y="574"/>
                  </a:lnTo>
                  <a:lnTo>
                    <a:pt x="76" y="556"/>
                  </a:lnTo>
                  <a:lnTo>
                    <a:pt x="104" y="538"/>
                  </a:lnTo>
                  <a:lnTo>
                    <a:pt x="161" y="503"/>
                  </a:lnTo>
                  <a:lnTo>
                    <a:pt x="221" y="467"/>
                  </a:lnTo>
                  <a:lnTo>
                    <a:pt x="283" y="433"/>
                  </a:lnTo>
                  <a:lnTo>
                    <a:pt x="349" y="399"/>
                  </a:lnTo>
                  <a:lnTo>
                    <a:pt x="417" y="366"/>
                  </a:lnTo>
                  <a:lnTo>
                    <a:pt x="488" y="334"/>
                  </a:lnTo>
                  <a:lnTo>
                    <a:pt x="561" y="303"/>
                  </a:lnTo>
                  <a:lnTo>
                    <a:pt x="636" y="272"/>
                  </a:lnTo>
                  <a:lnTo>
                    <a:pt x="715" y="243"/>
                  </a:lnTo>
                  <a:lnTo>
                    <a:pt x="794" y="216"/>
                  </a:lnTo>
                  <a:lnTo>
                    <a:pt x="877" y="189"/>
                  </a:lnTo>
                  <a:lnTo>
                    <a:pt x="960" y="163"/>
                  </a:lnTo>
                  <a:lnTo>
                    <a:pt x="1045" y="139"/>
                  </a:lnTo>
                  <a:lnTo>
                    <a:pt x="1132" y="116"/>
                  </a:lnTo>
                  <a:close/>
                </a:path>
              </a:pathLst>
            </a:custGeom>
            <a:solidFill>
              <a:srgbClr val="0050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" name="Freeform 8"/>
            <p:cNvSpPr>
              <a:spLocks/>
            </p:cNvSpPr>
            <p:nvPr userDrawn="1"/>
          </p:nvSpPr>
          <p:spPr bwMode="auto">
            <a:xfrm>
              <a:off x="369" y="3957"/>
              <a:ext cx="149" cy="151"/>
            </a:xfrm>
            <a:custGeom>
              <a:avLst/>
              <a:gdLst/>
              <a:ahLst/>
              <a:cxnLst>
                <a:cxn ang="0">
                  <a:pos x="0" y="1360"/>
                </a:cxn>
                <a:cxn ang="0">
                  <a:pos x="46" y="1295"/>
                </a:cxn>
                <a:cxn ang="0">
                  <a:pos x="93" y="1231"/>
                </a:cxn>
                <a:cxn ang="0">
                  <a:pos x="141" y="1168"/>
                </a:cxn>
                <a:cxn ang="0">
                  <a:pos x="189" y="1105"/>
                </a:cxn>
                <a:cxn ang="0">
                  <a:pos x="239" y="1043"/>
                </a:cxn>
                <a:cxn ang="0">
                  <a:pos x="289" y="981"/>
                </a:cxn>
                <a:cxn ang="0">
                  <a:pos x="340" y="921"/>
                </a:cxn>
                <a:cxn ang="0">
                  <a:pos x="393" y="861"/>
                </a:cxn>
                <a:cxn ang="0">
                  <a:pos x="445" y="801"/>
                </a:cxn>
                <a:cxn ang="0">
                  <a:pos x="499" y="744"/>
                </a:cxn>
                <a:cxn ang="0">
                  <a:pos x="552" y="686"/>
                </a:cxn>
                <a:cxn ang="0">
                  <a:pos x="608" y="628"/>
                </a:cxn>
                <a:cxn ang="0">
                  <a:pos x="664" y="573"/>
                </a:cxn>
                <a:cxn ang="0">
                  <a:pos x="721" y="517"/>
                </a:cxn>
                <a:cxn ang="0">
                  <a:pos x="779" y="463"/>
                </a:cxn>
                <a:cxn ang="0">
                  <a:pos x="837" y="409"/>
                </a:cxn>
                <a:cxn ang="0">
                  <a:pos x="868" y="382"/>
                </a:cxn>
                <a:cxn ang="0">
                  <a:pos x="898" y="355"/>
                </a:cxn>
                <a:cxn ang="0">
                  <a:pos x="929" y="328"/>
                </a:cxn>
                <a:cxn ang="0">
                  <a:pos x="961" y="302"/>
                </a:cxn>
                <a:cxn ang="0">
                  <a:pos x="992" y="274"/>
                </a:cxn>
                <a:cxn ang="0">
                  <a:pos x="1024" y="247"/>
                </a:cxn>
                <a:cxn ang="0">
                  <a:pos x="1058" y="220"/>
                </a:cxn>
                <a:cxn ang="0">
                  <a:pos x="1091" y="192"/>
                </a:cxn>
                <a:cxn ang="0">
                  <a:pos x="1122" y="167"/>
                </a:cxn>
                <a:cxn ang="0">
                  <a:pos x="1153" y="143"/>
                </a:cxn>
                <a:cxn ang="0">
                  <a:pos x="1184" y="118"/>
                </a:cxn>
                <a:cxn ang="0">
                  <a:pos x="1215" y="95"/>
                </a:cxn>
                <a:cxn ang="0">
                  <a:pos x="1248" y="70"/>
                </a:cxn>
                <a:cxn ang="0">
                  <a:pos x="1279" y="47"/>
                </a:cxn>
                <a:cxn ang="0">
                  <a:pos x="1311" y="23"/>
                </a:cxn>
                <a:cxn ang="0">
                  <a:pos x="1343" y="0"/>
                </a:cxn>
                <a:cxn ang="0">
                  <a:pos x="1280" y="71"/>
                </a:cxn>
                <a:cxn ang="0">
                  <a:pos x="1217" y="142"/>
                </a:cxn>
                <a:cxn ang="0">
                  <a:pos x="1155" y="214"/>
                </a:cxn>
                <a:cxn ang="0">
                  <a:pos x="1095" y="287"/>
                </a:cxn>
                <a:cxn ang="0">
                  <a:pos x="1035" y="361"/>
                </a:cxn>
                <a:cxn ang="0">
                  <a:pos x="977" y="436"/>
                </a:cxn>
                <a:cxn ang="0">
                  <a:pos x="948" y="476"/>
                </a:cxn>
                <a:cxn ang="0">
                  <a:pos x="920" y="514"/>
                </a:cxn>
                <a:cxn ang="0">
                  <a:pos x="892" y="555"/>
                </a:cxn>
                <a:cxn ang="0">
                  <a:pos x="865" y="594"/>
                </a:cxn>
                <a:cxn ang="0">
                  <a:pos x="838" y="636"/>
                </a:cxn>
                <a:cxn ang="0">
                  <a:pos x="811" y="677"/>
                </a:cxn>
                <a:cxn ang="0">
                  <a:pos x="785" y="720"/>
                </a:cxn>
                <a:cxn ang="0">
                  <a:pos x="759" y="764"/>
                </a:cxn>
                <a:cxn ang="0">
                  <a:pos x="734" y="808"/>
                </a:cxn>
                <a:cxn ang="0">
                  <a:pos x="708" y="852"/>
                </a:cxn>
                <a:cxn ang="0">
                  <a:pos x="684" y="898"/>
                </a:cxn>
                <a:cxn ang="0">
                  <a:pos x="660" y="945"/>
                </a:cxn>
                <a:cxn ang="0">
                  <a:pos x="636" y="993"/>
                </a:cxn>
                <a:cxn ang="0">
                  <a:pos x="614" y="1042"/>
                </a:cxn>
                <a:cxn ang="0">
                  <a:pos x="591" y="1092"/>
                </a:cxn>
                <a:cxn ang="0">
                  <a:pos x="569" y="1144"/>
                </a:cxn>
                <a:cxn ang="0">
                  <a:pos x="547" y="1196"/>
                </a:cxn>
                <a:cxn ang="0">
                  <a:pos x="527" y="1249"/>
                </a:cxn>
                <a:cxn ang="0">
                  <a:pos x="506" y="1304"/>
                </a:cxn>
                <a:cxn ang="0">
                  <a:pos x="487" y="1360"/>
                </a:cxn>
                <a:cxn ang="0">
                  <a:pos x="0" y="1360"/>
                </a:cxn>
              </a:cxnLst>
              <a:rect l="0" t="0" r="r" b="b"/>
              <a:pathLst>
                <a:path w="1343" h="1360">
                  <a:moveTo>
                    <a:pt x="0" y="1360"/>
                  </a:moveTo>
                  <a:lnTo>
                    <a:pt x="46" y="1295"/>
                  </a:lnTo>
                  <a:lnTo>
                    <a:pt x="93" y="1231"/>
                  </a:lnTo>
                  <a:lnTo>
                    <a:pt x="141" y="1168"/>
                  </a:lnTo>
                  <a:lnTo>
                    <a:pt x="189" y="1105"/>
                  </a:lnTo>
                  <a:lnTo>
                    <a:pt x="239" y="1043"/>
                  </a:lnTo>
                  <a:lnTo>
                    <a:pt x="289" y="981"/>
                  </a:lnTo>
                  <a:lnTo>
                    <a:pt x="340" y="921"/>
                  </a:lnTo>
                  <a:lnTo>
                    <a:pt x="393" y="861"/>
                  </a:lnTo>
                  <a:lnTo>
                    <a:pt x="445" y="801"/>
                  </a:lnTo>
                  <a:lnTo>
                    <a:pt x="499" y="744"/>
                  </a:lnTo>
                  <a:lnTo>
                    <a:pt x="552" y="686"/>
                  </a:lnTo>
                  <a:lnTo>
                    <a:pt x="608" y="628"/>
                  </a:lnTo>
                  <a:lnTo>
                    <a:pt x="664" y="573"/>
                  </a:lnTo>
                  <a:lnTo>
                    <a:pt x="721" y="517"/>
                  </a:lnTo>
                  <a:lnTo>
                    <a:pt x="779" y="463"/>
                  </a:lnTo>
                  <a:lnTo>
                    <a:pt x="837" y="409"/>
                  </a:lnTo>
                  <a:lnTo>
                    <a:pt x="868" y="382"/>
                  </a:lnTo>
                  <a:lnTo>
                    <a:pt x="898" y="355"/>
                  </a:lnTo>
                  <a:lnTo>
                    <a:pt x="929" y="328"/>
                  </a:lnTo>
                  <a:lnTo>
                    <a:pt x="961" y="302"/>
                  </a:lnTo>
                  <a:lnTo>
                    <a:pt x="992" y="274"/>
                  </a:lnTo>
                  <a:lnTo>
                    <a:pt x="1024" y="247"/>
                  </a:lnTo>
                  <a:lnTo>
                    <a:pt x="1058" y="220"/>
                  </a:lnTo>
                  <a:lnTo>
                    <a:pt x="1091" y="192"/>
                  </a:lnTo>
                  <a:lnTo>
                    <a:pt x="1122" y="167"/>
                  </a:lnTo>
                  <a:lnTo>
                    <a:pt x="1153" y="143"/>
                  </a:lnTo>
                  <a:lnTo>
                    <a:pt x="1184" y="118"/>
                  </a:lnTo>
                  <a:lnTo>
                    <a:pt x="1215" y="95"/>
                  </a:lnTo>
                  <a:lnTo>
                    <a:pt x="1248" y="70"/>
                  </a:lnTo>
                  <a:lnTo>
                    <a:pt x="1279" y="47"/>
                  </a:lnTo>
                  <a:lnTo>
                    <a:pt x="1311" y="23"/>
                  </a:lnTo>
                  <a:lnTo>
                    <a:pt x="1343" y="0"/>
                  </a:lnTo>
                  <a:lnTo>
                    <a:pt x="1280" y="71"/>
                  </a:lnTo>
                  <a:lnTo>
                    <a:pt x="1217" y="142"/>
                  </a:lnTo>
                  <a:lnTo>
                    <a:pt x="1155" y="214"/>
                  </a:lnTo>
                  <a:lnTo>
                    <a:pt x="1095" y="287"/>
                  </a:lnTo>
                  <a:lnTo>
                    <a:pt x="1035" y="361"/>
                  </a:lnTo>
                  <a:lnTo>
                    <a:pt x="977" y="436"/>
                  </a:lnTo>
                  <a:lnTo>
                    <a:pt x="948" y="476"/>
                  </a:lnTo>
                  <a:lnTo>
                    <a:pt x="920" y="514"/>
                  </a:lnTo>
                  <a:lnTo>
                    <a:pt x="892" y="555"/>
                  </a:lnTo>
                  <a:lnTo>
                    <a:pt x="865" y="594"/>
                  </a:lnTo>
                  <a:lnTo>
                    <a:pt x="838" y="636"/>
                  </a:lnTo>
                  <a:lnTo>
                    <a:pt x="811" y="677"/>
                  </a:lnTo>
                  <a:lnTo>
                    <a:pt x="785" y="720"/>
                  </a:lnTo>
                  <a:lnTo>
                    <a:pt x="759" y="764"/>
                  </a:lnTo>
                  <a:lnTo>
                    <a:pt x="734" y="808"/>
                  </a:lnTo>
                  <a:lnTo>
                    <a:pt x="708" y="852"/>
                  </a:lnTo>
                  <a:lnTo>
                    <a:pt x="684" y="898"/>
                  </a:lnTo>
                  <a:lnTo>
                    <a:pt x="660" y="945"/>
                  </a:lnTo>
                  <a:lnTo>
                    <a:pt x="636" y="993"/>
                  </a:lnTo>
                  <a:lnTo>
                    <a:pt x="614" y="1042"/>
                  </a:lnTo>
                  <a:lnTo>
                    <a:pt x="591" y="1092"/>
                  </a:lnTo>
                  <a:lnTo>
                    <a:pt x="569" y="1144"/>
                  </a:lnTo>
                  <a:lnTo>
                    <a:pt x="547" y="1196"/>
                  </a:lnTo>
                  <a:lnTo>
                    <a:pt x="527" y="1249"/>
                  </a:lnTo>
                  <a:lnTo>
                    <a:pt x="506" y="1304"/>
                  </a:lnTo>
                  <a:lnTo>
                    <a:pt x="487" y="1360"/>
                  </a:lnTo>
                  <a:lnTo>
                    <a:pt x="0" y="1360"/>
                  </a:lnTo>
                  <a:close/>
                </a:path>
              </a:pathLst>
            </a:custGeom>
            <a:solidFill>
              <a:srgbClr val="0050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9" name="Freeform 9"/>
            <p:cNvSpPr>
              <a:spLocks/>
            </p:cNvSpPr>
            <p:nvPr userDrawn="1"/>
          </p:nvSpPr>
          <p:spPr bwMode="auto">
            <a:xfrm>
              <a:off x="249" y="4010"/>
              <a:ext cx="167" cy="98"/>
            </a:xfrm>
            <a:custGeom>
              <a:avLst/>
              <a:gdLst/>
              <a:ahLst/>
              <a:cxnLst>
                <a:cxn ang="0">
                  <a:pos x="440" y="884"/>
                </a:cxn>
                <a:cxn ang="0">
                  <a:pos x="499" y="822"/>
                </a:cxn>
                <a:cxn ang="0">
                  <a:pos x="559" y="760"/>
                </a:cxn>
                <a:cxn ang="0">
                  <a:pos x="621" y="700"/>
                </a:cxn>
                <a:cxn ang="0">
                  <a:pos x="683" y="640"/>
                </a:cxn>
                <a:cxn ang="0">
                  <a:pos x="747" y="581"/>
                </a:cxn>
                <a:cxn ang="0">
                  <a:pos x="811" y="523"/>
                </a:cxn>
                <a:cxn ang="0">
                  <a:pos x="876" y="466"/>
                </a:cxn>
                <a:cxn ang="0">
                  <a:pos x="943" y="409"/>
                </a:cxn>
                <a:cxn ang="0">
                  <a:pos x="1009" y="355"/>
                </a:cxn>
                <a:cxn ang="0">
                  <a:pos x="1078" y="301"/>
                </a:cxn>
                <a:cxn ang="0">
                  <a:pos x="1147" y="248"/>
                </a:cxn>
                <a:cxn ang="0">
                  <a:pos x="1216" y="196"/>
                </a:cxn>
                <a:cxn ang="0">
                  <a:pos x="1286" y="146"/>
                </a:cxn>
                <a:cxn ang="0">
                  <a:pos x="1357" y="96"/>
                </a:cxn>
                <a:cxn ang="0">
                  <a:pos x="1429" y="48"/>
                </a:cxn>
                <a:cxn ang="0">
                  <a:pos x="1501" y="0"/>
                </a:cxn>
                <a:cxn ang="0">
                  <a:pos x="1384" y="57"/>
                </a:cxn>
                <a:cxn ang="0">
                  <a:pos x="1271" y="115"/>
                </a:cxn>
                <a:cxn ang="0">
                  <a:pos x="1162" y="172"/>
                </a:cxn>
                <a:cxn ang="0">
                  <a:pos x="1057" y="228"/>
                </a:cxn>
                <a:cxn ang="0">
                  <a:pos x="955" y="285"/>
                </a:cxn>
                <a:cxn ang="0">
                  <a:pos x="856" y="340"/>
                </a:cxn>
                <a:cxn ang="0">
                  <a:pos x="761" y="396"/>
                </a:cxn>
                <a:cxn ang="0">
                  <a:pos x="667" y="450"/>
                </a:cxn>
                <a:cxn ang="0">
                  <a:pos x="577" y="505"/>
                </a:cxn>
                <a:cxn ang="0">
                  <a:pos x="489" y="560"/>
                </a:cxn>
                <a:cxn ang="0">
                  <a:pos x="403" y="614"/>
                </a:cxn>
                <a:cxn ang="0">
                  <a:pos x="320" y="669"/>
                </a:cxn>
                <a:cxn ang="0">
                  <a:pos x="237" y="723"/>
                </a:cxn>
                <a:cxn ang="0">
                  <a:pos x="157" y="776"/>
                </a:cxn>
                <a:cxn ang="0">
                  <a:pos x="78" y="831"/>
                </a:cxn>
                <a:cxn ang="0">
                  <a:pos x="0" y="884"/>
                </a:cxn>
                <a:cxn ang="0">
                  <a:pos x="440" y="884"/>
                </a:cxn>
              </a:cxnLst>
              <a:rect l="0" t="0" r="r" b="b"/>
              <a:pathLst>
                <a:path w="1501" h="884">
                  <a:moveTo>
                    <a:pt x="440" y="884"/>
                  </a:moveTo>
                  <a:lnTo>
                    <a:pt x="499" y="822"/>
                  </a:lnTo>
                  <a:lnTo>
                    <a:pt x="559" y="760"/>
                  </a:lnTo>
                  <a:lnTo>
                    <a:pt x="621" y="700"/>
                  </a:lnTo>
                  <a:lnTo>
                    <a:pt x="683" y="640"/>
                  </a:lnTo>
                  <a:lnTo>
                    <a:pt x="747" y="581"/>
                  </a:lnTo>
                  <a:lnTo>
                    <a:pt x="811" y="523"/>
                  </a:lnTo>
                  <a:lnTo>
                    <a:pt x="876" y="466"/>
                  </a:lnTo>
                  <a:lnTo>
                    <a:pt x="943" y="409"/>
                  </a:lnTo>
                  <a:lnTo>
                    <a:pt x="1009" y="355"/>
                  </a:lnTo>
                  <a:lnTo>
                    <a:pt x="1078" y="301"/>
                  </a:lnTo>
                  <a:lnTo>
                    <a:pt x="1147" y="248"/>
                  </a:lnTo>
                  <a:lnTo>
                    <a:pt x="1216" y="196"/>
                  </a:lnTo>
                  <a:lnTo>
                    <a:pt x="1286" y="146"/>
                  </a:lnTo>
                  <a:lnTo>
                    <a:pt x="1357" y="96"/>
                  </a:lnTo>
                  <a:lnTo>
                    <a:pt x="1429" y="48"/>
                  </a:lnTo>
                  <a:lnTo>
                    <a:pt x="1501" y="0"/>
                  </a:lnTo>
                  <a:lnTo>
                    <a:pt x="1384" y="57"/>
                  </a:lnTo>
                  <a:lnTo>
                    <a:pt x="1271" y="115"/>
                  </a:lnTo>
                  <a:lnTo>
                    <a:pt x="1162" y="172"/>
                  </a:lnTo>
                  <a:lnTo>
                    <a:pt x="1057" y="228"/>
                  </a:lnTo>
                  <a:lnTo>
                    <a:pt x="955" y="285"/>
                  </a:lnTo>
                  <a:lnTo>
                    <a:pt x="856" y="340"/>
                  </a:lnTo>
                  <a:lnTo>
                    <a:pt x="761" y="396"/>
                  </a:lnTo>
                  <a:lnTo>
                    <a:pt x="667" y="450"/>
                  </a:lnTo>
                  <a:lnTo>
                    <a:pt x="577" y="505"/>
                  </a:lnTo>
                  <a:lnTo>
                    <a:pt x="489" y="560"/>
                  </a:lnTo>
                  <a:lnTo>
                    <a:pt x="403" y="614"/>
                  </a:lnTo>
                  <a:lnTo>
                    <a:pt x="320" y="669"/>
                  </a:lnTo>
                  <a:lnTo>
                    <a:pt x="237" y="723"/>
                  </a:lnTo>
                  <a:lnTo>
                    <a:pt x="157" y="776"/>
                  </a:lnTo>
                  <a:lnTo>
                    <a:pt x="78" y="831"/>
                  </a:lnTo>
                  <a:lnTo>
                    <a:pt x="0" y="884"/>
                  </a:lnTo>
                  <a:lnTo>
                    <a:pt x="440" y="884"/>
                  </a:lnTo>
                  <a:close/>
                </a:path>
              </a:pathLst>
            </a:custGeom>
            <a:solidFill>
              <a:srgbClr val="B025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" name="Freeform 10"/>
            <p:cNvSpPr>
              <a:spLocks noEditPoints="1"/>
            </p:cNvSpPr>
            <p:nvPr userDrawn="1"/>
          </p:nvSpPr>
          <p:spPr bwMode="auto">
            <a:xfrm>
              <a:off x="496" y="4132"/>
              <a:ext cx="41" cy="36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284" y="0"/>
                </a:cxn>
                <a:cxn ang="0">
                  <a:pos x="303" y="4"/>
                </a:cxn>
                <a:cxn ang="0">
                  <a:pos x="321" y="12"/>
                </a:cxn>
                <a:cxn ang="0">
                  <a:pos x="337" y="22"/>
                </a:cxn>
                <a:cxn ang="0">
                  <a:pos x="350" y="36"/>
                </a:cxn>
                <a:cxn ang="0">
                  <a:pos x="361" y="51"/>
                </a:cxn>
                <a:cxn ang="0">
                  <a:pos x="369" y="69"/>
                </a:cxn>
                <a:cxn ang="0">
                  <a:pos x="373" y="88"/>
                </a:cxn>
                <a:cxn ang="0">
                  <a:pos x="374" y="148"/>
                </a:cxn>
                <a:cxn ang="0">
                  <a:pos x="372" y="168"/>
                </a:cxn>
                <a:cxn ang="0">
                  <a:pos x="365" y="186"/>
                </a:cxn>
                <a:cxn ang="0">
                  <a:pos x="357" y="204"/>
                </a:cxn>
                <a:cxn ang="0">
                  <a:pos x="344" y="219"/>
                </a:cxn>
                <a:cxn ang="0">
                  <a:pos x="329" y="230"/>
                </a:cxn>
                <a:cxn ang="0">
                  <a:pos x="313" y="240"/>
                </a:cxn>
                <a:cxn ang="0">
                  <a:pos x="293" y="245"/>
                </a:cxn>
                <a:cxn ang="0">
                  <a:pos x="274" y="247"/>
                </a:cxn>
                <a:cxn ang="0">
                  <a:pos x="99" y="322"/>
                </a:cxn>
                <a:cxn ang="0">
                  <a:pos x="0" y="247"/>
                </a:cxn>
                <a:cxn ang="0">
                  <a:pos x="0" y="73"/>
                </a:cxn>
                <a:cxn ang="0">
                  <a:pos x="99" y="73"/>
                </a:cxn>
                <a:cxn ang="0">
                  <a:pos x="149" y="173"/>
                </a:cxn>
                <a:cxn ang="0">
                  <a:pos x="267" y="173"/>
                </a:cxn>
                <a:cxn ang="0">
                  <a:pos x="275" y="168"/>
                </a:cxn>
                <a:cxn ang="0">
                  <a:pos x="282" y="162"/>
                </a:cxn>
                <a:cxn ang="0">
                  <a:pos x="286" y="153"/>
                </a:cxn>
                <a:cxn ang="0">
                  <a:pos x="286" y="99"/>
                </a:cxn>
                <a:cxn ang="0">
                  <a:pos x="284" y="89"/>
                </a:cxn>
                <a:cxn ang="0">
                  <a:pos x="278" y="81"/>
                </a:cxn>
                <a:cxn ang="0">
                  <a:pos x="271" y="76"/>
                </a:cxn>
                <a:cxn ang="0">
                  <a:pos x="261" y="73"/>
                </a:cxn>
                <a:cxn ang="0">
                  <a:pos x="99" y="73"/>
                </a:cxn>
              </a:cxnLst>
              <a:rect l="0" t="0" r="r" b="b"/>
              <a:pathLst>
                <a:path w="374" h="322">
                  <a:moveTo>
                    <a:pt x="0" y="0"/>
                  </a:moveTo>
                  <a:lnTo>
                    <a:pt x="99" y="0"/>
                  </a:lnTo>
                  <a:lnTo>
                    <a:pt x="274" y="0"/>
                  </a:lnTo>
                  <a:lnTo>
                    <a:pt x="284" y="0"/>
                  </a:lnTo>
                  <a:lnTo>
                    <a:pt x="293" y="1"/>
                  </a:lnTo>
                  <a:lnTo>
                    <a:pt x="303" y="4"/>
                  </a:lnTo>
                  <a:lnTo>
                    <a:pt x="313" y="7"/>
                  </a:lnTo>
                  <a:lnTo>
                    <a:pt x="321" y="12"/>
                  </a:lnTo>
                  <a:lnTo>
                    <a:pt x="329" y="17"/>
                  </a:lnTo>
                  <a:lnTo>
                    <a:pt x="337" y="22"/>
                  </a:lnTo>
                  <a:lnTo>
                    <a:pt x="344" y="29"/>
                  </a:lnTo>
                  <a:lnTo>
                    <a:pt x="350" y="36"/>
                  </a:lnTo>
                  <a:lnTo>
                    <a:pt x="357" y="44"/>
                  </a:lnTo>
                  <a:lnTo>
                    <a:pt x="361" y="51"/>
                  </a:lnTo>
                  <a:lnTo>
                    <a:pt x="365" y="60"/>
                  </a:lnTo>
                  <a:lnTo>
                    <a:pt x="369" y="69"/>
                  </a:lnTo>
                  <a:lnTo>
                    <a:pt x="372" y="79"/>
                  </a:lnTo>
                  <a:lnTo>
                    <a:pt x="373" y="88"/>
                  </a:lnTo>
                  <a:lnTo>
                    <a:pt x="374" y="99"/>
                  </a:lnTo>
                  <a:lnTo>
                    <a:pt x="374" y="148"/>
                  </a:lnTo>
                  <a:lnTo>
                    <a:pt x="373" y="159"/>
                  </a:lnTo>
                  <a:lnTo>
                    <a:pt x="372" y="168"/>
                  </a:lnTo>
                  <a:lnTo>
                    <a:pt x="369" y="178"/>
                  </a:lnTo>
                  <a:lnTo>
                    <a:pt x="365" y="186"/>
                  </a:lnTo>
                  <a:lnTo>
                    <a:pt x="361" y="196"/>
                  </a:lnTo>
                  <a:lnTo>
                    <a:pt x="357" y="204"/>
                  </a:lnTo>
                  <a:lnTo>
                    <a:pt x="350" y="211"/>
                  </a:lnTo>
                  <a:lnTo>
                    <a:pt x="344" y="219"/>
                  </a:lnTo>
                  <a:lnTo>
                    <a:pt x="337" y="225"/>
                  </a:lnTo>
                  <a:lnTo>
                    <a:pt x="329" y="230"/>
                  </a:lnTo>
                  <a:lnTo>
                    <a:pt x="321" y="236"/>
                  </a:lnTo>
                  <a:lnTo>
                    <a:pt x="313" y="240"/>
                  </a:lnTo>
                  <a:lnTo>
                    <a:pt x="303" y="243"/>
                  </a:lnTo>
                  <a:lnTo>
                    <a:pt x="293" y="245"/>
                  </a:lnTo>
                  <a:lnTo>
                    <a:pt x="284" y="247"/>
                  </a:lnTo>
                  <a:lnTo>
                    <a:pt x="274" y="247"/>
                  </a:lnTo>
                  <a:lnTo>
                    <a:pt x="99" y="247"/>
                  </a:lnTo>
                  <a:lnTo>
                    <a:pt x="99" y="322"/>
                  </a:lnTo>
                  <a:lnTo>
                    <a:pt x="0" y="322"/>
                  </a:lnTo>
                  <a:lnTo>
                    <a:pt x="0" y="247"/>
                  </a:lnTo>
                  <a:lnTo>
                    <a:pt x="0" y="1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99" y="73"/>
                  </a:moveTo>
                  <a:lnTo>
                    <a:pt x="99" y="173"/>
                  </a:lnTo>
                  <a:lnTo>
                    <a:pt x="149" y="173"/>
                  </a:lnTo>
                  <a:lnTo>
                    <a:pt x="261" y="173"/>
                  </a:lnTo>
                  <a:lnTo>
                    <a:pt x="267" y="173"/>
                  </a:lnTo>
                  <a:lnTo>
                    <a:pt x="271" y="172"/>
                  </a:lnTo>
                  <a:lnTo>
                    <a:pt x="275" y="168"/>
                  </a:lnTo>
                  <a:lnTo>
                    <a:pt x="278" y="166"/>
                  </a:lnTo>
                  <a:lnTo>
                    <a:pt x="282" y="162"/>
                  </a:lnTo>
                  <a:lnTo>
                    <a:pt x="284" y="158"/>
                  </a:lnTo>
                  <a:lnTo>
                    <a:pt x="286" y="153"/>
                  </a:lnTo>
                  <a:lnTo>
                    <a:pt x="286" y="148"/>
                  </a:lnTo>
                  <a:lnTo>
                    <a:pt x="286" y="99"/>
                  </a:lnTo>
                  <a:lnTo>
                    <a:pt x="286" y="94"/>
                  </a:lnTo>
                  <a:lnTo>
                    <a:pt x="284" y="89"/>
                  </a:lnTo>
                  <a:lnTo>
                    <a:pt x="282" y="85"/>
                  </a:lnTo>
                  <a:lnTo>
                    <a:pt x="278" y="81"/>
                  </a:lnTo>
                  <a:lnTo>
                    <a:pt x="275" y="78"/>
                  </a:lnTo>
                  <a:lnTo>
                    <a:pt x="271" y="76"/>
                  </a:lnTo>
                  <a:lnTo>
                    <a:pt x="267" y="74"/>
                  </a:lnTo>
                  <a:lnTo>
                    <a:pt x="261" y="73"/>
                  </a:lnTo>
                  <a:lnTo>
                    <a:pt x="149" y="73"/>
                  </a:lnTo>
                  <a:lnTo>
                    <a:pt x="99" y="7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1" name="Freeform 11"/>
            <p:cNvSpPr>
              <a:spLocks/>
            </p:cNvSpPr>
            <p:nvPr userDrawn="1"/>
          </p:nvSpPr>
          <p:spPr bwMode="auto">
            <a:xfrm>
              <a:off x="307" y="4132"/>
              <a:ext cx="42" cy="36"/>
            </a:xfrm>
            <a:custGeom>
              <a:avLst/>
              <a:gdLst/>
              <a:ahLst/>
              <a:cxnLst>
                <a:cxn ang="0">
                  <a:pos x="177" y="247"/>
                </a:cxn>
                <a:cxn ang="0">
                  <a:pos x="254" y="247"/>
                </a:cxn>
                <a:cxn ang="0">
                  <a:pos x="262" y="243"/>
                </a:cxn>
                <a:cxn ang="0">
                  <a:pos x="269" y="237"/>
                </a:cxn>
                <a:cxn ang="0">
                  <a:pos x="273" y="228"/>
                </a:cxn>
                <a:cxn ang="0">
                  <a:pos x="273" y="217"/>
                </a:cxn>
                <a:cxn ang="0">
                  <a:pos x="269" y="209"/>
                </a:cxn>
                <a:cxn ang="0">
                  <a:pos x="262" y="203"/>
                </a:cxn>
                <a:cxn ang="0">
                  <a:pos x="254" y="198"/>
                </a:cxn>
                <a:cxn ang="0">
                  <a:pos x="177" y="198"/>
                </a:cxn>
                <a:cxn ang="0">
                  <a:pos x="89" y="197"/>
                </a:cxn>
                <a:cxn ang="0">
                  <a:pos x="69" y="194"/>
                </a:cxn>
                <a:cxn ang="0">
                  <a:pos x="51" y="186"/>
                </a:cxn>
                <a:cxn ang="0">
                  <a:pos x="35" y="175"/>
                </a:cxn>
                <a:cxn ang="0">
                  <a:pos x="22" y="162"/>
                </a:cxn>
                <a:cxn ang="0">
                  <a:pos x="11" y="146"/>
                </a:cxn>
                <a:cxn ang="0">
                  <a:pos x="4" y="128"/>
                </a:cxn>
                <a:cxn ang="0">
                  <a:pos x="0" y="109"/>
                </a:cxn>
                <a:cxn ang="0">
                  <a:pos x="0" y="88"/>
                </a:cxn>
                <a:cxn ang="0">
                  <a:pos x="4" y="69"/>
                </a:cxn>
                <a:cxn ang="0">
                  <a:pos x="11" y="51"/>
                </a:cxn>
                <a:cxn ang="0">
                  <a:pos x="22" y="36"/>
                </a:cxn>
                <a:cxn ang="0">
                  <a:pos x="35" y="22"/>
                </a:cxn>
                <a:cxn ang="0">
                  <a:pos x="51" y="12"/>
                </a:cxn>
                <a:cxn ang="0">
                  <a:pos x="69" y="4"/>
                </a:cxn>
                <a:cxn ang="0">
                  <a:pos x="89" y="0"/>
                </a:cxn>
                <a:cxn ang="0">
                  <a:pos x="348" y="0"/>
                </a:cxn>
                <a:cxn ang="0">
                  <a:pos x="196" y="73"/>
                </a:cxn>
                <a:cxn ang="0">
                  <a:pos x="119" y="74"/>
                </a:cxn>
                <a:cxn ang="0">
                  <a:pos x="110" y="78"/>
                </a:cxn>
                <a:cxn ang="0">
                  <a:pos x="103" y="85"/>
                </a:cxn>
                <a:cxn ang="0">
                  <a:pos x="99" y="94"/>
                </a:cxn>
                <a:cxn ang="0">
                  <a:pos x="99" y="103"/>
                </a:cxn>
                <a:cxn ang="0">
                  <a:pos x="103" y="113"/>
                </a:cxn>
                <a:cxn ang="0">
                  <a:pos x="110" y="119"/>
                </a:cxn>
                <a:cxn ang="0">
                  <a:pos x="119" y="122"/>
                </a:cxn>
                <a:cxn ang="0">
                  <a:pos x="196" y="124"/>
                </a:cxn>
                <a:cxn ang="0">
                  <a:pos x="284" y="124"/>
                </a:cxn>
                <a:cxn ang="0">
                  <a:pos x="303" y="128"/>
                </a:cxn>
                <a:cxn ang="0">
                  <a:pos x="320" y="135"/>
                </a:cxn>
                <a:cxn ang="0">
                  <a:pos x="336" y="146"/>
                </a:cxn>
                <a:cxn ang="0">
                  <a:pos x="350" y="160"/>
                </a:cxn>
                <a:cxn ang="0">
                  <a:pos x="361" y="176"/>
                </a:cxn>
                <a:cxn ang="0">
                  <a:pos x="369" y="193"/>
                </a:cxn>
                <a:cxn ang="0">
                  <a:pos x="373" y="212"/>
                </a:cxn>
                <a:cxn ang="0">
                  <a:pos x="373" y="233"/>
                </a:cxn>
                <a:cxn ang="0">
                  <a:pos x="369" y="253"/>
                </a:cxn>
                <a:cxn ang="0">
                  <a:pos x="361" y="270"/>
                </a:cxn>
                <a:cxn ang="0">
                  <a:pos x="350" y="286"/>
                </a:cxn>
                <a:cxn ang="0">
                  <a:pos x="336" y="300"/>
                </a:cxn>
                <a:cxn ang="0">
                  <a:pos x="320" y="310"/>
                </a:cxn>
                <a:cxn ang="0">
                  <a:pos x="303" y="318"/>
                </a:cxn>
                <a:cxn ang="0">
                  <a:pos x="284" y="322"/>
                </a:cxn>
                <a:cxn ang="0">
                  <a:pos x="24" y="322"/>
                </a:cxn>
              </a:cxnLst>
              <a:rect l="0" t="0" r="r" b="b"/>
              <a:pathLst>
                <a:path w="373" h="322">
                  <a:moveTo>
                    <a:pt x="24" y="247"/>
                  </a:moveTo>
                  <a:lnTo>
                    <a:pt x="177" y="247"/>
                  </a:lnTo>
                  <a:lnTo>
                    <a:pt x="248" y="247"/>
                  </a:lnTo>
                  <a:lnTo>
                    <a:pt x="254" y="247"/>
                  </a:lnTo>
                  <a:lnTo>
                    <a:pt x="258" y="245"/>
                  </a:lnTo>
                  <a:lnTo>
                    <a:pt x="262" y="243"/>
                  </a:lnTo>
                  <a:lnTo>
                    <a:pt x="267" y="240"/>
                  </a:lnTo>
                  <a:lnTo>
                    <a:pt x="269" y="237"/>
                  </a:lnTo>
                  <a:lnTo>
                    <a:pt x="272" y="232"/>
                  </a:lnTo>
                  <a:lnTo>
                    <a:pt x="273" y="228"/>
                  </a:lnTo>
                  <a:lnTo>
                    <a:pt x="273" y="223"/>
                  </a:lnTo>
                  <a:lnTo>
                    <a:pt x="273" y="217"/>
                  </a:lnTo>
                  <a:lnTo>
                    <a:pt x="272" y="213"/>
                  </a:lnTo>
                  <a:lnTo>
                    <a:pt x="269" y="209"/>
                  </a:lnTo>
                  <a:lnTo>
                    <a:pt x="267" y="205"/>
                  </a:lnTo>
                  <a:lnTo>
                    <a:pt x="262" y="203"/>
                  </a:lnTo>
                  <a:lnTo>
                    <a:pt x="258" y="199"/>
                  </a:lnTo>
                  <a:lnTo>
                    <a:pt x="254" y="198"/>
                  </a:lnTo>
                  <a:lnTo>
                    <a:pt x="248" y="198"/>
                  </a:lnTo>
                  <a:lnTo>
                    <a:pt x="177" y="198"/>
                  </a:lnTo>
                  <a:lnTo>
                    <a:pt x="99" y="198"/>
                  </a:lnTo>
                  <a:lnTo>
                    <a:pt x="89" y="197"/>
                  </a:lnTo>
                  <a:lnTo>
                    <a:pt x="79" y="196"/>
                  </a:lnTo>
                  <a:lnTo>
                    <a:pt x="69" y="194"/>
                  </a:lnTo>
                  <a:lnTo>
                    <a:pt x="60" y="190"/>
                  </a:lnTo>
                  <a:lnTo>
                    <a:pt x="51" y="186"/>
                  </a:lnTo>
                  <a:lnTo>
                    <a:pt x="44" y="181"/>
                  </a:lnTo>
                  <a:lnTo>
                    <a:pt x="35" y="175"/>
                  </a:lnTo>
                  <a:lnTo>
                    <a:pt x="29" y="168"/>
                  </a:lnTo>
                  <a:lnTo>
                    <a:pt x="22" y="162"/>
                  </a:lnTo>
                  <a:lnTo>
                    <a:pt x="16" y="154"/>
                  </a:lnTo>
                  <a:lnTo>
                    <a:pt x="11" y="146"/>
                  </a:lnTo>
                  <a:lnTo>
                    <a:pt x="7" y="137"/>
                  </a:lnTo>
                  <a:lnTo>
                    <a:pt x="4" y="128"/>
                  </a:lnTo>
                  <a:lnTo>
                    <a:pt x="1" y="118"/>
                  </a:lnTo>
                  <a:lnTo>
                    <a:pt x="0" y="109"/>
                  </a:lnTo>
                  <a:lnTo>
                    <a:pt x="0" y="99"/>
                  </a:lnTo>
                  <a:lnTo>
                    <a:pt x="0" y="88"/>
                  </a:lnTo>
                  <a:lnTo>
                    <a:pt x="1" y="79"/>
                  </a:lnTo>
                  <a:lnTo>
                    <a:pt x="4" y="69"/>
                  </a:lnTo>
                  <a:lnTo>
                    <a:pt x="7" y="60"/>
                  </a:lnTo>
                  <a:lnTo>
                    <a:pt x="11" y="51"/>
                  </a:lnTo>
                  <a:lnTo>
                    <a:pt x="16" y="44"/>
                  </a:lnTo>
                  <a:lnTo>
                    <a:pt x="22" y="36"/>
                  </a:lnTo>
                  <a:lnTo>
                    <a:pt x="29" y="29"/>
                  </a:lnTo>
                  <a:lnTo>
                    <a:pt x="35" y="22"/>
                  </a:lnTo>
                  <a:lnTo>
                    <a:pt x="44" y="17"/>
                  </a:lnTo>
                  <a:lnTo>
                    <a:pt x="51" y="12"/>
                  </a:lnTo>
                  <a:lnTo>
                    <a:pt x="60" y="7"/>
                  </a:lnTo>
                  <a:lnTo>
                    <a:pt x="69" y="4"/>
                  </a:lnTo>
                  <a:lnTo>
                    <a:pt x="79" y="1"/>
                  </a:lnTo>
                  <a:lnTo>
                    <a:pt x="89" y="0"/>
                  </a:lnTo>
                  <a:lnTo>
                    <a:pt x="99" y="0"/>
                  </a:lnTo>
                  <a:lnTo>
                    <a:pt x="348" y="0"/>
                  </a:lnTo>
                  <a:lnTo>
                    <a:pt x="348" y="73"/>
                  </a:lnTo>
                  <a:lnTo>
                    <a:pt x="196" y="73"/>
                  </a:lnTo>
                  <a:lnTo>
                    <a:pt x="124" y="73"/>
                  </a:lnTo>
                  <a:lnTo>
                    <a:pt x="119" y="74"/>
                  </a:lnTo>
                  <a:lnTo>
                    <a:pt x="114" y="76"/>
                  </a:lnTo>
                  <a:lnTo>
                    <a:pt x="110" y="78"/>
                  </a:lnTo>
                  <a:lnTo>
                    <a:pt x="106" y="81"/>
                  </a:lnTo>
                  <a:lnTo>
                    <a:pt x="103" y="85"/>
                  </a:lnTo>
                  <a:lnTo>
                    <a:pt x="100" y="89"/>
                  </a:lnTo>
                  <a:lnTo>
                    <a:pt x="99" y="94"/>
                  </a:lnTo>
                  <a:lnTo>
                    <a:pt x="99" y="99"/>
                  </a:lnTo>
                  <a:lnTo>
                    <a:pt x="99" y="103"/>
                  </a:lnTo>
                  <a:lnTo>
                    <a:pt x="100" y="109"/>
                  </a:lnTo>
                  <a:lnTo>
                    <a:pt x="103" y="113"/>
                  </a:lnTo>
                  <a:lnTo>
                    <a:pt x="106" y="116"/>
                  </a:lnTo>
                  <a:lnTo>
                    <a:pt x="110" y="119"/>
                  </a:lnTo>
                  <a:lnTo>
                    <a:pt x="114" y="121"/>
                  </a:lnTo>
                  <a:lnTo>
                    <a:pt x="119" y="122"/>
                  </a:lnTo>
                  <a:lnTo>
                    <a:pt x="124" y="124"/>
                  </a:lnTo>
                  <a:lnTo>
                    <a:pt x="196" y="124"/>
                  </a:lnTo>
                  <a:lnTo>
                    <a:pt x="273" y="124"/>
                  </a:lnTo>
                  <a:lnTo>
                    <a:pt x="284" y="124"/>
                  </a:lnTo>
                  <a:lnTo>
                    <a:pt x="294" y="126"/>
                  </a:lnTo>
                  <a:lnTo>
                    <a:pt x="303" y="128"/>
                  </a:lnTo>
                  <a:lnTo>
                    <a:pt x="312" y="131"/>
                  </a:lnTo>
                  <a:lnTo>
                    <a:pt x="320" y="135"/>
                  </a:lnTo>
                  <a:lnTo>
                    <a:pt x="329" y="141"/>
                  </a:lnTo>
                  <a:lnTo>
                    <a:pt x="336" y="146"/>
                  </a:lnTo>
                  <a:lnTo>
                    <a:pt x="344" y="152"/>
                  </a:lnTo>
                  <a:lnTo>
                    <a:pt x="350" y="160"/>
                  </a:lnTo>
                  <a:lnTo>
                    <a:pt x="356" y="167"/>
                  </a:lnTo>
                  <a:lnTo>
                    <a:pt x="361" y="176"/>
                  </a:lnTo>
                  <a:lnTo>
                    <a:pt x="365" y="184"/>
                  </a:lnTo>
                  <a:lnTo>
                    <a:pt x="369" y="193"/>
                  </a:lnTo>
                  <a:lnTo>
                    <a:pt x="371" y="203"/>
                  </a:lnTo>
                  <a:lnTo>
                    <a:pt x="373" y="212"/>
                  </a:lnTo>
                  <a:lnTo>
                    <a:pt x="373" y="223"/>
                  </a:lnTo>
                  <a:lnTo>
                    <a:pt x="373" y="233"/>
                  </a:lnTo>
                  <a:lnTo>
                    <a:pt x="371" y="243"/>
                  </a:lnTo>
                  <a:lnTo>
                    <a:pt x="369" y="253"/>
                  </a:lnTo>
                  <a:lnTo>
                    <a:pt x="365" y="261"/>
                  </a:lnTo>
                  <a:lnTo>
                    <a:pt x="361" y="270"/>
                  </a:lnTo>
                  <a:lnTo>
                    <a:pt x="356" y="278"/>
                  </a:lnTo>
                  <a:lnTo>
                    <a:pt x="350" y="286"/>
                  </a:lnTo>
                  <a:lnTo>
                    <a:pt x="344" y="293"/>
                  </a:lnTo>
                  <a:lnTo>
                    <a:pt x="336" y="300"/>
                  </a:lnTo>
                  <a:lnTo>
                    <a:pt x="329" y="305"/>
                  </a:lnTo>
                  <a:lnTo>
                    <a:pt x="320" y="310"/>
                  </a:lnTo>
                  <a:lnTo>
                    <a:pt x="312" y="315"/>
                  </a:lnTo>
                  <a:lnTo>
                    <a:pt x="303" y="318"/>
                  </a:lnTo>
                  <a:lnTo>
                    <a:pt x="294" y="320"/>
                  </a:lnTo>
                  <a:lnTo>
                    <a:pt x="284" y="322"/>
                  </a:lnTo>
                  <a:lnTo>
                    <a:pt x="273" y="322"/>
                  </a:lnTo>
                  <a:lnTo>
                    <a:pt x="24" y="322"/>
                  </a:lnTo>
                  <a:lnTo>
                    <a:pt x="24" y="24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 userDrawn="1"/>
          </p:nvSpPr>
          <p:spPr bwMode="auto">
            <a:xfrm>
              <a:off x="357" y="4132"/>
              <a:ext cx="11" cy="36"/>
            </a:xfrm>
            <a:prstGeom prst="rect">
              <a:avLst/>
            </a:prstGeom>
            <a:solidFill>
              <a:srgbClr val="1F1A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3" name="Freeform 13"/>
            <p:cNvSpPr>
              <a:spLocks/>
            </p:cNvSpPr>
            <p:nvPr userDrawn="1"/>
          </p:nvSpPr>
          <p:spPr bwMode="auto">
            <a:xfrm>
              <a:off x="377" y="4132"/>
              <a:ext cx="49" cy="36"/>
            </a:xfrm>
            <a:custGeom>
              <a:avLst/>
              <a:gdLst/>
              <a:ahLst/>
              <a:cxnLst>
                <a:cxn ang="0">
                  <a:pos x="348" y="322"/>
                </a:cxn>
                <a:cxn ang="0">
                  <a:pos x="448" y="322"/>
                </a:cxn>
                <a:cxn ang="0">
                  <a:pos x="448" y="0"/>
                </a:cxn>
                <a:cxn ang="0">
                  <a:pos x="348" y="0"/>
                </a:cxn>
                <a:cxn ang="0">
                  <a:pos x="348" y="236"/>
                </a:cxn>
                <a:cxn ang="0">
                  <a:pos x="337" y="236"/>
                </a:cxn>
                <a:cxn ang="0">
                  <a:pos x="175" y="0"/>
                </a:cxn>
                <a:cxn ang="0">
                  <a:pos x="100" y="0"/>
                </a:cxn>
                <a:cxn ang="0">
                  <a:pos x="0" y="0"/>
                </a:cxn>
                <a:cxn ang="0">
                  <a:pos x="0" y="322"/>
                </a:cxn>
                <a:cxn ang="0">
                  <a:pos x="100" y="322"/>
                </a:cxn>
                <a:cxn ang="0">
                  <a:pos x="100" y="86"/>
                </a:cxn>
                <a:cxn ang="0">
                  <a:pos x="112" y="86"/>
                </a:cxn>
                <a:cxn ang="0">
                  <a:pos x="274" y="322"/>
                </a:cxn>
                <a:cxn ang="0">
                  <a:pos x="348" y="322"/>
                </a:cxn>
              </a:cxnLst>
              <a:rect l="0" t="0" r="r" b="b"/>
              <a:pathLst>
                <a:path w="448" h="322">
                  <a:moveTo>
                    <a:pt x="348" y="322"/>
                  </a:moveTo>
                  <a:lnTo>
                    <a:pt x="448" y="322"/>
                  </a:lnTo>
                  <a:lnTo>
                    <a:pt x="448" y="0"/>
                  </a:lnTo>
                  <a:lnTo>
                    <a:pt x="348" y="0"/>
                  </a:lnTo>
                  <a:lnTo>
                    <a:pt x="348" y="236"/>
                  </a:lnTo>
                  <a:lnTo>
                    <a:pt x="337" y="236"/>
                  </a:lnTo>
                  <a:lnTo>
                    <a:pt x="175" y="0"/>
                  </a:lnTo>
                  <a:lnTo>
                    <a:pt x="100" y="0"/>
                  </a:lnTo>
                  <a:lnTo>
                    <a:pt x="0" y="0"/>
                  </a:lnTo>
                  <a:lnTo>
                    <a:pt x="0" y="322"/>
                  </a:lnTo>
                  <a:lnTo>
                    <a:pt x="100" y="322"/>
                  </a:lnTo>
                  <a:lnTo>
                    <a:pt x="100" y="86"/>
                  </a:lnTo>
                  <a:lnTo>
                    <a:pt x="112" y="86"/>
                  </a:lnTo>
                  <a:lnTo>
                    <a:pt x="274" y="322"/>
                  </a:lnTo>
                  <a:lnTo>
                    <a:pt x="348" y="322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4" name="Freeform 14"/>
            <p:cNvSpPr>
              <a:spLocks noEditPoints="1"/>
            </p:cNvSpPr>
            <p:nvPr userDrawn="1"/>
          </p:nvSpPr>
          <p:spPr bwMode="auto">
            <a:xfrm>
              <a:off x="435" y="4132"/>
              <a:ext cx="52" cy="36"/>
            </a:xfrm>
            <a:custGeom>
              <a:avLst/>
              <a:gdLst/>
              <a:ahLst/>
              <a:cxnLst>
                <a:cxn ang="0">
                  <a:pos x="300" y="0"/>
                </a:cxn>
                <a:cxn ang="0">
                  <a:pos x="275" y="0"/>
                </a:cxn>
                <a:cxn ang="0">
                  <a:pos x="200" y="0"/>
                </a:cxn>
                <a:cxn ang="0">
                  <a:pos x="175" y="0"/>
                </a:cxn>
                <a:cxn ang="0">
                  <a:pos x="0" y="322"/>
                </a:cxn>
                <a:cxn ang="0">
                  <a:pos x="100" y="322"/>
                </a:cxn>
                <a:cxn ang="0">
                  <a:pos x="141" y="247"/>
                </a:cxn>
                <a:cxn ang="0">
                  <a:pos x="335" y="247"/>
                </a:cxn>
                <a:cxn ang="0">
                  <a:pos x="375" y="322"/>
                </a:cxn>
                <a:cxn ang="0">
                  <a:pos x="474" y="322"/>
                </a:cxn>
                <a:cxn ang="0">
                  <a:pos x="300" y="0"/>
                </a:cxn>
                <a:cxn ang="0">
                  <a:pos x="181" y="173"/>
                </a:cxn>
                <a:cxn ang="0">
                  <a:pos x="237" y="68"/>
                </a:cxn>
                <a:cxn ang="0">
                  <a:pos x="294" y="173"/>
                </a:cxn>
                <a:cxn ang="0">
                  <a:pos x="181" y="173"/>
                </a:cxn>
              </a:cxnLst>
              <a:rect l="0" t="0" r="r" b="b"/>
              <a:pathLst>
                <a:path w="474" h="322">
                  <a:moveTo>
                    <a:pt x="300" y="0"/>
                  </a:moveTo>
                  <a:lnTo>
                    <a:pt x="275" y="0"/>
                  </a:lnTo>
                  <a:lnTo>
                    <a:pt x="200" y="0"/>
                  </a:lnTo>
                  <a:lnTo>
                    <a:pt x="175" y="0"/>
                  </a:lnTo>
                  <a:lnTo>
                    <a:pt x="0" y="322"/>
                  </a:lnTo>
                  <a:lnTo>
                    <a:pt x="100" y="322"/>
                  </a:lnTo>
                  <a:lnTo>
                    <a:pt x="141" y="247"/>
                  </a:lnTo>
                  <a:lnTo>
                    <a:pt x="335" y="247"/>
                  </a:lnTo>
                  <a:lnTo>
                    <a:pt x="375" y="322"/>
                  </a:lnTo>
                  <a:lnTo>
                    <a:pt x="474" y="322"/>
                  </a:lnTo>
                  <a:lnTo>
                    <a:pt x="300" y="0"/>
                  </a:lnTo>
                  <a:close/>
                  <a:moveTo>
                    <a:pt x="181" y="173"/>
                  </a:moveTo>
                  <a:lnTo>
                    <a:pt x="237" y="68"/>
                  </a:lnTo>
                  <a:lnTo>
                    <a:pt x="294" y="173"/>
                  </a:lnTo>
                  <a:lnTo>
                    <a:pt x="181" y="17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Freeform 15"/>
            <p:cNvSpPr>
              <a:spLocks noEditPoints="1"/>
            </p:cNvSpPr>
            <p:nvPr userDrawn="1"/>
          </p:nvSpPr>
          <p:spPr bwMode="auto">
            <a:xfrm>
              <a:off x="654" y="3939"/>
              <a:ext cx="80" cy="146"/>
            </a:xfrm>
            <a:custGeom>
              <a:avLst/>
              <a:gdLst/>
              <a:ahLst/>
              <a:cxnLst>
                <a:cxn ang="0">
                  <a:pos x="355" y="1306"/>
                </a:cxn>
                <a:cxn ang="0">
                  <a:pos x="341" y="1200"/>
                </a:cxn>
                <a:cxn ang="0">
                  <a:pos x="332" y="1115"/>
                </a:cxn>
                <a:cxn ang="0">
                  <a:pos x="348" y="1006"/>
                </a:cxn>
                <a:cxn ang="0">
                  <a:pos x="374" y="879"/>
                </a:cxn>
                <a:cxn ang="0">
                  <a:pos x="364" y="835"/>
                </a:cxn>
                <a:cxn ang="0">
                  <a:pos x="255" y="819"/>
                </a:cxn>
                <a:cxn ang="0">
                  <a:pos x="229" y="773"/>
                </a:cxn>
                <a:cxn ang="0">
                  <a:pos x="279" y="689"/>
                </a:cxn>
                <a:cxn ang="0">
                  <a:pos x="342" y="588"/>
                </a:cxn>
                <a:cxn ang="0">
                  <a:pos x="352" y="500"/>
                </a:cxn>
                <a:cxn ang="0">
                  <a:pos x="279" y="474"/>
                </a:cxn>
                <a:cxn ang="0">
                  <a:pos x="261" y="443"/>
                </a:cxn>
                <a:cxn ang="0">
                  <a:pos x="313" y="375"/>
                </a:cxn>
                <a:cxn ang="0">
                  <a:pos x="383" y="292"/>
                </a:cxn>
                <a:cxn ang="0">
                  <a:pos x="362" y="155"/>
                </a:cxn>
                <a:cxn ang="0">
                  <a:pos x="364" y="63"/>
                </a:cxn>
                <a:cxn ang="0">
                  <a:pos x="391" y="16"/>
                </a:cxn>
                <a:cxn ang="0">
                  <a:pos x="427" y="57"/>
                </a:cxn>
                <a:cxn ang="0">
                  <a:pos x="451" y="129"/>
                </a:cxn>
                <a:cxn ang="0">
                  <a:pos x="426" y="270"/>
                </a:cxn>
                <a:cxn ang="0">
                  <a:pos x="435" y="311"/>
                </a:cxn>
                <a:cxn ang="0">
                  <a:pos x="483" y="325"/>
                </a:cxn>
                <a:cxn ang="0">
                  <a:pos x="605" y="285"/>
                </a:cxn>
                <a:cxn ang="0">
                  <a:pos x="682" y="270"/>
                </a:cxn>
                <a:cxn ang="0">
                  <a:pos x="712" y="293"/>
                </a:cxn>
                <a:cxn ang="0">
                  <a:pos x="722" y="349"/>
                </a:cxn>
                <a:cxn ang="0">
                  <a:pos x="564" y="521"/>
                </a:cxn>
                <a:cxn ang="0">
                  <a:pos x="519" y="586"/>
                </a:cxn>
                <a:cxn ang="0">
                  <a:pos x="540" y="599"/>
                </a:cxn>
                <a:cxn ang="0">
                  <a:pos x="589" y="569"/>
                </a:cxn>
                <a:cxn ang="0">
                  <a:pos x="630" y="572"/>
                </a:cxn>
                <a:cxn ang="0">
                  <a:pos x="654" y="603"/>
                </a:cxn>
                <a:cxn ang="0">
                  <a:pos x="643" y="652"/>
                </a:cxn>
                <a:cxn ang="0">
                  <a:pos x="584" y="706"/>
                </a:cxn>
                <a:cxn ang="0">
                  <a:pos x="486" y="753"/>
                </a:cxn>
                <a:cxn ang="0">
                  <a:pos x="443" y="845"/>
                </a:cxn>
                <a:cxn ang="0">
                  <a:pos x="447" y="1051"/>
                </a:cxn>
                <a:cxn ang="0">
                  <a:pos x="444" y="1209"/>
                </a:cxn>
                <a:cxn ang="0">
                  <a:pos x="394" y="1305"/>
                </a:cxn>
                <a:cxn ang="0">
                  <a:pos x="0" y="754"/>
                </a:cxn>
                <a:cxn ang="0">
                  <a:pos x="29" y="670"/>
                </a:cxn>
                <a:cxn ang="0">
                  <a:pos x="95" y="484"/>
                </a:cxn>
                <a:cxn ang="0">
                  <a:pos x="147" y="407"/>
                </a:cxn>
                <a:cxn ang="0">
                  <a:pos x="170" y="421"/>
                </a:cxn>
                <a:cxn ang="0">
                  <a:pos x="173" y="534"/>
                </a:cxn>
                <a:cxn ang="0">
                  <a:pos x="173" y="603"/>
                </a:cxn>
                <a:cxn ang="0">
                  <a:pos x="163" y="671"/>
                </a:cxn>
                <a:cxn ang="0">
                  <a:pos x="103" y="793"/>
                </a:cxn>
                <a:cxn ang="0">
                  <a:pos x="55" y="829"/>
                </a:cxn>
                <a:cxn ang="0">
                  <a:pos x="12" y="806"/>
                </a:cxn>
                <a:cxn ang="0">
                  <a:pos x="460" y="435"/>
                </a:cxn>
                <a:cxn ang="0">
                  <a:pos x="474" y="407"/>
                </a:cxn>
                <a:cxn ang="0">
                  <a:pos x="534" y="390"/>
                </a:cxn>
                <a:cxn ang="0">
                  <a:pos x="533" y="404"/>
                </a:cxn>
              </a:cxnLst>
              <a:rect l="0" t="0" r="r" b="b"/>
              <a:pathLst>
                <a:path w="728" h="1314">
                  <a:moveTo>
                    <a:pt x="375" y="1314"/>
                  </a:moveTo>
                  <a:lnTo>
                    <a:pt x="372" y="1310"/>
                  </a:lnTo>
                  <a:lnTo>
                    <a:pt x="370" y="1308"/>
                  </a:lnTo>
                  <a:lnTo>
                    <a:pt x="367" y="1306"/>
                  </a:lnTo>
                  <a:lnTo>
                    <a:pt x="362" y="1305"/>
                  </a:lnTo>
                  <a:lnTo>
                    <a:pt x="355" y="1306"/>
                  </a:lnTo>
                  <a:lnTo>
                    <a:pt x="348" y="1308"/>
                  </a:lnTo>
                  <a:lnTo>
                    <a:pt x="344" y="1289"/>
                  </a:lnTo>
                  <a:lnTo>
                    <a:pt x="342" y="1271"/>
                  </a:lnTo>
                  <a:lnTo>
                    <a:pt x="341" y="1254"/>
                  </a:lnTo>
                  <a:lnTo>
                    <a:pt x="341" y="1235"/>
                  </a:lnTo>
                  <a:lnTo>
                    <a:pt x="341" y="1200"/>
                  </a:lnTo>
                  <a:lnTo>
                    <a:pt x="343" y="1164"/>
                  </a:lnTo>
                  <a:lnTo>
                    <a:pt x="340" y="1155"/>
                  </a:lnTo>
                  <a:lnTo>
                    <a:pt x="337" y="1146"/>
                  </a:lnTo>
                  <a:lnTo>
                    <a:pt x="334" y="1136"/>
                  </a:lnTo>
                  <a:lnTo>
                    <a:pt x="333" y="1125"/>
                  </a:lnTo>
                  <a:lnTo>
                    <a:pt x="332" y="1115"/>
                  </a:lnTo>
                  <a:lnTo>
                    <a:pt x="333" y="1104"/>
                  </a:lnTo>
                  <a:lnTo>
                    <a:pt x="333" y="1092"/>
                  </a:lnTo>
                  <a:lnTo>
                    <a:pt x="334" y="1081"/>
                  </a:lnTo>
                  <a:lnTo>
                    <a:pt x="338" y="1056"/>
                  </a:lnTo>
                  <a:lnTo>
                    <a:pt x="343" y="1031"/>
                  </a:lnTo>
                  <a:lnTo>
                    <a:pt x="348" y="1006"/>
                  </a:lnTo>
                  <a:lnTo>
                    <a:pt x="355" y="980"/>
                  </a:lnTo>
                  <a:lnTo>
                    <a:pt x="360" y="956"/>
                  </a:lnTo>
                  <a:lnTo>
                    <a:pt x="367" y="932"/>
                  </a:lnTo>
                  <a:lnTo>
                    <a:pt x="371" y="910"/>
                  </a:lnTo>
                  <a:lnTo>
                    <a:pt x="373" y="889"/>
                  </a:lnTo>
                  <a:lnTo>
                    <a:pt x="374" y="879"/>
                  </a:lnTo>
                  <a:lnTo>
                    <a:pt x="374" y="870"/>
                  </a:lnTo>
                  <a:lnTo>
                    <a:pt x="373" y="862"/>
                  </a:lnTo>
                  <a:lnTo>
                    <a:pt x="372" y="854"/>
                  </a:lnTo>
                  <a:lnTo>
                    <a:pt x="371" y="847"/>
                  </a:lnTo>
                  <a:lnTo>
                    <a:pt x="368" y="841"/>
                  </a:lnTo>
                  <a:lnTo>
                    <a:pt x="364" y="835"/>
                  </a:lnTo>
                  <a:lnTo>
                    <a:pt x="360" y="831"/>
                  </a:lnTo>
                  <a:lnTo>
                    <a:pt x="331" y="831"/>
                  </a:lnTo>
                  <a:lnTo>
                    <a:pt x="306" y="830"/>
                  </a:lnTo>
                  <a:lnTo>
                    <a:pt x="286" y="828"/>
                  </a:lnTo>
                  <a:lnTo>
                    <a:pt x="269" y="824"/>
                  </a:lnTo>
                  <a:lnTo>
                    <a:pt x="255" y="819"/>
                  </a:lnTo>
                  <a:lnTo>
                    <a:pt x="244" y="814"/>
                  </a:lnTo>
                  <a:lnTo>
                    <a:pt x="236" y="808"/>
                  </a:lnTo>
                  <a:lnTo>
                    <a:pt x="231" y="800"/>
                  </a:lnTo>
                  <a:lnTo>
                    <a:pt x="228" y="793"/>
                  </a:lnTo>
                  <a:lnTo>
                    <a:pt x="228" y="783"/>
                  </a:lnTo>
                  <a:lnTo>
                    <a:pt x="229" y="773"/>
                  </a:lnTo>
                  <a:lnTo>
                    <a:pt x="232" y="764"/>
                  </a:lnTo>
                  <a:lnTo>
                    <a:pt x="237" y="752"/>
                  </a:lnTo>
                  <a:lnTo>
                    <a:pt x="243" y="740"/>
                  </a:lnTo>
                  <a:lnTo>
                    <a:pt x="251" y="729"/>
                  </a:lnTo>
                  <a:lnTo>
                    <a:pt x="259" y="716"/>
                  </a:lnTo>
                  <a:lnTo>
                    <a:pt x="279" y="689"/>
                  </a:lnTo>
                  <a:lnTo>
                    <a:pt x="298" y="661"/>
                  </a:lnTo>
                  <a:lnTo>
                    <a:pt x="308" y="647"/>
                  </a:lnTo>
                  <a:lnTo>
                    <a:pt x="317" y="633"/>
                  </a:lnTo>
                  <a:lnTo>
                    <a:pt x="327" y="618"/>
                  </a:lnTo>
                  <a:lnTo>
                    <a:pt x="334" y="603"/>
                  </a:lnTo>
                  <a:lnTo>
                    <a:pt x="342" y="588"/>
                  </a:lnTo>
                  <a:lnTo>
                    <a:pt x="348" y="573"/>
                  </a:lnTo>
                  <a:lnTo>
                    <a:pt x="353" y="558"/>
                  </a:lnTo>
                  <a:lnTo>
                    <a:pt x="356" y="543"/>
                  </a:lnTo>
                  <a:lnTo>
                    <a:pt x="356" y="529"/>
                  </a:lnTo>
                  <a:lnTo>
                    <a:pt x="355" y="514"/>
                  </a:lnTo>
                  <a:lnTo>
                    <a:pt x="352" y="500"/>
                  </a:lnTo>
                  <a:lnTo>
                    <a:pt x="346" y="485"/>
                  </a:lnTo>
                  <a:lnTo>
                    <a:pt x="328" y="485"/>
                  </a:lnTo>
                  <a:lnTo>
                    <a:pt x="312" y="483"/>
                  </a:lnTo>
                  <a:lnTo>
                    <a:pt x="299" y="481"/>
                  </a:lnTo>
                  <a:lnTo>
                    <a:pt x="287" y="478"/>
                  </a:lnTo>
                  <a:lnTo>
                    <a:pt x="279" y="474"/>
                  </a:lnTo>
                  <a:lnTo>
                    <a:pt x="271" y="470"/>
                  </a:lnTo>
                  <a:lnTo>
                    <a:pt x="266" y="465"/>
                  </a:lnTo>
                  <a:lnTo>
                    <a:pt x="263" y="460"/>
                  </a:lnTo>
                  <a:lnTo>
                    <a:pt x="260" y="455"/>
                  </a:lnTo>
                  <a:lnTo>
                    <a:pt x="260" y="449"/>
                  </a:lnTo>
                  <a:lnTo>
                    <a:pt x="261" y="443"/>
                  </a:lnTo>
                  <a:lnTo>
                    <a:pt x="264" y="436"/>
                  </a:lnTo>
                  <a:lnTo>
                    <a:pt x="267" y="430"/>
                  </a:lnTo>
                  <a:lnTo>
                    <a:pt x="271" y="422"/>
                  </a:lnTo>
                  <a:lnTo>
                    <a:pt x="276" y="415"/>
                  </a:lnTo>
                  <a:lnTo>
                    <a:pt x="283" y="407"/>
                  </a:lnTo>
                  <a:lnTo>
                    <a:pt x="313" y="375"/>
                  </a:lnTo>
                  <a:lnTo>
                    <a:pt x="344" y="343"/>
                  </a:lnTo>
                  <a:lnTo>
                    <a:pt x="359" y="328"/>
                  </a:lnTo>
                  <a:lnTo>
                    <a:pt x="371" y="314"/>
                  </a:lnTo>
                  <a:lnTo>
                    <a:pt x="376" y="306"/>
                  </a:lnTo>
                  <a:lnTo>
                    <a:pt x="379" y="299"/>
                  </a:lnTo>
                  <a:lnTo>
                    <a:pt x="383" y="292"/>
                  </a:lnTo>
                  <a:lnTo>
                    <a:pt x="385" y="286"/>
                  </a:lnTo>
                  <a:lnTo>
                    <a:pt x="381" y="255"/>
                  </a:lnTo>
                  <a:lnTo>
                    <a:pt x="373" y="217"/>
                  </a:lnTo>
                  <a:lnTo>
                    <a:pt x="369" y="197"/>
                  </a:lnTo>
                  <a:lnTo>
                    <a:pt x="365" y="176"/>
                  </a:lnTo>
                  <a:lnTo>
                    <a:pt x="362" y="155"/>
                  </a:lnTo>
                  <a:lnTo>
                    <a:pt x="360" y="133"/>
                  </a:lnTo>
                  <a:lnTo>
                    <a:pt x="359" y="112"/>
                  </a:lnTo>
                  <a:lnTo>
                    <a:pt x="360" y="92"/>
                  </a:lnTo>
                  <a:lnTo>
                    <a:pt x="361" y="82"/>
                  </a:lnTo>
                  <a:lnTo>
                    <a:pt x="362" y="72"/>
                  </a:lnTo>
                  <a:lnTo>
                    <a:pt x="364" y="63"/>
                  </a:lnTo>
                  <a:lnTo>
                    <a:pt x="368" y="54"/>
                  </a:lnTo>
                  <a:lnTo>
                    <a:pt x="371" y="46"/>
                  </a:lnTo>
                  <a:lnTo>
                    <a:pt x="375" y="37"/>
                  </a:lnTo>
                  <a:lnTo>
                    <a:pt x="379" y="30"/>
                  </a:lnTo>
                  <a:lnTo>
                    <a:pt x="385" y="22"/>
                  </a:lnTo>
                  <a:lnTo>
                    <a:pt x="391" y="16"/>
                  </a:lnTo>
                  <a:lnTo>
                    <a:pt x="398" y="10"/>
                  </a:lnTo>
                  <a:lnTo>
                    <a:pt x="406" y="5"/>
                  </a:lnTo>
                  <a:lnTo>
                    <a:pt x="415" y="0"/>
                  </a:lnTo>
                  <a:lnTo>
                    <a:pt x="421" y="25"/>
                  </a:lnTo>
                  <a:lnTo>
                    <a:pt x="424" y="47"/>
                  </a:lnTo>
                  <a:lnTo>
                    <a:pt x="427" y="57"/>
                  </a:lnTo>
                  <a:lnTo>
                    <a:pt x="431" y="70"/>
                  </a:lnTo>
                  <a:lnTo>
                    <a:pt x="438" y="84"/>
                  </a:lnTo>
                  <a:lnTo>
                    <a:pt x="449" y="100"/>
                  </a:lnTo>
                  <a:lnTo>
                    <a:pt x="450" y="110"/>
                  </a:lnTo>
                  <a:lnTo>
                    <a:pt x="451" y="119"/>
                  </a:lnTo>
                  <a:lnTo>
                    <a:pt x="451" y="129"/>
                  </a:lnTo>
                  <a:lnTo>
                    <a:pt x="451" y="139"/>
                  </a:lnTo>
                  <a:lnTo>
                    <a:pt x="448" y="159"/>
                  </a:lnTo>
                  <a:lnTo>
                    <a:pt x="444" y="180"/>
                  </a:lnTo>
                  <a:lnTo>
                    <a:pt x="434" y="222"/>
                  </a:lnTo>
                  <a:lnTo>
                    <a:pt x="427" y="260"/>
                  </a:lnTo>
                  <a:lnTo>
                    <a:pt x="426" y="270"/>
                  </a:lnTo>
                  <a:lnTo>
                    <a:pt x="426" y="278"/>
                  </a:lnTo>
                  <a:lnTo>
                    <a:pt x="426" y="286"/>
                  </a:lnTo>
                  <a:lnTo>
                    <a:pt x="427" y="293"/>
                  </a:lnTo>
                  <a:lnTo>
                    <a:pt x="429" y="300"/>
                  </a:lnTo>
                  <a:lnTo>
                    <a:pt x="431" y="306"/>
                  </a:lnTo>
                  <a:lnTo>
                    <a:pt x="435" y="311"/>
                  </a:lnTo>
                  <a:lnTo>
                    <a:pt x="441" y="316"/>
                  </a:lnTo>
                  <a:lnTo>
                    <a:pt x="446" y="320"/>
                  </a:lnTo>
                  <a:lnTo>
                    <a:pt x="453" y="323"/>
                  </a:lnTo>
                  <a:lnTo>
                    <a:pt x="462" y="324"/>
                  </a:lnTo>
                  <a:lnTo>
                    <a:pt x="472" y="325"/>
                  </a:lnTo>
                  <a:lnTo>
                    <a:pt x="483" y="325"/>
                  </a:lnTo>
                  <a:lnTo>
                    <a:pt x="496" y="324"/>
                  </a:lnTo>
                  <a:lnTo>
                    <a:pt x="511" y="322"/>
                  </a:lnTo>
                  <a:lnTo>
                    <a:pt x="529" y="318"/>
                  </a:lnTo>
                  <a:lnTo>
                    <a:pt x="559" y="306"/>
                  </a:lnTo>
                  <a:lnTo>
                    <a:pt x="589" y="291"/>
                  </a:lnTo>
                  <a:lnTo>
                    <a:pt x="605" y="285"/>
                  </a:lnTo>
                  <a:lnTo>
                    <a:pt x="620" y="278"/>
                  </a:lnTo>
                  <a:lnTo>
                    <a:pt x="635" y="274"/>
                  </a:lnTo>
                  <a:lnTo>
                    <a:pt x="649" y="270"/>
                  </a:lnTo>
                  <a:lnTo>
                    <a:pt x="663" y="269"/>
                  </a:lnTo>
                  <a:lnTo>
                    <a:pt x="675" y="269"/>
                  </a:lnTo>
                  <a:lnTo>
                    <a:pt x="682" y="270"/>
                  </a:lnTo>
                  <a:lnTo>
                    <a:pt x="687" y="272"/>
                  </a:lnTo>
                  <a:lnTo>
                    <a:pt x="693" y="275"/>
                  </a:lnTo>
                  <a:lnTo>
                    <a:pt x="698" y="278"/>
                  </a:lnTo>
                  <a:lnTo>
                    <a:pt x="703" y="283"/>
                  </a:lnTo>
                  <a:lnTo>
                    <a:pt x="708" y="288"/>
                  </a:lnTo>
                  <a:lnTo>
                    <a:pt x="712" y="293"/>
                  </a:lnTo>
                  <a:lnTo>
                    <a:pt x="716" y="301"/>
                  </a:lnTo>
                  <a:lnTo>
                    <a:pt x="719" y="308"/>
                  </a:lnTo>
                  <a:lnTo>
                    <a:pt x="723" y="318"/>
                  </a:lnTo>
                  <a:lnTo>
                    <a:pt x="726" y="327"/>
                  </a:lnTo>
                  <a:lnTo>
                    <a:pt x="728" y="339"/>
                  </a:lnTo>
                  <a:lnTo>
                    <a:pt x="722" y="349"/>
                  </a:lnTo>
                  <a:lnTo>
                    <a:pt x="710" y="363"/>
                  </a:lnTo>
                  <a:lnTo>
                    <a:pt x="693" y="380"/>
                  </a:lnTo>
                  <a:lnTo>
                    <a:pt x="674" y="401"/>
                  </a:lnTo>
                  <a:lnTo>
                    <a:pt x="629" y="448"/>
                  </a:lnTo>
                  <a:lnTo>
                    <a:pt x="584" y="497"/>
                  </a:lnTo>
                  <a:lnTo>
                    <a:pt x="564" y="521"/>
                  </a:lnTo>
                  <a:lnTo>
                    <a:pt x="546" y="543"/>
                  </a:lnTo>
                  <a:lnTo>
                    <a:pt x="538" y="553"/>
                  </a:lnTo>
                  <a:lnTo>
                    <a:pt x="532" y="562"/>
                  </a:lnTo>
                  <a:lnTo>
                    <a:pt x="526" y="571"/>
                  </a:lnTo>
                  <a:lnTo>
                    <a:pt x="522" y="578"/>
                  </a:lnTo>
                  <a:lnTo>
                    <a:pt x="519" y="586"/>
                  </a:lnTo>
                  <a:lnTo>
                    <a:pt x="518" y="591"/>
                  </a:lnTo>
                  <a:lnTo>
                    <a:pt x="519" y="595"/>
                  </a:lnTo>
                  <a:lnTo>
                    <a:pt x="521" y="598"/>
                  </a:lnTo>
                  <a:lnTo>
                    <a:pt x="525" y="601"/>
                  </a:lnTo>
                  <a:lnTo>
                    <a:pt x="532" y="602"/>
                  </a:lnTo>
                  <a:lnTo>
                    <a:pt x="540" y="599"/>
                  </a:lnTo>
                  <a:lnTo>
                    <a:pt x="551" y="597"/>
                  </a:lnTo>
                  <a:lnTo>
                    <a:pt x="559" y="589"/>
                  </a:lnTo>
                  <a:lnTo>
                    <a:pt x="566" y="582"/>
                  </a:lnTo>
                  <a:lnTo>
                    <a:pt x="574" y="577"/>
                  </a:lnTo>
                  <a:lnTo>
                    <a:pt x="581" y="572"/>
                  </a:lnTo>
                  <a:lnTo>
                    <a:pt x="589" y="569"/>
                  </a:lnTo>
                  <a:lnTo>
                    <a:pt x="596" y="567"/>
                  </a:lnTo>
                  <a:lnTo>
                    <a:pt x="604" y="566"/>
                  </a:lnTo>
                  <a:lnTo>
                    <a:pt x="611" y="565"/>
                  </a:lnTo>
                  <a:lnTo>
                    <a:pt x="618" y="566"/>
                  </a:lnTo>
                  <a:lnTo>
                    <a:pt x="624" y="569"/>
                  </a:lnTo>
                  <a:lnTo>
                    <a:pt x="630" y="572"/>
                  </a:lnTo>
                  <a:lnTo>
                    <a:pt x="636" y="575"/>
                  </a:lnTo>
                  <a:lnTo>
                    <a:pt x="641" y="579"/>
                  </a:lnTo>
                  <a:lnTo>
                    <a:pt x="645" y="585"/>
                  </a:lnTo>
                  <a:lnTo>
                    <a:pt x="649" y="590"/>
                  </a:lnTo>
                  <a:lnTo>
                    <a:pt x="652" y="596"/>
                  </a:lnTo>
                  <a:lnTo>
                    <a:pt x="654" y="603"/>
                  </a:lnTo>
                  <a:lnTo>
                    <a:pt x="655" y="610"/>
                  </a:lnTo>
                  <a:lnTo>
                    <a:pt x="655" y="618"/>
                  </a:lnTo>
                  <a:lnTo>
                    <a:pt x="654" y="626"/>
                  </a:lnTo>
                  <a:lnTo>
                    <a:pt x="652" y="634"/>
                  </a:lnTo>
                  <a:lnTo>
                    <a:pt x="649" y="643"/>
                  </a:lnTo>
                  <a:lnTo>
                    <a:pt x="643" y="652"/>
                  </a:lnTo>
                  <a:lnTo>
                    <a:pt x="638" y="660"/>
                  </a:lnTo>
                  <a:lnTo>
                    <a:pt x="630" y="670"/>
                  </a:lnTo>
                  <a:lnTo>
                    <a:pt x="621" y="678"/>
                  </a:lnTo>
                  <a:lnTo>
                    <a:pt x="610" y="688"/>
                  </a:lnTo>
                  <a:lnTo>
                    <a:pt x="598" y="698"/>
                  </a:lnTo>
                  <a:lnTo>
                    <a:pt x="584" y="706"/>
                  </a:lnTo>
                  <a:lnTo>
                    <a:pt x="569" y="715"/>
                  </a:lnTo>
                  <a:lnTo>
                    <a:pt x="551" y="724"/>
                  </a:lnTo>
                  <a:lnTo>
                    <a:pt x="532" y="732"/>
                  </a:lnTo>
                  <a:lnTo>
                    <a:pt x="514" y="737"/>
                  </a:lnTo>
                  <a:lnTo>
                    <a:pt x="499" y="744"/>
                  </a:lnTo>
                  <a:lnTo>
                    <a:pt x="486" y="753"/>
                  </a:lnTo>
                  <a:lnTo>
                    <a:pt x="474" y="764"/>
                  </a:lnTo>
                  <a:lnTo>
                    <a:pt x="464" y="778"/>
                  </a:lnTo>
                  <a:lnTo>
                    <a:pt x="457" y="792"/>
                  </a:lnTo>
                  <a:lnTo>
                    <a:pt x="451" y="809"/>
                  </a:lnTo>
                  <a:lnTo>
                    <a:pt x="447" y="826"/>
                  </a:lnTo>
                  <a:lnTo>
                    <a:pt x="443" y="845"/>
                  </a:lnTo>
                  <a:lnTo>
                    <a:pt x="441" y="865"/>
                  </a:lnTo>
                  <a:lnTo>
                    <a:pt x="440" y="886"/>
                  </a:lnTo>
                  <a:lnTo>
                    <a:pt x="440" y="908"/>
                  </a:lnTo>
                  <a:lnTo>
                    <a:pt x="441" y="954"/>
                  </a:lnTo>
                  <a:lnTo>
                    <a:pt x="444" y="1002"/>
                  </a:lnTo>
                  <a:lnTo>
                    <a:pt x="447" y="1051"/>
                  </a:lnTo>
                  <a:lnTo>
                    <a:pt x="449" y="1098"/>
                  </a:lnTo>
                  <a:lnTo>
                    <a:pt x="450" y="1122"/>
                  </a:lnTo>
                  <a:lnTo>
                    <a:pt x="449" y="1145"/>
                  </a:lnTo>
                  <a:lnTo>
                    <a:pt x="449" y="1167"/>
                  </a:lnTo>
                  <a:lnTo>
                    <a:pt x="447" y="1188"/>
                  </a:lnTo>
                  <a:lnTo>
                    <a:pt x="444" y="1209"/>
                  </a:lnTo>
                  <a:lnTo>
                    <a:pt x="440" y="1228"/>
                  </a:lnTo>
                  <a:lnTo>
                    <a:pt x="434" y="1246"/>
                  </a:lnTo>
                  <a:lnTo>
                    <a:pt x="427" y="1263"/>
                  </a:lnTo>
                  <a:lnTo>
                    <a:pt x="418" y="1279"/>
                  </a:lnTo>
                  <a:lnTo>
                    <a:pt x="407" y="1292"/>
                  </a:lnTo>
                  <a:lnTo>
                    <a:pt x="394" y="1305"/>
                  </a:lnTo>
                  <a:lnTo>
                    <a:pt x="379" y="1314"/>
                  </a:lnTo>
                  <a:lnTo>
                    <a:pt x="377" y="1314"/>
                  </a:lnTo>
                  <a:lnTo>
                    <a:pt x="375" y="1314"/>
                  </a:lnTo>
                  <a:close/>
                  <a:moveTo>
                    <a:pt x="0" y="781"/>
                  </a:moveTo>
                  <a:lnTo>
                    <a:pt x="0" y="768"/>
                  </a:lnTo>
                  <a:lnTo>
                    <a:pt x="0" y="754"/>
                  </a:lnTo>
                  <a:lnTo>
                    <a:pt x="6" y="744"/>
                  </a:lnTo>
                  <a:lnTo>
                    <a:pt x="12" y="734"/>
                  </a:lnTo>
                  <a:lnTo>
                    <a:pt x="15" y="723"/>
                  </a:lnTo>
                  <a:lnTo>
                    <a:pt x="19" y="714"/>
                  </a:lnTo>
                  <a:lnTo>
                    <a:pt x="24" y="692"/>
                  </a:lnTo>
                  <a:lnTo>
                    <a:pt x="29" y="670"/>
                  </a:lnTo>
                  <a:lnTo>
                    <a:pt x="39" y="639"/>
                  </a:lnTo>
                  <a:lnTo>
                    <a:pt x="51" y="607"/>
                  </a:lnTo>
                  <a:lnTo>
                    <a:pt x="62" y="576"/>
                  </a:lnTo>
                  <a:lnTo>
                    <a:pt x="73" y="545"/>
                  </a:lnTo>
                  <a:lnTo>
                    <a:pt x="84" y="515"/>
                  </a:lnTo>
                  <a:lnTo>
                    <a:pt x="95" y="484"/>
                  </a:lnTo>
                  <a:lnTo>
                    <a:pt x="106" y="453"/>
                  </a:lnTo>
                  <a:lnTo>
                    <a:pt x="118" y="422"/>
                  </a:lnTo>
                  <a:lnTo>
                    <a:pt x="126" y="417"/>
                  </a:lnTo>
                  <a:lnTo>
                    <a:pt x="134" y="413"/>
                  </a:lnTo>
                  <a:lnTo>
                    <a:pt x="140" y="410"/>
                  </a:lnTo>
                  <a:lnTo>
                    <a:pt x="147" y="407"/>
                  </a:lnTo>
                  <a:lnTo>
                    <a:pt x="152" y="407"/>
                  </a:lnTo>
                  <a:lnTo>
                    <a:pt x="156" y="408"/>
                  </a:lnTo>
                  <a:lnTo>
                    <a:pt x="161" y="411"/>
                  </a:lnTo>
                  <a:lnTo>
                    <a:pt x="165" y="413"/>
                  </a:lnTo>
                  <a:lnTo>
                    <a:pt x="167" y="417"/>
                  </a:lnTo>
                  <a:lnTo>
                    <a:pt x="170" y="421"/>
                  </a:lnTo>
                  <a:lnTo>
                    <a:pt x="172" y="427"/>
                  </a:lnTo>
                  <a:lnTo>
                    <a:pt x="173" y="433"/>
                  </a:lnTo>
                  <a:lnTo>
                    <a:pt x="176" y="448"/>
                  </a:lnTo>
                  <a:lnTo>
                    <a:pt x="177" y="464"/>
                  </a:lnTo>
                  <a:lnTo>
                    <a:pt x="176" y="499"/>
                  </a:lnTo>
                  <a:lnTo>
                    <a:pt x="173" y="534"/>
                  </a:lnTo>
                  <a:lnTo>
                    <a:pt x="171" y="551"/>
                  </a:lnTo>
                  <a:lnTo>
                    <a:pt x="170" y="565"/>
                  </a:lnTo>
                  <a:lnTo>
                    <a:pt x="170" y="578"/>
                  </a:lnTo>
                  <a:lnTo>
                    <a:pt x="171" y="587"/>
                  </a:lnTo>
                  <a:lnTo>
                    <a:pt x="172" y="594"/>
                  </a:lnTo>
                  <a:lnTo>
                    <a:pt x="173" y="603"/>
                  </a:lnTo>
                  <a:lnTo>
                    <a:pt x="173" y="612"/>
                  </a:lnTo>
                  <a:lnTo>
                    <a:pt x="173" y="623"/>
                  </a:lnTo>
                  <a:lnTo>
                    <a:pt x="171" y="634"/>
                  </a:lnTo>
                  <a:lnTo>
                    <a:pt x="169" y="645"/>
                  </a:lnTo>
                  <a:lnTo>
                    <a:pt x="167" y="658"/>
                  </a:lnTo>
                  <a:lnTo>
                    <a:pt x="163" y="671"/>
                  </a:lnTo>
                  <a:lnTo>
                    <a:pt x="154" y="697"/>
                  </a:lnTo>
                  <a:lnTo>
                    <a:pt x="143" y="723"/>
                  </a:lnTo>
                  <a:lnTo>
                    <a:pt x="132" y="748"/>
                  </a:lnTo>
                  <a:lnTo>
                    <a:pt x="118" y="771"/>
                  </a:lnTo>
                  <a:lnTo>
                    <a:pt x="110" y="782"/>
                  </a:lnTo>
                  <a:lnTo>
                    <a:pt x="103" y="793"/>
                  </a:lnTo>
                  <a:lnTo>
                    <a:pt x="95" y="801"/>
                  </a:lnTo>
                  <a:lnTo>
                    <a:pt x="87" y="810"/>
                  </a:lnTo>
                  <a:lnTo>
                    <a:pt x="79" y="816"/>
                  </a:lnTo>
                  <a:lnTo>
                    <a:pt x="72" y="821"/>
                  </a:lnTo>
                  <a:lnTo>
                    <a:pt x="63" y="826"/>
                  </a:lnTo>
                  <a:lnTo>
                    <a:pt x="55" y="829"/>
                  </a:lnTo>
                  <a:lnTo>
                    <a:pt x="48" y="830"/>
                  </a:lnTo>
                  <a:lnTo>
                    <a:pt x="40" y="829"/>
                  </a:lnTo>
                  <a:lnTo>
                    <a:pt x="33" y="827"/>
                  </a:lnTo>
                  <a:lnTo>
                    <a:pt x="25" y="821"/>
                  </a:lnTo>
                  <a:lnTo>
                    <a:pt x="18" y="815"/>
                  </a:lnTo>
                  <a:lnTo>
                    <a:pt x="12" y="806"/>
                  </a:lnTo>
                  <a:lnTo>
                    <a:pt x="5" y="795"/>
                  </a:lnTo>
                  <a:lnTo>
                    <a:pt x="0" y="781"/>
                  </a:lnTo>
                  <a:close/>
                  <a:moveTo>
                    <a:pt x="473" y="447"/>
                  </a:moveTo>
                  <a:lnTo>
                    <a:pt x="467" y="443"/>
                  </a:lnTo>
                  <a:lnTo>
                    <a:pt x="462" y="438"/>
                  </a:lnTo>
                  <a:lnTo>
                    <a:pt x="460" y="435"/>
                  </a:lnTo>
                  <a:lnTo>
                    <a:pt x="458" y="431"/>
                  </a:lnTo>
                  <a:lnTo>
                    <a:pt x="458" y="427"/>
                  </a:lnTo>
                  <a:lnTo>
                    <a:pt x="459" y="422"/>
                  </a:lnTo>
                  <a:lnTo>
                    <a:pt x="462" y="418"/>
                  </a:lnTo>
                  <a:lnTo>
                    <a:pt x="465" y="415"/>
                  </a:lnTo>
                  <a:lnTo>
                    <a:pt x="474" y="407"/>
                  </a:lnTo>
                  <a:lnTo>
                    <a:pt x="485" y="401"/>
                  </a:lnTo>
                  <a:lnTo>
                    <a:pt x="496" y="397"/>
                  </a:lnTo>
                  <a:lnTo>
                    <a:pt x="509" y="392"/>
                  </a:lnTo>
                  <a:lnTo>
                    <a:pt x="520" y="390"/>
                  </a:lnTo>
                  <a:lnTo>
                    <a:pt x="530" y="389"/>
                  </a:lnTo>
                  <a:lnTo>
                    <a:pt x="534" y="390"/>
                  </a:lnTo>
                  <a:lnTo>
                    <a:pt x="536" y="391"/>
                  </a:lnTo>
                  <a:lnTo>
                    <a:pt x="538" y="392"/>
                  </a:lnTo>
                  <a:lnTo>
                    <a:pt x="539" y="395"/>
                  </a:lnTo>
                  <a:lnTo>
                    <a:pt x="538" y="397"/>
                  </a:lnTo>
                  <a:lnTo>
                    <a:pt x="536" y="400"/>
                  </a:lnTo>
                  <a:lnTo>
                    <a:pt x="533" y="404"/>
                  </a:lnTo>
                  <a:lnTo>
                    <a:pt x="527" y="408"/>
                  </a:lnTo>
                  <a:lnTo>
                    <a:pt x="512" y="419"/>
                  </a:lnTo>
                  <a:lnTo>
                    <a:pt x="488" y="433"/>
                  </a:lnTo>
                  <a:lnTo>
                    <a:pt x="481" y="440"/>
                  </a:lnTo>
                  <a:lnTo>
                    <a:pt x="473" y="44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6" name="Freeform 16"/>
            <p:cNvSpPr>
              <a:spLocks noEditPoints="1"/>
            </p:cNvSpPr>
            <p:nvPr userDrawn="1"/>
          </p:nvSpPr>
          <p:spPr bwMode="auto">
            <a:xfrm>
              <a:off x="1598" y="3950"/>
              <a:ext cx="106" cy="118"/>
            </a:xfrm>
            <a:custGeom>
              <a:avLst/>
              <a:gdLst/>
              <a:ahLst/>
              <a:cxnLst>
                <a:cxn ang="0">
                  <a:pos x="101" y="971"/>
                </a:cxn>
                <a:cxn ang="0">
                  <a:pos x="7" y="917"/>
                </a:cxn>
                <a:cxn ang="0">
                  <a:pos x="22" y="888"/>
                </a:cxn>
                <a:cxn ang="0">
                  <a:pos x="224" y="741"/>
                </a:cxn>
                <a:cxn ang="0">
                  <a:pos x="302" y="623"/>
                </a:cxn>
                <a:cxn ang="0">
                  <a:pos x="261" y="604"/>
                </a:cxn>
                <a:cxn ang="0">
                  <a:pos x="110" y="724"/>
                </a:cxn>
                <a:cxn ang="0">
                  <a:pos x="19" y="738"/>
                </a:cxn>
                <a:cxn ang="0">
                  <a:pos x="4" y="676"/>
                </a:cxn>
                <a:cxn ang="0">
                  <a:pos x="74" y="482"/>
                </a:cxn>
                <a:cxn ang="0">
                  <a:pos x="90" y="359"/>
                </a:cxn>
                <a:cxn ang="0">
                  <a:pos x="165" y="253"/>
                </a:cxn>
                <a:cxn ang="0">
                  <a:pos x="237" y="243"/>
                </a:cxn>
                <a:cxn ang="0">
                  <a:pos x="210" y="422"/>
                </a:cxn>
                <a:cxn ang="0">
                  <a:pos x="178" y="541"/>
                </a:cxn>
                <a:cxn ang="0">
                  <a:pos x="258" y="462"/>
                </a:cxn>
                <a:cxn ang="0">
                  <a:pos x="274" y="230"/>
                </a:cxn>
                <a:cxn ang="0">
                  <a:pos x="275" y="27"/>
                </a:cxn>
                <a:cxn ang="0">
                  <a:pos x="354" y="34"/>
                </a:cxn>
                <a:cxn ang="0">
                  <a:pos x="385" y="151"/>
                </a:cxn>
                <a:cxn ang="0">
                  <a:pos x="403" y="332"/>
                </a:cxn>
                <a:cxn ang="0">
                  <a:pos x="439" y="398"/>
                </a:cxn>
                <a:cxn ang="0">
                  <a:pos x="390" y="569"/>
                </a:cxn>
                <a:cxn ang="0">
                  <a:pos x="450" y="577"/>
                </a:cxn>
                <a:cxn ang="0">
                  <a:pos x="542" y="416"/>
                </a:cxn>
                <a:cxn ang="0">
                  <a:pos x="585" y="402"/>
                </a:cxn>
                <a:cxn ang="0">
                  <a:pos x="640" y="515"/>
                </a:cxn>
                <a:cxn ang="0">
                  <a:pos x="682" y="550"/>
                </a:cxn>
                <a:cxn ang="0">
                  <a:pos x="713" y="539"/>
                </a:cxn>
                <a:cxn ang="0">
                  <a:pos x="743" y="510"/>
                </a:cxn>
                <a:cxn ang="0">
                  <a:pos x="813" y="531"/>
                </a:cxn>
                <a:cxn ang="0">
                  <a:pos x="832" y="488"/>
                </a:cxn>
                <a:cxn ang="0">
                  <a:pos x="889" y="497"/>
                </a:cxn>
                <a:cxn ang="0">
                  <a:pos x="948" y="582"/>
                </a:cxn>
                <a:cxn ang="0">
                  <a:pos x="912" y="686"/>
                </a:cxn>
                <a:cxn ang="0">
                  <a:pos x="748" y="874"/>
                </a:cxn>
                <a:cxn ang="0">
                  <a:pos x="683" y="892"/>
                </a:cxn>
                <a:cxn ang="0">
                  <a:pos x="601" y="909"/>
                </a:cxn>
                <a:cxn ang="0">
                  <a:pos x="514" y="938"/>
                </a:cxn>
                <a:cxn ang="0">
                  <a:pos x="474" y="903"/>
                </a:cxn>
                <a:cxn ang="0">
                  <a:pos x="483" y="847"/>
                </a:cxn>
                <a:cxn ang="0">
                  <a:pos x="440" y="769"/>
                </a:cxn>
                <a:cxn ang="0">
                  <a:pos x="437" y="670"/>
                </a:cxn>
                <a:cxn ang="0">
                  <a:pos x="384" y="752"/>
                </a:cxn>
                <a:cxn ang="0">
                  <a:pos x="385" y="837"/>
                </a:cxn>
                <a:cxn ang="0">
                  <a:pos x="365" y="1011"/>
                </a:cxn>
                <a:cxn ang="0">
                  <a:pos x="306" y="1054"/>
                </a:cxn>
                <a:cxn ang="0">
                  <a:pos x="147" y="935"/>
                </a:cxn>
                <a:cxn ang="0">
                  <a:pos x="140" y="899"/>
                </a:cxn>
                <a:cxn ang="0">
                  <a:pos x="222" y="847"/>
                </a:cxn>
                <a:cxn ang="0">
                  <a:pos x="270" y="802"/>
                </a:cxn>
                <a:cxn ang="0">
                  <a:pos x="300" y="759"/>
                </a:cxn>
                <a:cxn ang="0">
                  <a:pos x="299" y="953"/>
                </a:cxn>
                <a:cxn ang="0">
                  <a:pos x="656" y="824"/>
                </a:cxn>
                <a:cxn ang="0">
                  <a:pos x="692" y="709"/>
                </a:cxn>
                <a:cxn ang="0">
                  <a:pos x="639" y="692"/>
                </a:cxn>
                <a:cxn ang="0">
                  <a:pos x="549" y="701"/>
                </a:cxn>
                <a:cxn ang="0">
                  <a:pos x="678" y="617"/>
                </a:cxn>
                <a:cxn ang="0">
                  <a:pos x="837" y="594"/>
                </a:cxn>
                <a:cxn ang="0">
                  <a:pos x="802" y="703"/>
                </a:cxn>
                <a:cxn ang="0">
                  <a:pos x="661" y="870"/>
                </a:cxn>
                <a:cxn ang="0">
                  <a:pos x="515" y="836"/>
                </a:cxn>
                <a:cxn ang="0">
                  <a:pos x="551" y="823"/>
                </a:cxn>
              </a:cxnLst>
              <a:rect l="0" t="0" r="r" b="b"/>
              <a:pathLst>
                <a:path w="948" h="1054">
                  <a:moveTo>
                    <a:pt x="306" y="1054"/>
                  </a:moveTo>
                  <a:lnTo>
                    <a:pt x="272" y="1039"/>
                  </a:lnTo>
                  <a:lnTo>
                    <a:pt x="238" y="1025"/>
                  </a:lnTo>
                  <a:lnTo>
                    <a:pt x="204" y="1013"/>
                  </a:lnTo>
                  <a:lnTo>
                    <a:pt x="168" y="1000"/>
                  </a:lnTo>
                  <a:lnTo>
                    <a:pt x="151" y="993"/>
                  </a:lnTo>
                  <a:lnTo>
                    <a:pt x="134" y="987"/>
                  </a:lnTo>
                  <a:lnTo>
                    <a:pt x="118" y="980"/>
                  </a:lnTo>
                  <a:lnTo>
                    <a:pt x="101" y="971"/>
                  </a:lnTo>
                  <a:lnTo>
                    <a:pt x="85" y="963"/>
                  </a:lnTo>
                  <a:lnTo>
                    <a:pt x="69" y="953"/>
                  </a:lnTo>
                  <a:lnTo>
                    <a:pt x="54" y="942"/>
                  </a:lnTo>
                  <a:lnTo>
                    <a:pt x="39" y="931"/>
                  </a:lnTo>
                  <a:lnTo>
                    <a:pt x="31" y="928"/>
                  </a:lnTo>
                  <a:lnTo>
                    <a:pt x="24" y="925"/>
                  </a:lnTo>
                  <a:lnTo>
                    <a:pt x="16" y="923"/>
                  </a:lnTo>
                  <a:lnTo>
                    <a:pt x="10" y="919"/>
                  </a:lnTo>
                  <a:lnTo>
                    <a:pt x="7" y="917"/>
                  </a:lnTo>
                  <a:lnTo>
                    <a:pt x="5" y="915"/>
                  </a:lnTo>
                  <a:lnTo>
                    <a:pt x="4" y="911"/>
                  </a:lnTo>
                  <a:lnTo>
                    <a:pt x="3" y="908"/>
                  </a:lnTo>
                  <a:lnTo>
                    <a:pt x="3" y="905"/>
                  </a:lnTo>
                  <a:lnTo>
                    <a:pt x="4" y="901"/>
                  </a:lnTo>
                  <a:lnTo>
                    <a:pt x="6" y="896"/>
                  </a:lnTo>
                  <a:lnTo>
                    <a:pt x="10" y="892"/>
                  </a:lnTo>
                  <a:lnTo>
                    <a:pt x="15" y="891"/>
                  </a:lnTo>
                  <a:lnTo>
                    <a:pt x="22" y="888"/>
                  </a:lnTo>
                  <a:lnTo>
                    <a:pt x="31" y="885"/>
                  </a:lnTo>
                  <a:lnTo>
                    <a:pt x="40" y="880"/>
                  </a:lnTo>
                  <a:lnTo>
                    <a:pt x="61" y="868"/>
                  </a:lnTo>
                  <a:lnTo>
                    <a:pt x="87" y="853"/>
                  </a:lnTo>
                  <a:lnTo>
                    <a:pt x="114" y="833"/>
                  </a:lnTo>
                  <a:lnTo>
                    <a:pt x="142" y="812"/>
                  </a:lnTo>
                  <a:lnTo>
                    <a:pt x="169" y="790"/>
                  </a:lnTo>
                  <a:lnTo>
                    <a:pt x="198" y="766"/>
                  </a:lnTo>
                  <a:lnTo>
                    <a:pt x="224" y="741"/>
                  </a:lnTo>
                  <a:lnTo>
                    <a:pt x="249" y="716"/>
                  </a:lnTo>
                  <a:lnTo>
                    <a:pt x="260" y="703"/>
                  </a:lnTo>
                  <a:lnTo>
                    <a:pt x="269" y="692"/>
                  </a:lnTo>
                  <a:lnTo>
                    <a:pt x="278" y="679"/>
                  </a:lnTo>
                  <a:lnTo>
                    <a:pt x="285" y="667"/>
                  </a:lnTo>
                  <a:lnTo>
                    <a:pt x="292" y="655"/>
                  </a:lnTo>
                  <a:lnTo>
                    <a:pt x="297" y="645"/>
                  </a:lnTo>
                  <a:lnTo>
                    <a:pt x="300" y="634"/>
                  </a:lnTo>
                  <a:lnTo>
                    <a:pt x="302" y="623"/>
                  </a:lnTo>
                  <a:lnTo>
                    <a:pt x="302" y="614"/>
                  </a:lnTo>
                  <a:lnTo>
                    <a:pt x="300" y="605"/>
                  </a:lnTo>
                  <a:lnTo>
                    <a:pt x="297" y="598"/>
                  </a:lnTo>
                  <a:lnTo>
                    <a:pt x="292" y="590"/>
                  </a:lnTo>
                  <a:lnTo>
                    <a:pt x="286" y="590"/>
                  </a:lnTo>
                  <a:lnTo>
                    <a:pt x="282" y="592"/>
                  </a:lnTo>
                  <a:lnTo>
                    <a:pt x="277" y="594"/>
                  </a:lnTo>
                  <a:lnTo>
                    <a:pt x="271" y="597"/>
                  </a:lnTo>
                  <a:lnTo>
                    <a:pt x="261" y="604"/>
                  </a:lnTo>
                  <a:lnTo>
                    <a:pt x="250" y="613"/>
                  </a:lnTo>
                  <a:lnTo>
                    <a:pt x="226" y="635"/>
                  </a:lnTo>
                  <a:lnTo>
                    <a:pt x="201" y="661"/>
                  </a:lnTo>
                  <a:lnTo>
                    <a:pt x="187" y="673"/>
                  </a:lnTo>
                  <a:lnTo>
                    <a:pt x="173" y="686"/>
                  </a:lnTo>
                  <a:lnTo>
                    <a:pt x="158" y="698"/>
                  </a:lnTo>
                  <a:lnTo>
                    <a:pt x="143" y="708"/>
                  </a:lnTo>
                  <a:lnTo>
                    <a:pt x="127" y="717"/>
                  </a:lnTo>
                  <a:lnTo>
                    <a:pt x="110" y="724"/>
                  </a:lnTo>
                  <a:lnTo>
                    <a:pt x="102" y="726"/>
                  </a:lnTo>
                  <a:lnTo>
                    <a:pt x="94" y="728"/>
                  </a:lnTo>
                  <a:lnTo>
                    <a:pt x="86" y="729"/>
                  </a:lnTo>
                  <a:lnTo>
                    <a:pt x="76" y="729"/>
                  </a:lnTo>
                  <a:lnTo>
                    <a:pt x="61" y="734"/>
                  </a:lnTo>
                  <a:lnTo>
                    <a:pt x="48" y="737"/>
                  </a:lnTo>
                  <a:lnTo>
                    <a:pt x="38" y="740"/>
                  </a:lnTo>
                  <a:lnTo>
                    <a:pt x="28" y="740"/>
                  </a:lnTo>
                  <a:lnTo>
                    <a:pt x="19" y="738"/>
                  </a:lnTo>
                  <a:lnTo>
                    <a:pt x="13" y="735"/>
                  </a:lnTo>
                  <a:lnTo>
                    <a:pt x="7" y="732"/>
                  </a:lnTo>
                  <a:lnTo>
                    <a:pt x="4" y="727"/>
                  </a:lnTo>
                  <a:lnTo>
                    <a:pt x="2" y="720"/>
                  </a:lnTo>
                  <a:lnTo>
                    <a:pt x="0" y="713"/>
                  </a:lnTo>
                  <a:lnTo>
                    <a:pt x="0" y="704"/>
                  </a:lnTo>
                  <a:lnTo>
                    <a:pt x="1" y="696"/>
                  </a:lnTo>
                  <a:lnTo>
                    <a:pt x="2" y="686"/>
                  </a:lnTo>
                  <a:lnTo>
                    <a:pt x="4" y="676"/>
                  </a:lnTo>
                  <a:lnTo>
                    <a:pt x="7" y="664"/>
                  </a:lnTo>
                  <a:lnTo>
                    <a:pt x="11" y="653"/>
                  </a:lnTo>
                  <a:lnTo>
                    <a:pt x="29" y="603"/>
                  </a:lnTo>
                  <a:lnTo>
                    <a:pt x="50" y="554"/>
                  </a:lnTo>
                  <a:lnTo>
                    <a:pt x="59" y="530"/>
                  </a:lnTo>
                  <a:lnTo>
                    <a:pt x="68" y="509"/>
                  </a:lnTo>
                  <a:lnTo>
                    <a:pt x="70" y="499"/>
                  </a:lnTo>
                  <a:lnTo>
                    <a:pt x="73" y="490"/>
                  </a:lnTo>
                  <a:lnTo>
                    <a:pt x="74" y="482"/>
                  </a:lnTo>
                  <a:lnTo>
                    <a:pt x="75" y="475"/>
                  </a:lnTo>
                  <a:lnTo>
                    <a:pt x="72" y="461"/>
                  </a:lnTo>
                  <a:lnTo>
                    <a:pt x="72" y="447"/>
                  </a:lnTo>
                  <a:lnTo>
                    <a:pt x="72" y="432"/>
                  </a:lnTo>
                  <a:lnTo>
                    <a:pt x="74" y="417"/>
                  </a:lnTo>
                  <a:lnTo>
                    <a:pt x="76" y="403"/>
                  </a:lnTo>
                  <a:lnTo>
                    <a:pt x="80" y="388"/>
                  </a:lnTo>
                  <a:lnTo>
                    <a:pt x="85" y="374"/>
                  </a:lnTo>
                  <a:lnTo>
                    <a:pt x="90" y="359"/>
                  </a:lnTo>
                  <a:lnTo>
                    <a:pt x="97" y="345"/>
                  </a:lnTo>
                  <a:lnTo>
                    <a:pt x="104" y="331"/>
                  </a:lnTo>
                  <a:lnTo>
                    <a:pt x="112" y="318"/>
                  </a:lnTo>
                  <a:lnTo>
                    <a:pt x="120" y="305"/>
                  </a:lnTo>
                  <a:lnTo>
                    <a:pt x="129" y="292"/>
                  </a:lnTo>
                  <a:lnTo>
                    <a:pt x="137" y="282"/>
                  </a:lnTo>
                  <a:lnTo>
                    <a:pt x="147" y="271"/>
                  </a:lnTo>
                  <a:lnTo>
                    <a:pt x="157" y="262"/>
                  </a:lnTo>
                  <a:lnTo>
                    <a:pt x="165" y="253"/>
                  </a:lnTo>
                  <a:lnTo>
                    <a:pt x="175" y="247"/>
                  </a:lnTo>
                  <a:lnTo>
                    <a:pt x="184" y="240"/>
                  </a:lnTo>
                  <a:lnTo>
                    <a:pt x="193" y="236"/>
                  </a:lnTo>
                  <a:lnTo>
                    <a:pt x="202" y="233"/>
                  </a:lnTo>
                  <a:lnTo>
                    <a:pt x="210" y="232"/>
                  </a:lnTo>
                  <a:lnTo>
                    <a:pt x="218" y="232"/>
                  </a:lnTo>
                  <a:lnTo>
                    <a:pt x="225" y="234"/>
                  </a:lnTo>
                  <a:lnTo>
                    <a:pt x="232" y="238"/>
                  </a:lnTo>
                  <a:lnTo>
                    <a:pt x="237" y="243"/>
                  </a:lnTo>
                  <a:lnTo>
                    <a:pt x="242" y="251"/>
                  </a:lnTo>
                  <a:lnTo>
                    <a:pt x="247" y="262"/>
                  </a:lnTo>
                  <a:lnTo>
                    <a:pt x="249" y="273"/>
                  </a:lnTo>
                  <a:lnTo>
                    <a:pt x="251" y="288"/>
                  </a:lnTo>
                  <a:lnTo>
                    <a:pt x="252" y="305"/>
                  </a:lnTo>
                  <a:lnTo>
                    <a:pt x="251" y="324"/>
                  </a:lnTo>
                  <a:lnTo>
                    <a:pt x="245" y="344"/>
                  </a:lnTo>
                  <a:lnTo>
                    <a:pt x="230" y="378"/>
                  </a:lnTo>
                  <a:lnTo>
                    <a:pt x="210" y="422"/>
                  </a:lnTo>
                  <a:lnTo>
                    <a:pt x="191" y="467"/>
                  </a:lnTo>
                  <a:lnTo>
                    <a:pt x="183" y="488"/>
                  </a:lnTo>
                  <a:lnTo>
                    <a:pt x="177" y="507"/>
                  </a:lnTo>
                  <a:lnTo>
                    <a:pt x="173" y="523"/>
                  </a:lnTo>
                  <a:lnTo>
                    <a:pt x="172" y="534"/>
                  </a:lnTo>
                  <a:lnTo>
                    <a:pt x="172" y="538"/>
                  </a:lnTo>
                  <a:lnTo>
                    <a:pt x="173" y="540"/>
                  </a:lnTo>
                  <a:lnTo>
                    <a:pt x="175" y="542"/>
                  </a:lnTo>
                  <a:lnTo>
                    <a:pt x="178" y="541"/>
                  </a:lnTo>
                  <a:lnTo>
                    <a:pt x="182" y="539"/>
                  </a:lnTo>
                  <a:lnTo>
                    <a:pt x="188" y="535"/>
                  </a:lnTo>
                  <a:lnTo>
                    <a:pt x="194" y="529"/>
                  </a:lnTo>
                  <a:lnTo>
                    <a:pt x="202" y="521"/>
                  </a:lnTo>
                  <a:lnTo>
                    <a:pt x="217" y="513"/>
                  </a:lnTo>
                  <a:lnTo>
                    <a:pt x="230" y="503"/>
                  </a:lnTo>
                  <a:lnTo>
                    <a:pt x="241" y="491"/>
                  </a:lnTo>
                  <a:lnTo>
                    <a:pt x="251" y="477"/>
                  </a:lnTo>
                  <a:lnTo>
                    <a:pt x="258" y="462"/>
                  </a:lnTo>
                  <a:lnTo>
                    <a:pt x="265" y="445"/>
                  </a:lnTo>
                  <a:lnTo>
                    <a:pt x="270" y="427"/>
                  </a:lnTo>
                  <a:lnTo>
                    <a:pt x="274" y="408"/>
                  </a:lnTo>
                  <a:lnTo>
                    <a:pt x="277" y="387"/>
                  </a:lnTo>
                  <a:lnTo>
                    <a:pt x="278" y="366"/>
                  </a:lnTo>
                  <a:lnTo>
                    <a:pt x="279" y="345"/>
                  </a:lnTo>
                  <a:lnTo>
                    <a:pt x="279" y="322"/>
                  </a:lnTo>
                  <a:lnTo>
                    <a:pt x="277" y="276"/>
                  </a:lnTo>
                  <a:lnTo>
                    <a:pt x="274" y="230"/>
                  </a:lnTo>
                  <a:lnTo>
                    <a:pt x="270" y="185"/>
                  </a:lnTo>
                  <a:lnTo>
                    <a:pt x="267" y="142"/>
                  </a:lnTo>
                  <a:lnTo>
                    <a:pt x="266" y="122"/>
                  </a:lnTo>
                  <a:lnTo>
                    <a:pt x="265" y="103"/>
                  </a:lnTo>
                  <a:lnTo>
                    <a:pt x="265" y="84"/>
                  </a:lnTo>
                  <a:lnTo>
                    <a:pt x="266" y="67"/>
                  </a:lnTo>
                  <a:lnTo>
                    <a:pt x="268" y="52"/>
                  </a:lnTo>
                  <a:lnTo>
                    <a:pt x="271" y="39"/>
                  </a:lnTo>
                  <a:lnTo>
                    <a:pt x="275" y="27"/>
                  </a:lnTo>
                  <a:lnTo>
                    <a:pt x="280" y="17"/>
                  </a:lnTo>
                  <a:lnTo>
                    <a:pt x="287" y="9"/>
                  </a:lnTo>
                  <a:lnTo>
                    <a:pt x="296" y="3"/>
                  </a:lnTo>
                  <a:lnTo>
                    <a:pt x="306" y="0"/>
                  </a:lnTo>
                  <a:lnTo>
                    <a:pt x="317" y="0"/>
                  </a:lnTo>
                  <a:lnTo>
                    <a:pt x="328" y="8"/>
                  </a:lnTo>
                  <a:lnTo>
                    <a:pt x="338" y="16"/>
                  </a:lnTo>
                  <a:lnTo>
                    <a:pt x="346" y="25"/>
                  </a:lnTo>
                  <a:lnTo>
                    <a:pt x="354" y="34"/>
                  </a:lnTo>
                  <a:lnTo>
                    <a:pt x="360" y="44"/>
                  </a:lnTo>
                  <a:lnTo>
                    <a:pt x="366" y="55"/>
                  </a:lnTo>
                  <a:lnTo>
                    <a:pt x="370" y="65"/>
                  </a:lnTo>
                  <a:lnTo>
                    <a:pt x="374" y="76"/>
                  </a:lnTo>
                  <a:lnTo>
                    <a:pt x="376" y="88"/>
                  </a:lnTo>
                  <a:lnTo>
                    <a:pt x="380" y="99"/>
                  </a:lnTo>
                  <a:lnTo>
                    <a:pt x="382" y="112"/>
                  </a:lnTo>
                  <a:lnTo>
                    <a:pt x="383" y="125"/>
                  </a:lnTo>
                  <a:lnTo>
                    <a:pt x="385" y="151"/>
                  </a:lnTo>
                  <a:lnTo>
                    <a:pt x="386" y="176"/>
                  </a:lnTo>
                  <a:lnTo>
                    <a:pt x="386" y="204"/>
                  </a:lnTo>
                  <a:lnTo>
                    <a:pt x="387" y="231"/>
                  </a:lnTo>
                  <a:lnTo>
                    <a:pt x="388" y="257"/>
                  </a:lnTo>
                  <a:lnTo>
                    <a:pt x="391" y="283"/>
                  </a:lnTo>
                  <a:lnTo>
                    <a:pt x="394" y="296"/>
                  </a:lnTo>
                  <a:lnTo>
                    <a:pt x="396" y="308"/>
                  </a:lnTo>
                  <a:lnTo>
                    <a:pt x="400" y="320"/>
                  </a:lnTo>
                  <a:lnTo>
                    <a:pt x="403" y="332"/>
                  </a:lnTo>
                  <a:lnTo>
                    <a:pt x="409" y="344"/>
                  </a:lnTo>
                  <a:lnTo>
                    <a:pt x="415" y="355"/>
                  </a:lnTo>
                  <a:lnTo>
                    <a:pt x="422" y="366"/>
                  </a:lnTo>
                  <a:lnTo>
                    <a:pt x="429" y="376"/>
                  </a:lnTo>
                  <a:lnTo>
                    <a:pt x="433" y="378"/>
                  </a:lnTo>
                  <a:lnTo>
                    <a:pt x="437" y="381"/>
                  </a:lnTo>
                  <a:lnTo>
                    <a:pt x="438" y="385"/>
                  </a:lnTo>
                  <a:lnTo>
                    <a:pt x="439" y="391"/>
                  </a:lnTo>
                  <a:lnTo>
                    <a:pt x="439" y="398"/>
                  </a:lnTo>
                  <a:lnTo>
                    <a:pt x="437" y="406"/>
                  </a:lnTo>
                  <a:lnTo>
                    <a:pt x="435" y="414"/>
                  </a:lnTo>
                  <a:lnTo>
                    <a:pt x="432" y="424"/>
                  </a:lnTo>
                  <a:lnTo>
                    <a:pt x="417" y="466"/>
                  </a:lnTo>
                  <a:lnTo>
                    <a:pt x="401" y="512"/>
                  </a:lnTo>
                  <a:lnTo>
                    <a:pt x="395" y="534"/>
                  </a:lnTo>
                  <a:lnTo>
                    <a:pt x="391" y="553"/>
                  </a:lnTo>
                  <a:lnTo>
                    <a:pt x="390" y="561"/>
                  </a:lnTo>
                  <a:lnTo>
                    <a:pt x="390" y="569"/>
                  </a:lnTo>
                  <a:lnTo>
                    <a:pt x="391" y="575"/>
                  </a:lnTo>
                  <a:lnTo>
                    <a:pt x="394" y="581"/>
                  </a:lnTo>
                  <a:lnTo>
                    <a:pt x="397" y="585"/>
                  </a:lnTo>
                  <a:lnTo>
                    <a:pt x="402" y="588"/>
                  </a:lnTo>
                  <a:lnTo>
                    <a:pt x="408" y="589"/>
                  </a:lnTo>
                  <a:lnTo>
                    <a:pt x="416" y="589"/>
                  </a:lnTo>
                  <a:lnTo>
                    <a:pt x="426" y="587"/>
                  </a:lnTo>
                  <a:lnTo>
                    <a:pt x="437" y="583"/>
                  </a:lnTo>
                  <a:lnTo>
                    <a:pt x="450" y="577"/>
                  </a:lnTo>
                  <a:lnTo>
                    <a:pt x="466" y="569"/>
                  </a:lnTo>
                  <a:lnTo>
                    <a:pt x="472" y="562"/>
                  </a:lnTo>
                  <a:lnTo>
                    <a:pt x="479" y="555"/>
                  </a:lnTo>
                  <a:lnTo>
                    <a:pt x="485" y="546"/>
                  </a:lnTo>
                  <a:lnTo>
                    <a:pt x="491" y="537"/>
                  </a:lnTo>
                  <a:lnTo>
                    <a:pt x="502" y="518"/>
                  </a:lnTo>
                  <a:lnTo>
                    <a:pt x="511" y="495"/>
                  </a:lnTo>
                  <a:lnTo>
                    <a:pt x="527" y="453"/>
                  </a:lnTo>
                  <a:lnTo>
                    <a:pt x="542" y="416"/>
                  </a:lnTo>
                  <a:lnTo>
                    <a:pt x="546" y="409"/>
                  </a:lnTo>
                  <a:lnTo>
                    <a:pt x="550" y="402"/>
                  </a:lnTo>
                  <a:lnTo>
                    <a:pt x="553" y="398"/>
                  </a:lnTo>
                  <a:lnTo>
                    <a:pt x="558" y="395"/>
                  </a:lnTo>
                  <a:lnTo>
                    <a:pt x="563" y="393"/>
                  </a:lnTo>
                  <a:lnTo>
                    <a:pt x="567" y="393"/>
                  </a:lnTo>
                  <a:lnTo>
                    <a:pt x="573" y="394"/>
                  </a:lnTo>
                  <a:lnTo>
                    <a:pt x="578" y="397"/>
                  </a:lnTo>
                  <a:lnTo>
                    <a:pt x="585" y="402"/>
                  </a:lnTo>
                  <a:lnTo>
                    <a:pt x="590" y="409"/>
                  </a:lnTo>
                  <a:lnTo>
                    <a:pt x="597" y="418"/>
                  </a:lnTo>
                  <a:lnTo>
                    <a:pt x="605" y="430"/>
                  </a:lnTo>
                  <a:lnTo>
                    <a:pt x="612" y="445"/>
                  </a:lnTo>
                  <a:lnTo>
                    <a:pt x="621" y="462"/>
                  </a:lnTo>
                  <a:lnTo>
                    <a:pt x="630" y="481"/>
                  </a:lnTo>
                  <a:lnTo>
                    <a:pt x="639" y="505"/>
                  </a:lnTo>
                  <a:lnTo>
                    <a:pt x="639" y="510"/>
                  </a:lnTo>
                  <a:lnTo>
                    <a:pt x="640" y="515"/>
                  </a:lnTo>
                  <a:lnTo>
                    <a:pt x="641" y="521"/>
                  </a:lnTo>
                  <a:lnTo>
                    <a:pt x="644" y="525"/>
                  </a:lnTo>
                  <a:lnTo>
                    <a:pt x="646" y="529"/>
                  </a:lnTo>
                  <a:lnTo>
                    <a:pt x="649" y="533"/>
                  </a:lnTo>
                  <a:lnTo>
                    <a:pt x="652" y="537"/>
                  </a:lnTo>
                  <a:lnTo>
                    <a:pt x="656" y="539"/>
                  </a:lnTo>
                  <a:lnTo>
                    <a:pt x="664" y="544"/>
                  </a:lnTo>
                  <a:lnTo>
                    <a:pt x="673" y="547"/>
                  </a:lnTo>
                  <a:lnTo>
                    <a:pt x="682" y="550"/>
                  </a:lnTo>
                  <a:lnTo>
                    <a:pt x="691" y="550"/>
                  </a:lnTo>
                  <a:lnTo>
                    <a:pt x="699" y="550"/>
                  </a:lnTo>
                  <a:lnTo>
                    <a:pt x="707" y="550"/>
                  </a:lnTo>
                  <a:lnTo>
                    <a:pt x="712" y="547"/>
                  </a:lnTo>
                  <a:lnTo>
                    <a:pt x="715" y="545"/>
                  </a:lnTo>
                  <a:lnTo>
                    <a:pt x="717" y="543"/>
                  </a:lnTo>
                  <a:lnTo>
                    <a:pt x="717" y="542"/>
                  </a:lnTo>
                  <a:lnTo>
                    <a:pt x="715" y="541"/>
                  </a:lnTo>
                  <a:lnTo>
                    <a:pt x="713" y="539"/>
                  </a:lnTo>
                  <a:lnTo>
                    <a:pt x="706" y="536"/>
                  </a:lnTo>
                  <a:lnTo>
                    <a:pt x="695" y="533"/>
                  </a:lnTo>
                  <a:lnTo>
                    <a:pt x="702" y="524"/>
                  </a:lnTo>
                  <a:lnTo>
                    <a:pt x="708" y="519"/>
                  </a:lnTo>
                  <a:lnTo>
                    <a:pt x="715" y="513"/>
                  </a:lnTo>
                  <a:lnTo>
                    <a:pt x="722" y="511"/>
                  </a:lnTo>
                  <a:lnTo>
                    <a:pt x="728" y="509"/>
                  </a:lnTo>
                  <a:lnTo>
                    <a:pt x="736" y="509"/>
                  </a:lnTo>
                  <a:lnTo>
                    <a:pt x="743" y="510"/>
                  </a:lnTo>
                  <a:lnTo>
                    <a:pt x="750" y="512"/>
                  </a:lnTo>
                  <a:lnTo>
                    <a:pt x="764" y="518"/>
                  </a:lnTo>
                  <a:lnTo>
                    <a:pt x="778" y="524"/>
                  </a:lnTo>
                  <a:lnTo>
                    <a:pt x="784" y="527"/>
                  </a:lnTo>
                  <a:lnTo>
                    <a:pt x="791" y="529"/>
                  </a:lnTo>
                  <a:lnTo>
                    <a:pt x="796" y="531"/>
                  </a:lnTo>
                  <a:lnTo>
                    <a:pt x="802" y="533"/>
                  </a:lnTo>
                  <a:lnTo>
                    <a:pt x="808" y="533"/>
                  </a:lnTo>
                  <a:lnTo>
                    <a:pt x="813" y="531"/>
                  </a:lnTo>
                  <a:lnTo>
                    <a:pt x="818" y="528"/>
                  </a:lnTo>
                  <a:lnTo>
                    <a:pt x="824" y="524"/>
                  </a:lnTo>
                  <a:lnTo>
                    <a:pt x="823" y="517"/>
                  </a:lnTo>
                  <a:lnTo>
                    <a:pt x="824" y="510"/>
                  </a:lnTo>
                  <a:lnTo>
                    <a:pt x="825" y="504"/>
                  </a:lnTo>
                  <a:lnTo>
                    <a:pt x="826" y="498"/>
                  </a:lnTo>
                  <a:lnTo>
                    <a:pt x="828" y="494"/>
                  </a:lnTo>
                  <a:lnTo>
                    <a:pt x="830" y="491"/>
                  </a:lnTo>
                  <a:lnTo>
                    <a:pt x="832" y="488"/>
                  </a:lnTo>
                  <a:lnTo>
                    <a:pt x="836" y="485"/>
                  </a:lnTo>
                  <a:lnTo>
                    <a:pt x="839" y="483"/>
                  </a:lnTo>
                  <a:lnTo>
                    <a:pt x="843" y="482"/>
                  </a:lnTo>
                  <a:lnTo>
                    <a:pt x="846" y="481"/>
                  </a:lnTo>
                  <a:lnTo>
                    <a:pt x="851" y="481"/>
                  </a:lnTo>
                  <a:lnTo>
                    <a:pt x="860" y="482"/>
                  </a:lnTo>
                  <a:lnTo>
                    <a:pt x="870" y="486"/>
                  </a:lnTo>
                  <a:lnTo>
                    <a:pt x="880" y="491"/>
                  </a:lnTo>
                  <a:lnTo>
                    <a:pt x="889" y="497"/>
                  </a:lnTo>
                  <a:lnTo>
                    <a:pt x="900" y="505"/>
                  </a:lnTo>
                  <a:lnTo>
                    <a:pt x="910" y="513"/>
                  </a:lnTo>
                  <a:lnTo>
                    <a:pt x="918" y="524"/>
                  </a:lnTo>
                  <a:lnTo>
                    <a:pt x="927" y="535"/>
                  </a:lnTo>
                  <a:lnTo>
                    <a:pt x="933" y="546"/>
                  </a:lnTo>
                  <a:lnTo>
                    <a:pt x="940" y="558"/>
                  </a:lnTo>
                  <a:lnTo>
                    <a:pt x="944" y="565"/>
                  </a:lnTo>
                  <a:lnTo>
                    <a:pt x="947" y="572"/>
                  </a:lnTo>
                  <a:lnTo>
                    <a:pt x="948" y="582"/>
                  </a:lnTo>
                  <a:lnTo>
                    <a:pt x="948" y="590"/>
                  </a:lnTo>
                  <a:lnTo>
                    <a:pt x="947" y="601"/>
                  </a:lnTo>
                  <a:lnTo>
                    <a:pt x="945" y="611"/>
                  </a:lnTo>
                  <a:lnTo>
                    <a:pt x="942" y="623"/>
                  </a:lnTo>
                  <a:lnTo>
                    <a:pt x="937" y="635"/>
                  </a:lnTo>
                  <a:lnTo>
                    <a:pt x="932" y="647"/>
                  </a:lnTo>
                  <a:lnTo>
                    <a:pt x="926" y="660"/>
                  </a:lnTo>
                  <a:lnTo>
                    <a:pt x="919" y="673"/>
                  </a:lnTo>
                  <a:lnTo>
                    <a:pt x="912" y="686"/>
                  </a:lnTo>
                  <a:lnTo>
                    <a:pt x="895" y="713"/>
                  </a:lnTo>
                  <a:lnTo>
                    <a:pt x="875" y="740"/>
                  </a:lnTo>
                  <a:lnTo>
                    <a:pt x="855" y="766"/>
                  </a:lnTo>
                  <a:lnTo>
                    <a:pt x="833" y="792"/>
                  </a:lnTo>
                  <a:lnTo>
                    <a:pt x="812" y="815"/>
                  </a:lnTo>
                  <a:lnTo>
                    <a:pt x="792" y="836"/>
                  </a:lnTo>
                  <a:lnTo>
                    <a:pt x="772" y="854"/>
                  </a:lnTo>
                  <a:lnTo>
                    <a:pt x="755" y="868"/>
                  </a:lnTo>
                  <a:lnTo>
                    <a:pt x="748" y="874"/>
                  </a:lnTo>
                  <a:lnTo>
                    <a:pt x="741" y="878"/>
                  </a:lnTo>
                  <a:lnTo>
                    <a:pt x="735" y="881"/>
                  </a:lnTo>
                  <a:lnTo>
                    <a:pt x="729" y="884"/>
                  </a:lnTo>
                  <a:lnTo>
                    <a:pt x="722" y="888"/>
                  </a:lnTo>
                  <a:lnTo>
                    <a:pt x="714" y="892"/>
                  </a:lnTo>
                  <a:lnTo>
                    <a:pt x="707" y="894"/>
                  </a:lnTo>
                  <a:lnTo>
                    <a:pt x="698" y="895"/>
                  </a:lnTo>
                  <a:lnTo>
                    <a:pt x="691" y="894"/>
                  </a:lnTo>
                  <a:lnTo>
                    <a:pt x="683" y="892"/>
                  </a:lnTo>
                  <a:lnTo>
                    <a:pt x="676" y="889"/>
                  </a:lnTo>
                  <a:lnTo>
                    <a:pt x="668" y="883"/>
                  </a:lnTo>
                  <a:lnTo>
                    <a:pt x="663" y="883"/>
                  </a:lnTo>
                  <a:lnTo>
                    <a:pt x="658" y="883"/>
                  </a:lnTo>
                  <a:lnTo>
                    <a:pt x="651" y="884"/>
                  </a:lnTo>
                  <a:lnTo>
                    <a:pt x="646" y="886"/>
                  </a:lnTo>
                  <a:lnTo>
                    <a:pt x="634" y="890"/>
                  </a:lnTo>
                  <a:lnTo>
                    <a:pt x="623" y="895"/>
                  </a:lnTo>
                  <a:lnTo>
                    <a:pt x="601" y="909"/>
                  </a:lnTo>
                  <a:lnTo>
                    <a:pt x="578" y="923"/>
                  </a:lnTo>
                  <a:lnTo>
                    <a:pt x="565" y="929"/>
                  </a:lnTo>
                  <a:lnTo>
                    <a:pt x="553" y="934"/>
                  </a:lnTo>
                  <a:lnTo>
                    <a:pt x="547" y="936"/>
                  </a:lnTo>
                  <a:lnTo>
                    <a:pt x="541" y="938"/>
                  </a:lnTo>
                  <a:lnTo>
                    <a:pt x="534" y="939"/>
                  </a:lnTo>
                  <a:lnTo>
                    <a:pt x="528" y="939"/>
                  </a:lnTo>
                  <a:lnTo>
                    <a:pt x="520" y="939"/>
                  </a:lnTo>
                  <a:lnTo>
                    <a:pt x="514" y="938"/>
                  </a:lnTo>
                  <a:lnTo>
                    <a:pt x="506" y="937"/>
                  </a:lnTo>
                  <a:lnTo>
                    <a:pt x="500" y="935"/>
                  </a:lnTo>
                  <a:lnTo>
                    <a:pt x="492" y="932"/>
                  </a:lnTo>
                  <a:lnTo>
                    <a:pt x="485" y="927"/>
                  </a:lnTo>
                  <a:lnTo>
                    <a:pt x="476" y="922"/>
                  </a:lnTo>
                  <a:lnTo>
                    <a:pt x="469" y="917"/>
                  </a:lnTo>
                  <a:lnTo>
                    <a:pt x="469" y="911"/>
                  </a:lnTo>
                  <a:lnTo>
                    <a:pt x="471" y="907"/>
                  </a:lnTo>
                  <a:lnTo>
                    <a:pt x="474" y="903"/>
                  </a:lnTo>
                  <a:lnTo>
                    <a:pt x="478" y="897"/>
                  </a:lnTo>
                  <a:lnTo>
                    <a:pt x="488" y="889"/>
                  </a:lnTo>
                  <a:lnTo>
                    <a:pt x="497" y="879"/>
                  </a:lnTo>
                  <a:lnTo>
                    <a:pt x="499" y="874"/>
                  </a:lnTo>
                  <a:lnTo>
                    <a:pt x="500" y="870"/>
                  </a:lnTo>
                  <a:lnTo>
                    <a:pt x="500" y="864"/>
                  </a:lnTo>
                  <a:lnTo>
                    <a:pt x="497" y="859"/>
                  </a:lnTo>
                  <a:lnTo>
                    <a:pt x="491" y="853"/>
                  </a:lnTo>
                  <a:lnTo>
                    <a:pt x="483" y="847"/>
                  </a:lnTo>
                  <a:lnTo>
                    <a:pt x="471" y="841"/>
                  </a:lnTo>
                  <a:lnTo>
                    <a:pt x="456" y="833"/>
                  </a:lnTo>
                  <a:lnTo>
                    <a:pt x="453" y="826"/>
                  </a:lnTo>
                  <a:lnTo>
                    <a:pt x="450" y="820"/>
                  </a:lnTo>
                  <a:lnTo>
                    <a:pt x="447" y="814"/>
                  </a:lnTo>
                  <a:lnTo>
                    <a:pt x="444" y="810"/>
                  </a:lnTo>
                  <a:lnTo>
                    <a:pt x="439" y="802"/>
                  </a:lnTo>
                  <a:lnTo>
                    <a:pt x="435" y="794"/>
                  </a:lnTo>
                  <a:lnTo>
                    <a:pt x="440" y="769"/>
                  </a:lnTo>
                  <a:lnTo>
                    <a:pt x="443" y="747"/>
                  </a:lnTo>
                  <a:lnTo>
                    <a:pt x="445" y="729"/>
                  </a:lnTo>
                  <a:lnTo>
                    <a:pt x="446" y="712"/>
                  </a:lnTo>
                  <a:lnTo>
                    <a:pt x="446" y="699"/>
                  </a:lnTo>
                  <a:lnTo>
                    <a:pt x="446" y="688"/>
                  </a:lnTo>
                  <a:lnTo>
                    <a:pt x="444" y="681"/>
                  </a:lnTo>
                  <a:lnTo>
                    <a:pt x="442" y="674"/>
                  </a:lnTo>
                  <a:lnTo>
                    <a:pt x="440" y="671"/>
                  </a:lnTo>
                  <a:lnTo>
                    <a:pt x="437" y="670"/>
                  </a:lnTo>
                  <a:lnTo>
                    <a:pt x="432" y="670"/>
                  </a:lnTo>
                  <a:lnTo>
                    <a:pt x="429" y="672"/>
                  </a:lnTo>
                  <a:lnTo>
                    <a:pt x="424" y="676"/>
                  </a:lnTo>
                  <a:lnTo>
                    <a:pt x="419" y="681"/>
                  </a:lnTo>
                  <a:lnTo>
                    <a:pt x="415" y="686"/>
                  </a:lnTo>
                  <a:lnTo>
                    <a:pt x="410" y="694"/>
                  </a:lnTo>
                  <a:lnTo>
                    <a:pt x="400" y="712"/>
                  </a:lnTo>
                  <a:lnTo>
                    <a:pt x="391" y="731"/>
                  </a:lnTo>
                  <a:lnTo>
                    <a:pt x="384" y="752"/>
                  </a:lnTo>
                  <a:lnTo>
                    <a:pt x="378" y="774"/>
                  </a:lnTo>
                  <a:lnTo>
                    <a:pt x="375" y="784"/>
                  </a:lnTo>
                  <a:lnTo>
                    <a:pt x="374" y="794"/>
                  </a:lnTo>
                  <a:lnTo>
                    <a:pt x="373" y="804"/>
                  </a:lnTo>
                  <a:lnTo>
                    <a:pt x="374" y="812"/>
                  </a:lnTo>
                  <a:lnTo>
                    <a:pt x="375" y="820"/>
                  </a:lnTo>
                  <a:lnTo>
                    <a:pt x="378" y="827"/>
                  </a:lnTo>
                  <a:lnTo>
                    <a:pt x="381" y="832"/>
                  </a:lnTo>
                  <a:lnTo>
                    <a:pt x="385" y="837"/>
                  </a:lnTo>
                  <a:lnTo>
                    <a:pt x="387" y="865"/>
                  </a:lnTo>
                  <a:lnTo>
                    <a:pt x="387" y="899"/>
                  </a:lnTo>
                  <a:lnTo>
                    <a:pt x="387" y="915"/>
                  </a:lnTo>
                  <a:lnTo>
                    <a:pt x="386" y="932"/>
                  </a:lnTo>
                  <a:lnTo>
                    <a:pt x="384" y="949"/>
                  </a:lnTo>
                  <a:lnTo>
                    <a:pt x="381" y="966"/>
                  </a:lnTo>
                  <a:lnTo>
                    <a:pt x="376" y="982"/>
                  </a:lnTo>
                  <a:lnTo>
                    <a:pt x="371" y="997"/>
                  </a:lnTo>
                  <a:lnTo>
                    <a:pt x="365" y="1011"/>
                  </a:lnTo>
                  <a:lnTo>
                    <a:pt x="356" y="1023"/>
                  </a:lnTo>
                  <a:lnTo>
                    <a:pt x="352" y="1029"/>
                  </a:lnTo>
                  <a:lnTo>
                    <a:pt x="346" y="1034"/>
                  </a:lnTo>
                  <a:lnTo>
                    <a:pt x="341" y="1038"/>
                  </a:lnTo>
                  <a:lnTo>
                    <a:pt x="335" y="1043"/>
                  </a:lnTo>
                  <a:lnTo>
                    <a:pt x="328" y="1047"/>
                  </a:lnTo>
                  <a:lnTo>
                    <a:pt x="322" y="1050"/>
                  </a:lnTo>
                  <a:lnTo>
                    <a:pt x="314" y="1052"/>
                  </a:lnTo>
                  <a:lnTo>
                    <a:pt x="306" y="1054"/>
                  </a:lnTo>
                  <a:close/>
                  <a:moveTo>
                    <a:pt x="297" y="965"/>
                  </a:moveTo>
                  <a:lnTo>
                    <a:pt x="276" y="960"/>
                  </a:lnTo>
                  <a:lnTo>
                    <a:pt x="247" y="957"/>
                  </a:lnTo>
                  <a:lnTo>
                    <a:pt x="215" y="953"/>
                  </a:lnTo>
                  <a:lnTo>
                    <a:pt x="183" y="948"/>
                  </a:lnTo>
                  <a:lnTo>
                    <a:pt x="169" y="943"/>
                  </a:lnTo>
                  <a:lnTo>
                    <a:pt x="157" y="939"/>
                  </a:lnTo>
                  <a:lnTo>
                    <a:pt x="151" y="937"/>
                  </a:lnTo>
                  <a:lnTo>
                    <a:pt x="147" y="935"/>
                  </a:lnTo>
                  <a:lnTo>
                    <a:pt x="143" y="932"/>
                  </a:lnTo>
                  <a:lnTo>
                    <a:pt x="138" y="928"/>
                  </a:lnTo>
                  <a:lnTo>
                    <a:pt x="136" y="925"/>
                  </a:lnTo>
                  <a:lnTo>
                    <a:pt x="134" y="922"/>
                  </a:lnTo>
                  <a:lnTo>
                    <a:pt x="133" y="918"/>
                  </a:lnTo>
                  <a:lnTo>
                    <a:pt x="134" y="913"/>
                  </a:lnTo>
                  <a:lnTo>
                    <a:pt x="135" y="909"/>
                  </a:lnTo>
                  <a:lnTo>
                    <a:pt x="137" y="904"/>
                  </a:lnTo>
                  <a:lnTo>
                    <a:pt x="140" y="899"/>
                  </a:lnTo>
                  <a:lnTo>
                    <a:pt x="146" y="893"/>
                  </a:lnTo>
                  <a:lnTo>
                    <a:pt x="149" y="887"/>
                  </a:lnTo>
                  <a:lnTo>
                    <a:pt x="153" y="883"/>
                  </a:lnTo>
                  <a:lnTo>
                    <a:pt x="158" y="877"/>
                  </a:lnTo>
                  <a:lnTo>
                    <a:pt x="162" y="874"/>
                  </a:lnTo>
                  <a:lnTo>
                    <a:pt x="172" y="866"/>
                  </a:lnTo>
                  <a:lnTo>
                    <a:pt x="181" y="862"/>
                  </a:lnTo>
                  <a:lnTo>
                    <a:pt x="202" y="855"/>
                  </a:lnTo>
                  <a:lnTo>
                    <a:pt x="222" y="847"/>
                  </a:lnTo>
                  <a:lnTo>
                    <a:pt x="233" y="843"/>
                  </a:lnTo>
                  <a:lnTo>
                    <a:pt x="242" y="838"/>
                  </a:lnTo>
                  <a:lnTo>
                    <a:pt x="247" y="834"/>
                  </a:lnTo>
                  <a:lnTo>
                    <a:pt x="251" y="831"/>
                  </a:lnTo>
                  <a:lnTo>
                    <a:pt x="255" y="827"/>
                  </a:lnTo>
                  <a:lnTo>
                    <a:pt x="260" y="822"/>
                  </a:lnTo>
                  <a:lnTo>
                    <a:pt x="264" y="816"/>
                  </a:lnTo>
                  <a:lnTo>
                    <a:pt x="267" y="810"/>
                  </a:lnTo>
                  <a:lnTo>
                    <a:pt x="270" y="802"/>
                  </a:lnTo>
                  <a:lnTo>
                    <a:pt x="274" y="795"/>
                  </a:lnTo>
                  <a:lnTo>
                    <a:pt x="279" y="777"/>
                  </a:lnTo>
                  <a:lnTo>
                    <a:pt x="283" y="754"/>
                  </a:lnTo>
                  <a:lnTo>
                    <a:pt x="287" y="752"/>
                  </a:lnTo>
                  <a:lnTo>
                    <a:pt x="291" y="750"/>
                  </a:lnTo>
                  <a:lnTo>
                    <a:pt x="294" y="750"/>
                  </a:lnTo>
                  <a:lnTo>
                    <a:pt x="296" y="752"/>
                  </a:lnTo>
                  <a:lnTo>
                    <a:pt x="298" y="754"/>
                  </a:lnTo>
                  <a:lnTo>
                    <a:pt x="300" y="759"/>
                  </a:lnTo>
                  <a:lnTo>
                    <a:pt x="302" y="764"/>
                  </a:lnTo>
                  <a:lnTo>
                    <a:pt x="304" y="769"/>
                  </a:lnTo>
                  <a:lnTo>
                    <a:pt x="306" y="784"/>
                  </a:lnTo>
                  <a:lnTo>
                    <a:pt x="308" y="801"/>
                  </a:lnTo>
                  <a:lnTo>
                    <a:pt x="308" y="822"/>
                  </a:lnTo>
                  <a:lnTo>
                    <a:pt x="308" y="843"/>
                  </a:lnTo>
                  <a:lnTo>
                    <a:pt x="306" y="886"/>
                  </a:lnTo>
                  <a:lnTo>
                    <a:pt x="304" y="924"/>
                  </a:lnTo>
                  <a:lnTo>
                    <a:pt x="299" y="953"/>
                  </a:lnTo>
                  <a:lnTo>
                    <a:pt x="297" y="965"/>
                  </a:lnTo>
                  <a:close/>
                  <a:moveTo>
                    <a:pt x="631" y="892"/>
                  </a:moveTo>
                  <a:lnTo>
                    <a:pt x="630" y="889"/>
                  </a:lnTo>
                  <a:lnTo>
                    <a:pt x="629" y="886"/>
                  </a:lnTo>
                  <a:lnTo>
                    <a:pt x="629" y="881"/>
                  </a:lnTo>
                  <a:lnTo>
                    <a:pt x="630" y="877"/>
                  </a:lnTo>
                  <a:lnTo>
                    <a:pt x="634" y="865"/>
                  </a:lnTo>
                  <a:lnTo>
                    <a:pt x="640" y="853"/>
                  </a:lnTo>
                  <a:lnTo>
                    <a:pt x="656" y="824"/>
                  </a:lnTo>
                  <a:lnTo>
                    <a:pt x="674" y="792"/>
                  </a:lnTo>
                  <a:lnTo>
                    <a:pt x="682" y="776"/>
                  </a:lnTo>
                  <a:lnTo>
                    <a:pt x="689" y="760"/>
                  </a:lnTo>
                  <a:lnTo>
                    <a:pt x="694" y="745"/>
                  </a:lnTo>
                  <a:lnTo>
                    <a:pt x="696" y="731"/>
                  </a:lnTo>
                  <a:lnTo>
                    <a:pt x="696" y="725"/>
                  </a:lnTo>
                  <a:lnTo>
                    <a:pt x="696" y="719"/>
                  </a:lnTo>
                  <a:lnTo>
                    <a:pt x="694" y="714"/>
                  </a:lnTo>
                  <a:lnTo>
                    <a:pt x="692" y="709"/>
                  </a:lnTo>
                  <a:lnTo>
                    <a:pt x="689" y="704"/>
                  </a:lnTo>
                  <a:lnTo>
                    <a:pt x="683" y="700"/>
                  </a:lnTo>
                  <a:lnTo>
                    <a:pt x="678" y="697"/>
                  </a:lnTo>
                  <a:lnTo>
                    <a:pt x="671" y="695"/>
                  </a:lnTo>
                  <a:lnTo>
                    <a:pt x="667" y="693"/>
                  </a:lnTo>
                  <a:lnTo>
                    <a:pt x="662" y="692"/>
                  </a:lnTo>
                  <a:lnTo>
                    <a:pt x="656" y="690"/>
                  </a:lnTo>
                  <a:lnTo>
                    <a:pt x="651" y="690"/>
                  </a:lnTo>
                  <a:lnTo>
                    <a:pt x="639" y="692"/>
                  </a:lnTo>
                  <a:lnTo>
                    <a:pt x="625" y="694"/>
                  </a:lnTo>
                  <a:lnTo>
                    <a:pt x="599" y="701"/>
                  </a:lnTo>
                  <a:lnTo>
                    <a:pt x="574" y="706"/>
                  </a:lnTo>
                  <a:lnTo>
                    <a:pt x="563" y="709"/>
                  </a:lnTo>
                  <a:lnTo>
                    <a:pt x="556" y="709"/>
                  </a:lnTo>
                  <a:lnTo>
                    <a:pt x="552" y="708"/>
                  </a:lnTo>
                  <a:lnTo>
                    <a:pt x="550" y="706"/>
                  </a:lnTo>
                  <a:lnTo>
                    <a:pt x="549" y="704"/>
                  </a:lnTo>
                  <a:lnTo>
                    <a:pt x="549" y="701"/>
                  </a:lnTo>
                  <a:lnTo>
                    <a:pt x="550" y="698"/>
                  </a:lnTo>
                  <a:lnTo>
                    <a:pt x="551" y="694"/>
                  </a:lnTo>
                  <a:lnTo>
                    <a:pt x="555" y="688"/>
                  </a:lnTo>
                  <a:lnTo>
                    <a:pt x="559" y="681"/>
                  </a:lnTo>
                  <a:lnTo>
                    <a:pt x="571" y="665"/>
                  </a:lnTo>
                  <a:lnTo>
                    <a:pt x="589" y="645"/>
                  </a:lnTo>
                  <a:lnTo>
                    <a:pt x="605" y="640"/>
                  </a:lnTo>
                  <a:lnTo>
                    <a:pt x="636" y="630"/>
                  </a:lnTo>
                  <a:lnTo>
                    <a:pt x="678" y="617"/>
                  </a:lnTo>
                  <a:lnTo>
                    <a:pt x="724" y="604"/>
                  </a:lnTo>
                  <a:lnTo>
                    <a:pt x="747" y="599"/>
                  </a:lnTo>
                  <a:lnTo>
                    <a:pt x="769" y="594"/>
                  </a:lnTo>
                  <a:lnTo>
                    <a:pt x="789" y="591"/>
                  </a:lnTo>
                  <a:lnTo>
                    <a:pt x="809" y="590"/>
                  </a:lnTo>
                  <a:lnTo>
                    <a:pt x="816" y="590"/>
                  </a:lnTo>
                  <a:lnTo>
                    <a:pt x="824" y="591"/>
                  </a:lnTo>
                  <a:lnTo>
                    <a:pt x="830" y="592"/>
                  </a:lnTo>
                  <a:lnTo>
                    <a:pt x="837" y="594"/>
                  </a:lnTo>
                  <a:lnTo>
                    <a:pt x="841" y="598"/>
                  </a:lnTo>
                  <a:lnTo>
                    <a:pt x="844" y="601"/>
                  </a:lnTo>
                  <a:lnTo>
                    <a:pt x="846" y="605"/>
                  </a:lnTo>
                  <a:lnTo>
                    <a:pt x="847" y="610"/>
                  </a:lnTo>
                  <a:lnTo>
                    <a:pt x="842" y="627"/>
                  </a:lnTo>
                  <a:lnTo>
                    <a:pt x="835" y="645"/>
                  </a:lnTo>
                  <a:lnTo>
                    <a:pt x="825" y="664"/>
                  </a:lnTo>
                  <a:lnTo>
                    <a:pt x="814" y="683"/>
                  </a:lnTo>
                  <a:lnTo>
                    <a:pt x="802" y="703"/>
                  </a:lnTo>
                  <a:lnTo>
                    <a:pt x="788" y="724"/>
                  </a:lnTo>
                  <a:lnTo>
                    <a:pt x="774" y="744"/>
                  </a:lnTo>
                  <a:lnTo>
                    <a:pt x="759" y="764"/>
                  </a:lnTo>
                  <a:lnTo>
                    <a:pt x="743" y="784"/>
                  </a:lnTo>
                  <a:lnTo>
                    <a:pt x="726" y="804"/>
                  </a:lnTo>
                  <a:lnTo>
                    <a:pt x="710" y="822"/>
                  </a:lnTo>
                  <a:lnTo>
                    <a:pt x="693" y="839"/>
                  </a:lnTo>
                  <a:lnTo>
                    <a:pt x="677" y="855"/>
                  </a:lnTo>
                  <a:lnTo>
                    <a:pt x="661" y="870"/>
                  </a:lnTo>
                  <a:lnTo>
                    <a:pt x="646" y="881"/>
                  </a:lnTo>
                  <a:lnTo>
                    <a:pt x="631" y="892"/>
                  </a:lnTo>
                  <a:close/>
                  <a:moveTo>
                    <a:pt x="523" y="869"/>
                  </a:moveTo>
                  <a:lnTo>
                    <a:pt x="520" y="864"/>
                  </a:lnTo>
                  <a:lnTo>
                    <a:pt x="518" y="859"/>
                  </a:lnTo>
                  <a:lnTo>
                    <a:pt x="516" y="855"/>
                  </a:lnTo>
                  <a:lnTo>
                    <a:pt x="515" y="850"/>
                  </a:lnTo>
                  <a:lnTo>
                    <a:pt x="514" y="843"/>
                  </a:lnTo>
                  <a:lnTo>
                    <a:pt x="515" y="836"/>
                  </a:lnTo>
                  <a:lnTo>
                    <a:pt x="518" y="829"/>
                  </a:lnTo>
                  <a:lnTo>
                    <a:pt x="522" y="823"/>
                  </a:lnTo>
                  <a:lnTo>
                    <a:pt x="527" y="818"/>
                  </a:lnTo>
                  <a:lnTo>
                    <a:pt x="532" y="815"/>
                  </a:lnTo>
                  <a:lnTo>
                    <a:pt x="537" y="813"/>
                  </a:lnTo>
                  <a:lnTo>
                    <a:pt x="543" y="813"/>
                  </a:lnTo>
                  <a:lnTo>
                    <a:pt x="546" y="814"/>
                  </a:lnTo>
                  <a:lnTo>
                    <a:pt x="549" y="817"/>
                  </a:lnTo>
                  <a:lnTo>
                    <a:pt x="551" y="823"/>
                  </a:lnTo>
                  <a:lnTo>
                    <a:pt x="550" y="830"/>
                  </a:lnTo>
                  <a:lnTo>
                    <a:pt x="548" y="840"/>
                  </a:lnTo>
                  <a:lnTo>
                    <a:pt x="543" y="853"/>
                  </a:lnTo>
                  <a:lnTo>
                    <a:pt x="532" y="863"/>
                  </a:lnTo>
                  <a:lnTo>
                    <a:pt x="523" y="869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Freeform 17"/>
            <p:cNvSpPr>
              <a:spLocks noEditPoints="1"/>
            </p:cNvSpPr>
            <p:nvPr userDrawn="1"/>
          </p:nvSpPr>
          <p:spPr bwMode="auto">
            <a:xfrm>
              <a:off x="1972" y="3951"/>
              <a:ext cx="81" cy="115"/>
            </a:xfrm>
            <a:custGeom>
              <a:avLst/>
              <a:gdLst/>
              <a:ahLst/>
              <a:cxnLst>
                <a:cxn ang="0">
                  <a:pos x="238" y="1015"/>
                </a:cxn>
                <a:cxn ang="0">
                  <a:pos x="128" y="949"/>
                </a:cxn>
                <a:cxn ang="0">
                  <a:pos x="106" y="897"/>
                </a:cxn>
                <a:cxn ang="0">
                  <a:pos x="219" y="805"/>
                </a:cxn>
                <a:cxn ang="0">
                  <a:pos x="247" y="794"/>
                </a:cxn>
                <a:cxn ang="0">
                  <a:pos x="256" y="710"/>
                </a:cxn>
                <a:cxn ang="0">
                  <a:pos x="186" y="701"/>
                </a:cxn>
                <a:cxn ang="0">
                  <a:pos x="185" y="640"/>
                </a:cxn>
                <a:cxn ang="0">
                  <a:pos x="296" y="526"/>
                </a:cxn>
                <a:cxn ang="0">
                  <a:pos x="317" y="380"/>
                </a:cxn>
                <a:cxn ang="0">
                  <a:pos x="161" y="418"/>
                </a:cxn>
                <a:cxn ang="0">
                  <a:pos x="148" y="556"/>
                </a:cxn>
                <a:cxn ang="0">
                  <a:pos x="49" y="684"/>
                </a:cxn>
                <a:cxn ang="0">
                  <a:pos x="1" y="669"/>
                </a:cxn>
                <a:cxn ang="0">
                  <a:pos x="58" y="539"/>
                </a:cxn>
                <a:cxn ang="0">
                  <a:pos x="173" y="312"/>
                </a:cxn>
                <a:cxn ang="0">
                  <a:pos x="270" y="299"/>
                </a:cxn>
                <a:cxn ang="0">
                  <a:pos x="466" y="242"/>
                </a:cxn>
                <a:cxn ang="0">
                  <a:pos x="712" y="211"/>
                </a:cxn>
                <a:cxn ang="0">
                  <a:pos x="711" y="304"/>
                </a:cxn>
                <a:cxn ang="0">
                  <a:pos x="531" y="423"/>
                </a:cxn>
                <a:cxn ang="0">
                  <a:pos x="505" y="500"/>
                </a:cxn>
                <a:cxn ang="0">
                  <a:pos x="348" y="665"/>
                </a:cxn>
                <a:cxn ang="0">
                  <a:pos x="439" y="654"/>
                </a:cxn>
                <a:cxn ang="0">
                  <a:pos x="503" y="647"/>
                </a:cxn>
                <a:cxn ang="0">
                  <a:pos x="502" y="879"/>
                </a:cxn>
                <a:cxn ang="0">
                  <a:pos x="502" y="953"/>
                </a:cxn>
                <a:cxn ang="0">
                  <a:pos x="613" y="880"/>
                </a:cxn>
                <a:cxn ang="0">
                  <a:pos x="649" y="692"/>
                </a:cxn>
                <a:cxn ang="0">
                  <a:pos x="699" y="574"/>
                </a:cxn>
                <a:cxn ang="0">
                  <a:pos x="722" y="745"/>
                </a:cxn>
                <a:cxn ang="0">
                  <a:pos x="672" y="937"/>
                </a:cxn>
                <a:cxn ang="0">
                  <a:pos x="555" y="1000"/>
                </a:cxn>
                <a:cxn ang="0">
                  <a:pos x="444" y="957"/>
                </a:cxn>
                <a:cxn ang="0">
                  <a:pos x="449" y="792"/>
                </a:cxn>
                <a:cxn ang="0">
                  <a:pos x="438" y="761"/>
                </a:cxn>
                <a:cxn ang="0">
                  <a:pos x="407" y="731"/>
                </a:cxn>
                <a:cxn ang="0">
                  <a:pos x="320" y="865"/>
                </a:cxn>
                <a:cxn ang="0">
                  <a:pos x="286" y="1028"/>
                </a:cxn>
                <a:cxn ang="0">
                  <a:pos x="168" y="997"/>
                </a:cxn>
                <a:cxn ang="0">
                  <a:pos x="195" y="1005"/>
                </a:cxn>
                <a:cxn ang="0">
                  <a:pos x="231" y="1019"/>
                </a:cxn>
                <a:cxn ang="0">
                  <a:pos x="200" y="972"/>
                </a:cxn>
                <a:cxn ang="0">
                  <a:pos x="158" y="954"/>
                </a:cxn>
                <a:cxn ang="0">
                  <a:pos x="252" y="871"/>
                </a:cxn>
                <a:cxn ang="0">
                  <a:pos x="254" y="930"/>
                </a:cxn>
                <a:cxn ang="0">
                  <a:pos x="257" y="979"/>
                </a:cxn>
                <a:cxn ang="0">
                  <a:pos x="230" y="810"/>
                </a:cxn>
                <a:cxn ang="0">
                  <a:pos x="390" y="458"/>
                </a:cxn>
                <a:cxn ang="0">
                  <a:pos x="443" y="396"/>
                </a:cxn>
                <a:cxn ang="0">
                  <a:pos x="421" y="468"/>
                </a:cxn>
                <a:cxn ang="0">
                  <a:pos x="448" y="328"/>
                </a:cxn>
                <a:cxn ang="0">
                  <a:pos x="504" y="306"/>
                </a:cxn>
                <a:cxn ang="0">
                  <a:pos x="532" y="341"/>
                </a:cxn>
                <a:cxn ang="0">
                  <a:pos x="463" y="379"/>
                </a:cxn>
                <a:cxn ang="0">
                  <a:pos x="263" y="61"/>
                </a:cxn>
                <a:cxn ang="0">
                  <a:pos x="318" y="7"/>
                </a:cxn>
                <a:cxn ang="0">
                  <a:pos x="417" y="102"/>
                </a:cxn>
                <a:cxn ang="0">
                  <a:pos x="329" y="200"/>
                </a:cxn>
              </a:cxnLst>
              <a:rect l="0" t="0" r="r" b="b"/>
              <a:pathLst>
                <a:path w="730" h="1033">
                  <a:moveTo>
                    <a:pt x="195" y="1007"/>
                  </a:moveTo>
                  <a:lnTo>
                    <a:pt x="202" y="1012"/>
                  </a:lnTo>
                  <a:lnTo>
                    <a:pt x="210" y="1016"/>
                  </a:lnTo>
                  <a:lnTo>
                    <a:pt x="216" y="1018"/>
                  </a:lnTo>
                  <a:lnTo>
                    <a:pt x="223" y="1019"/>
                  </a:lnTo>
                  <a:lnTo>
                    <a:pt x="227" y="1020"/>
                  </a:lnTo>
                  <a:lnTo>
                    <a:pt x="231" y="1019"/>
                  </a:lnTo>
                  <a:lnTo>
                    <a:pt x="235" y="1018"/>
                  </a:lnTo>
                  <a:lnTo>
                    <a:pt x="237" y="1017"/>
                  </a:lnTo>
                  <a:lnTo>
                    <a:pt x="238" y="1015"/>
                  </a:lnTo>
                  <a:lnTo>
                    <a:pt x="237" y="1013"/>
                  </a:lnTo>
                  <a:lnTo>
                    <a:pt x="235" y="1011"/>
                  </a:lnTo>
                  <a:lnTo>
                    <a:pt x="230" y="1009"/>
                  </a:lnTo>
                  <a:lnTo>
                    <a:pt x="225" y="1008"/>
                  </a:lnTo>
                  <a:lnTo>
                    <a:pt x="216" y="1005"/>
                  </a:lnTo>
                  <a:lnTo>
                    <a:pt x="207" y="1005"/>
                  </a:lnTo>
                  <a:lnTo>
                    <a:pt x="195" y="1005"/>
                  </a:lnTo>
                  <a:lnTo>
                    <a:pt x="166" y="980"/>
                  </a:lnTo>
                  <a:lnTo>
                    <a:pt x="139" y="959"/>
                  </a:lnTo>
                  <a:lnTo>
                    <a:pt x="128" y="949"/>
                  </a:lnTo>
                  <a:lnTo>
                    <a:pt x="119" y="939"/>
                  </a:lnTo>
                  <a:lnTo>
                    <a:pt x="114" y="935"/>
                  </a:lnTo>
                  <a:lnTo>
                    <a:pt x="111" y="931"/>
                  </a:lnTo>
                  <a:lnTo>
                    <a:pt x="108" y="925"/>
                  </a:lnTo>
                  <a:lnTo>
                    <a:pt x="106" y="921"/>
                  </a:lnTo>
                  <a:lnTo>
                    <a:pt x="104" y="917"/>
                  </a:lnTo>
                  <a:lnTo>
                    <a:pt x="104" y="912"/>
                  </a:lnTo>
                  <a:lnTo>
                    <a:pt x="104" y="907"/>
                  </a:lnTo>
                  <a:lnTo>
                    <a:pt x="105" y="902"/>
                  </a:lnTo>
                  <a:lnTo>
                    <a:pt x="106" y="897"/>
                  </a:lnTo>
                  <a:lnTo>
                    <a:pt x="109" y="891"/>
                  </a:lnTo>
                  <a:lnTo>
                    <a:pt x="113" y="886"/>
                  </a:lnTo>
                  <a:lnTo>
                    <a:pt x="118" y="881"/>
                  </a:lnTo>
                  <a:lnTo>
                    <a:pt x="131" y="869"/>
                  </a:lnTo>
                  <a:lnTo>
                    <a:pt x="149" y="856"/>
                  </a:lnTo>
                  <a:lnTo>
                    <a:pt x="171" y="841"/>
                  </a:lnTo>
                  <a:lnTo>
                    <a:pt x="200" y="825"/>
                  </a:lnTo>
                  <a:lnTo>
                    <a:pt x="208" y="817"/>
                  </a:lnTo>
                  <a:lnTo>
                    <a:pt x="214" y="809"/>
                  </a:lnTo>
                  <a:lnTo>
                    <a:pt x="219" y="805"/>
                  </a:lnTo>
                  <a:lnTo>
                    <a:pt x="223" y="803"/>
                  </a:lnTo>
                  <a:lnTo>
                    <a:pt x="227" y="801"/>
                  </a:lnTo>
                  <a:lnTo>
                    <a:pt x="232" y="800"/>
                  </a:lnTo>
                  <a:lnTo>
                    <a:pt x="226" y="809"/>
                  </a:lnTo>
                  <a:lnTo>
                    <a:pt x="224" y="813"/>
                  </a:lnTo>
                  <a:lnTo>
                    <a:pt x="226" y="813"/>
                  </a:lnTo>
                  <a:lnTo>
                    <a:pt x="230" y="810"/>
                  </a:lnTo>
                  <a:lnTo>
                    <a:pt x="237" y="805"/>
                  </a:lnTo>
                  <a:lnTo>
                    <a:pt x="243" y="800"/>
                  </a:lnTo>
                  <a:lnTo>
                    <a:pt x="247" y="794"/>
                  </a:lnTo>
                  <a:lnTo>
                    <a:pt x="249" y="790"/>
                  </a:lnTo>
                  <a:lnTo>
                    <a:pt x="257" y="763"/>
                  </a:lnTo>
                  <a:lnTo>
                    <a:pt x="263" y="743"/>
                  </a:lnTo>
                  <a:lnTo>
                    <a:pt x="265" y="729"/>
                  </a:lnTo>
                  <a:lnTo>
                    <a:pt x="266" y="720"/>
                  </a:lnTo>
                  <a:lnTo>
                    <a:pt x="266" y="715"/>
                  </a:lnTo>
                  <a:lnTo>
                    <a:pt x="265" y="713"/>
                  </a:lnTo>
                  <a:lnTo>
                    <a:pt x="263" y="711"/>
                  </a:lnTo>
                  <a:lnTo>
                    <a:pt x="261" y="710"/>
                  </a:lnTo>
                  <a:lnTo>
                    <a:pt x="256" y="710"/>
                  </a:lnTo>
                  <a:lnTo>
                    <a:pt x="250" y="711"/>
                  </a:lnTo>
                  <a:lnTo>
                    <a:pt x="242" y="712"/>
                  </a:lnTo>
                  <a:lnTo>
                    <a:pt x="234" y="714"/>
                  </a:lnTo>
                  <a:lnTo>
                    <a:pt x="224" y="715"/>
                  </a:lnTo>
                  <a:lnTo>
                    <a:pt x="213" y="714"/>
                  </a:lnTo>
                  <a:lnTo>
                    <a:pt x="208" y="714"/>
                  </a:lnTo>
                  <a:lnTo>
                    <a:pt x="202" y="712"/>
                  </a:lnTo>
                  <a:lnTo>
                    <a:pt x="197" y="709"/>
                  </a:lnTo>
                  <a:lnTo>
                    <a:pt x="192" y="706"/>
                  </a:lnTo>
                  <a:lnTo>
                    <a:pt x="186" y="701"/>
                  </a:lnTo>
                  <a:lnTo>
                    <a:pt x="181" y="696"/>
                  </a:lnTo>
                  <a:lnTo>
                    <a:pt x="176" y="690"/>
                  </a:lnTo>
                  <a:lnTo>
                    <a:pt x="170" y="681"/>
                  </a:lnTo>
                  <a:lnTo>
                    <a:pt x="169" y="677"/>
                  </a:lnTo>
                  <a:lnTo>
                    <a:pt x="169" y="672"/>
                  </a:lnTo>
                  <a:lnTo>
                    <a:pt x="169" y="667"/>
                  </a:lnTo>
                  <a:lnTo>
                    <a:pt x="170" y="663"/>
                  </a:lnTo>
                  <a:lnTo>
                    <a:pt x="173" y="654"/>
                  </a:lnTo>
                  <a:lnTo>
                    <a:pt x="179" y="647"/>
                  </a:lnTo>
                  <a:lnTo>
                    <a:pt x="185" y="640"/>
                  </a:lnTo>
                  <a:lnTo>
                    <a:pt x="194" y="633"/>
                  </a:lnTo>
                  <a:lnTo>
                    <a:pt x="204" y="627"/>
                  </a:lnTo>
                  <a:lnTo>
                    <a:pt x="213" y="620"/>
                  </a:lnTo>
                  <a:lnTo>
                    <a:pt x="235" y="609"/>
                  </a:lnTo>
                  <a:lnTo>
                    <a:pt x="256" y="597"/>
                  </a:lnTo>
                  <a:lnTo>
                    <a:pt x="266" y="590"/>
                  </a:lnTo>
                  <a:lnTo>
                    <a:pt x="275" y="584"/>
                  </a:lnTo>
                  <a:lnTo>
                    <a:pt x="283" y="577"/>
                  </a:lnTo>
                  <a:lnTo>
                    <a:pt x="289" y="569"/>
                  </a:lnTo>
                  <a:lnTo>
                    <a:pt x="296" y="526"/>
                  </a:lnTo>
                  <a:lnTo>
                    <a:pt x="302" y="491"/>
                  </a:lnTo>
                  <a:lnTo>
                    <a:pt x="309" y="461"/>
                  </a:lnTo>
                  <a:lnTo>
                    <a:pt x="314" y="437"/>
                  </a:lnTo>
                  <a:lnTo>
                    <a:pt x="317" y="418"/>
                  </a:lnTo>
                  <a:lnTo>
                    <a:pt x="320" y="403"/>
                  </a:lnTo>
                  <a:lnTo>
                    <a:pt x="320" y="396"/>
                  </a:lnTo>
                  <a:lnTo>
                    <a:pt x="320" y="391"/>
                  </a:lnTo>
                  <a:lnTo>
                    <a:pt x="320" y="387"/>
                  </a:lnTo>
                  <a:lnTo>
                    <a:pt x="319" y="383"/>
                  </a:lnTo>
                  <a:lnTo>
                    <a:pt x="317" y="380"/>
                  </a:lnTo>
                  <a:lnTo>
                    <a:pt x="314" y="379"/>
                  </a:lnTo>
                  <a:lnTo>
                    <a:pt x="311" y="377"/>
                  </a:lnTo>
                  <a:lnTo>
                    <a:pt x="306" y="376"/>
                  </a:lnTo>
                  <a:lnTo>
                    <a:pt x="295" y="376"/>
                  </a:lnTo>
                  <a:lnTo>
                    <a:pt x="280" y="377"/>
                  </a:lnTo>
                  <a:lnTo>
                    <a:pt x="235" y="382"/>
                  </a:lnTo>
                  <a:lnTo>
                    <a:pt x="169" y="387"/>
                  </a:lnTo>
                  <a:lnTo>
                    <a:pt x="165" y="397"/>
                  </a:lnTo>
                  <a:lnTo>
                    <a:pt x="163" y="407"/>
                  </a:lnTo>
                  <a:lnTo>
                    <a:pt x="161" y="418"/>
                  </a:lnTo>
                  <a:lnTo>
                    <a:pt x="160" y="427"/>
                  </a:lnTo>
                  <a:lnTo>
                    <a:pt x="161" y="449"/>
                  </a:lnTo>
                  <a:lnTo>
                    <a:pt x="162" y="471"/>
                  </a:lnTo>
                  <a:lnTo>
                    <a:pt x="162" y="483"/>
                  </a:lnTo>
                  <a:lnTo>
                    <a:pt x="162" y="494"/>
                  </a:lnTo>
                  <a:lnTo>
                    <a:pt x="161" y="506"/>
                  </a:lnTo>
                  <a:lnTo>
                    <a:pt x="160" y="519"/>
                  </a:lnTo>
                  <a:lnTo>
                    <a:pt x="156" y="531"/>
                  </a:lnTo>
                  <a:lnTo>
                    <a:pt x="153" y="543"/>
                  </a:lnTo>
                  <a:lnTo>
                    <a:pt x="148" y="556"/>
                  </a:lnTo>
                  <a:lnTo>
                    <a:pt x="140" y="569"/>
                  </a:lnTo>
                  <a:lnTo>
                    <a:pt x="132" y="584"/>
                  </a:lnTo>
                  <a:lnTo>
                    <a:pt x="119" y="606"/>
                  </a:lnTo>
                  <a:lnTo>
                    <a:pt x="110" y="618"/>
                  </a:lnTo>
                  <a:lnTo>
                    <a:pt x="102" y="631"/>
                  </a:lnTo>
                  <a:lnTo>
                    <a:pt x="92" y="644"/>
                  </a:lnTo>
                  <a:lnTo>
                    <a:pt x="81" y="656"/>
                  </a:lnTo>
                  <a:lnTo>
                    <a:pt x="70" y="667"/>
                  </a:lnTo>
                  <a:lnTo>
                    <a:pt x="60" y="676"/>
                  </a:lnTo>
                  <a:lnTo>
                    <a:pt x="49" y="684"/>
                  </a:lnTo>
                  <a:lnTo>
                    <a:pt x="38" y="690"/>
                  </a:lnTo>
                  <a:lnTo>
                    <a:pt x="33" y="692"/>
                  </a:lnTo>
                  <a:lnTo>
                    <a:pt x="28" y="693"/>
                  </a:lnTo>
                  <a:lnTo>
                    <a:pt x="22" y="693"/>
                  </a:lnTo>
                  <a:lnTo>
                    <a:pt x="17" y="692"/>
                  </a:lnTo>
                  <a:lnTo>
                    <a:pt x="13" y="691"/>
                  </a:lnTo>
                  <a:lnTo>
                    <a:pt x="8" y="688"/>
                  </a:lnTo>
                  <a:lnTo>
                    <a:pt x="3" y="684"/>
                  </a:lnTo>
                  <a:lnTo>
                    <a:pt x="0" y="680"/>
                  </a:lnTo>
                  <a:lnTo>
                    <a:pt x="1" y="669"/>
                  </a:lnTo>
                  <a:lnTo>
                    <a:pt x="5" y="652"/>
                  </a:lnTo>
                  <a:lnTo>
                    <a:pt x="11" y="633"/>
                  </a:lnTo>
                  <a:lnTo>
                    <a:pt x="19" y="612"/>
                  </a:lnTo>
                  <a:lnTo>
                    <a:pt x="28" y="591"/>
                  </a:lnTo>
                  <a:lnTo>
                    <a:pt x="36" y="573"/>
                  </a:lnTo>
                  <a:lnTo>
                    <a:pt x="40" y="566"/>
                  </a:lnTo>
                  <a:lnTo>
                    <a:pt x="44" y="561"/>
                  </a:lnTo>
                  <a:lnTo>
                    <a:pt x="48" y="556"/>
                  </a:lnTo>
                  <a:lnTo>
                    <a:pt x="51" y="554"/>
                  </a:lnTo>
                  <a:lnTo>
                    <a:pt x="58" y="539"/>
                  </a:lnTo>
                  <a:lnTo>
                    <a:pt x="73" y="506"/>
                  </a:lnTo>
                  <a:lnTo>
                    <a:pt x="93" y="460"/>
                  </a:lnTo>
                  <a:lnTo>
                    <a:pt x="117" y="410"/>
                  </a:lnTo>
                  <a:lnTo>
                    <a:pt x="128" y="387"/>
                  </a:lnTo>
                  <a:lnTo>
                    <a:pt x="140" y="364"/>
                  </a:lnTo>
                  <a:lnTo>
                    <a:pt x="151" y="344"/>
                  </a:lnTo>
                  <a:lnTo>
                    <a:pt x="162" y="328"/>
                  </a:lnTo>
                  <a:lnTo>
                    <a:pt x="166" y="322"/>
                  </a:lnTo>
                  <a:lnTo>
                    <a:pt x="169" y="316"/>
                  </a:lnTo>
                  <a:lnTo>
                    <a:pt x="173" y="312"/>
                  </a:lnTo>
                  <a:lnTo>
                    <a:pt x="177" y="310"/>
                  </a:lnTo>
                  <a:lnTo>
                    <a:pt x="179" y="309"/>
                  </a:lnTo>
                  <a:lnTo>
                    <a:pt x="181" y="310"/>
                  </a:lnTo>
                  <a:lnTo>
                    <a:pt x="182" y="312"/>
                  </a:lnTo>
                  <a:lnTo>
                    <a:pt x="183" y="317"/>
                  </a:lnTo>
                  <a:lnTo>
                    <a:pt x="198" y="316"/>
                  </a:lnTo>
                  <a:lnTo>
                    <a:pt x="212" y="314"/>
                  </a:lnTo>
                  <a:lnTo>
                    <a:pt x="227" y="312"/>
                  </a:lnTo>
                  <a:lnTo>
                    <a:pt x="241" y="308"/>
                  </a:lnTo>
                  <a:lnTo>
                    <a:pt x="270" y="299"/>
                  </a:lnTo>
                  <a:lnTo>
                    <a:pt x="299" y="288"/>
                  </a:lnTo>
                  <a:lnTo>
                    <a:pt x="327" y="277"/>
                  </a:lnTo>
                  <a:lnTo>
                    <a:pt x="355" y="266"/>
                  </a:lnTo>
                  <a:lnTo>
                    <a:pt x="369" y="262"/>
                  </a:lnTo>
                  <a:lnTo>
                    <a:pt x="383" y="258"/>
                  </a:lnTo>
                  <a:lnTo>
                    <a:pt x="397" y="254"/>
                  </a:lnTo>
                  <a:lnTo>
                    <a:pt x="411" y="252"/>
                  </a:lnTo>
                  <a:lnTo>
                    <a:pt x="435" y="248"/>
                  </a:lnTo>
                  <a:lnTo>
                    <a:pt x="451" y="245"/>
                  </a:lnTo>
                  <a:lnTo>
                    <a:pt x="466" y="242"/>
                  </a:lnTo>
                  <a:lnTo>
                    <a:pt x="486" y="238"/>
                  </a:lnTo>
                  <a:lnTo>
                    <a:pt x="512" y="234"/>
                  </a:lnTo>
                  <a:lnTo>
                    <a:pt x="545" y="228"/>
                  </a:lnTo>
                  <a:lnTo>
                    <a:pt x="579" y="221"/>
                  </a:lnTo>
                  <a:lnTo>
                    <a:pt x="614" y="216"/>
                  </a:lnTo>
                  <a:lnTo>
                    <a:pt x="648" y="212"/>
                  </a:lnTo>
                  <a:lnTo>
                    <a:pt x="678" y="208"/>
                  </a:lnTo>
                  <a:lnTo>
                    <a:pt x="691" y="208"/>
                  </a:lnTo>
                  <a:lnTo>
                    <a:pt x="702" y="208"/>
                  </a:lnTo>
                  <a:lnTo>
                    <a:pt x="712" y="211"/>
                  </a:lnTo>
                  <a:lnTo>
                    <a:pt x="718" y="213"/>
                  </a:lnTo>
                  <a:lnTo>
                    <a:pt x="724" y="224"/>
                  </a:lnTo>
                  <a:lnTo>
                    <a:pt x="728" y="236"/>
                  </a:lnTo>
                  <a:lnTo>
                    <a:pt x="729" y="247"/>
                  </a:lnTo>
                  <a:lnTo>
                    <a:pt x="730" y="258"/>
                  </a:lnTo>
                  <a:lnTo>
                    <a:pt x="729" y="268"/>
                  </a:lnTo>
                  <a:lnTo>
                    <a:pt x="726" y="278"/>
                  </a:lnTo>
                  <a:lnTo>
                    <a:pt x="723" y="286"/>
                  </a:lnTo>
                  <a:lnTo>
                    <a:pt x="717" y="296"/>
                  </a:lnTo>
                  <a:lnTo>
                    <a:pt x="711" y="304"/>
                  </a:lnTo>
                  <a:lnTo>
                    <a:pt x="704" y="312"/>
                  </a:lnTo>
                  <a:lnTo>
                    <a:pt x="696" y="320"/>
                  </a:lnTo>
                  <a:lnTo>
                    <a:pt x="687" y="328"/>
                  </a:lnTo>
                  <a:lnTo>
                    <a:pt x="668" y="342"/>
                  </a:lnTo>
                  <a:lnTo>
                    <a:pt x="648" y="355"/>
                  </a:lnTo>
                  <a:lnTo>
                    <a:pt x="604" y="378"/>
                  </a:lnTo>
                  <a:lnTo>
                    <a:pt x="564" y="398"/>
                  </a:lnTo>
                  <a:lnTo>
                    <a:pt x="548" y="409"/>
                  </a:lnTo>
                  <a:lnTo>
                    <a:pt x="535" y="418"/>
                  </a:lnTo>
                  <a:lnTo>
                    <a:pt x="531" y="423"/>
                  </a:lnTo>
                  <a:lnTo>
                    <a:pt x="527" y="427"/>
                  </a:lnTo>
                  <a:lnTo>
                    <a:pt x="525" y="431"/>
                  </a:lnTo>
                  <a:lnTo>
                    <a:pt x="524" y="437"/>
                  </a:lnTo>
                  <a:lnTo>
                    <a:pt x="525" y="445"/>
                  </a:lnTo>
                  <a:lnTo>
                    <a:pt x="525" y="454"/>
                  </a:lnTo>
                  <a:lnTo>
                    <a:pt x="523" y="462"/>
                  </a:lnTo>
                  <a:lnTo>
                    <a:pt x="521" y="471"/>
                  </a:lnTo>
                  <a:lnTo>
                    <a:pt x="517" y="481"/>
                  </a:lnTo>
                  <a:lnTo>
                    <a:pt x="511" y="490"/>
                  </a:lnTo>
                  <a:lnTo>
                    <a:pt x="505" y="500"/>
                  </a:lnTo>
                  <a:lnTo>
                    <a:pt x="497" y="508"/>
                  </a:lnTo>
                  <a:lnTo>
                    <a:pt x="480" y="527"/>
                  </a:lnTo>
                  <a:lnTo>
                    <a:pt x="462" y="547"/>
                  </a:lnTo>
                  <a:lnTo>
                    <a:pt x="442" y="567"/>
                  </a:lnTo>
                  <a:lnTo>
                    <a:pt x="421" y="585"/>
                  </a:lnTo>
                  <a:lnTo>
                    <a:pt x="401" y="604"/>
                  </a:lnTo>
                  <a:lnTo>
                    <a:pt x="383" y="622"/>
                  </a:lnTo>
                  <a:lnTo>
                    <a:pt x="365" y="641"/>
                  </a:lnTo>
                  <a:lnTo>
                    <a:pt x="354" y="657"/>
                  </a:lnTo>
                  <a:lnTo>
                    <a:pt x="348" y="665"/>
                  </a:lnTo>
                  <a:lnTo>
                    <a:pt x="345" y="673"/>
                  </a:lnTo>
                  <a:lnTo>
                    <a:pt x="343" y="680"/>
                  </a:lnTo>
                  <a:lnTo>
                    <a:pt x="342" y="688"/>
                  </a:lnTo>
                  <a:lnTo>
                    <a:pt x="342" y="694"/>
                  </a:lnTo>
                  <a:lnTo>
                    <a:pt x="345" y="700"/>
                  </a:lnTo>
                  <a:lnTo>
                    <a:pt x="348" y="707"/>
                  </a:lnTo>
                  <a:lnTo>
                    <a:pt x="355" y="712"/>
                  </a:lnTo>
                  <a:lnTo>
                    <a:pt x="388" y="689"/>
                  </a:lnTo>
                  <a:lnTo>
                    <a:pt x="416" y="668"/>
                  </a:lnTo>
                  <a:lnTo>
                    <a:pt x="439" y="654"/>
                  </a:lnTo>
                  <a:lnTo>
                    <a:pt x="459" y="643"/>
                  </a:lnTo>
                  <a:lnTo>
                    <a:pt x="466" y="640"/>
                  </a:lnTo>
                  <a:lnTo>
                    <a:pt x="474" y="637"/>
                  </a:lnTo>
                  <a:lnTo>
                    <a:pt x="480" y="635"/>
                  </a:lnTo>
                  <a:lnTo>
                    <a:pt x="486" y="634"/>
                  </a:lnTo>
                  <a:lnTo>
                    <a:pt x="490" y="635"/>
                  </a:lnTo>
                  <a:lnTo>
                    <a:pt x="494" y="636"/>
                  </a:lnTo>
                  <a:lnTo>
                    <a:pt x="497" y="638"/>
                  </a:lnTo>
                  <a:lnTo>
                    <a:pt x="501" y="642"/>
                  </a:lnTo>
                  <a:lnTo>
                    <a:pt x="503" y="647"/>
                  </a:lnTo>
                  <a:lnTo>
                    <a:pt x="505" y="651"/>
                  </a:lnTo>
                  <a:lnTo>
                    <a:pt x="506" y="658"/>
                  </a:lnTo>
                  <a:lnTo>
                    <a:pt x="507" y="665"/>
                  </a:lnTo>
                  <a:lnTo>
                    <a:pt x="508" y="682"/>
                  </a:lnTo>
                  <a:lnTo>
                    <a:pt x="508" y="702"/>
                  </a:lnTo>
                  <a:lnTo>
                    <a:pt x="509" y="754"/>
                  </a:lnTo>
                  <a:lnTo>
                    <a:pt x="511" y="818"/>
                  </a:lnTo>
                  <a:lnTo>
                    <a:pt x="509" y="839"/>
                  </a:lnTo>
                  <a:lnTo>
                    <a:pt x="505" y="859"/>
                  </a:lnTo>
                  <a:lnTo>
                    <a:pt x="502" y="879"/>
                  </a:lnTo>
                  <a:lnTo>
                    <a:pt x="498" y="896"/>
                  </a:lnTo>
                  <a:lnTo>
                    <a:pt x="495" y="911"/>
                  </a:lnTo>
                  <a:lnTo>
                    <a:pt x="492" y="924"/>
                  </a:lnTo>
                  <a:lnTo>
                    <a:pt x="491" y="935"/>
                  </a:lnTo>
                  <a:lnTo>
                    <a:pt x="492" y="944"/>
                  </a:lnTo>
                  <a:lnTo>
                    <a:pt x="492" y="947"/>
                  </a:lnTo>
                  <a:lnTo>
                    <a:pt x="494" y="950"/>
                  </a:lnTo>
                  <a:lnTo>
                    <a:pt x="495" y="951"/>
                  </a:lnTo>
                  <a:lnTo>
                    <a:pt x="498" y="953"/>
                  </a:lnTo>
                  <a:lnTo>
                    <a:pt x="502" y="953"/>
                  </a:lnTo>
                  <a:lnTo>
                    <a:pt x="505" y="953"/>
                  </a:lnTo>
                  <a:lnTo>
                    <a:pt x="510" y="952"/>
                  </a:lnTo>
                  <a:lnTo>
                    <a:pt x="516" y="951"/>
                  </a:lnTo>
                  <a:lnTo>
                    <a:pt x="529" y="945"/>
                  </a:lnTo>
                  <a:lnTo>
                    <a:pt x="546" y="936"/>
                  </a:lnTo>
                  <a:lnTo>
                    <a:pt x="567" y="923"/>
                  </a:lnTo>
                  <a:lnTo>
                    <a:pt x="594" y="907"/>
                  </a:lnTo>
                  <a:lnTo>
                    <a:pt x="600" y="899"/>
                  </a:lnTo>
                  <a:lnTo>
                    <a:pt x="607" y="889"/>
                  </a:lnTo>
                  <a:lnTo>
                    <a:pt x="613" y="880"/>
                  </a:lnTo>
                  <a:lnTo>
                    <a:pt x="618" y="870"/>
                  </a:lnTo>
                  <a:lnTo>
                    <a:pt x="623" y="860"/>
                  </a:lnTo>
                  <a:lnTo>
                    <a:pt x="627" y="850"/>
                  </a:lnTo>
                  <a:lnTo>
                    <a:pt x="630" y="839"/>
                  </a:lnTo>
                  <a:lnTo>
                    <a:pt x="634" y="828"/>
                  </a:lnTo>
                  <a:lnTo>
                    <a:pt x="638" y="807"/>
                  </a:lnTo>
                  <a:lnTo>
                    <a:pt x="642" y="785"/>
                  </a:lnTo>
                  <a:lnTo>
                    <a:pt x="644" y="761"/>
                  </a:lnTo>
                  <a:lnTo>
                    <a:pt x="647" y="739"/>
                  </a:lnTo>
                  <a:lnTo>
                    <a:pt x="649" y="692"/>
                  </a:lnTo>
                  <a:lnTo>
                    <a:pt x="653" y="647"/>
                  </a:lnTo>
                  <a:lnTo>
                    <a:pt x="656" y="626"/>
                  </a:lnTo>
                  <a:lnTo>
                    <a:pt x="660" y="605"/>
                  </a:lnTo>
                  <a:lnTo>
                    <a:pt x="664" y="595"/>
                  </a:lnTo>
                  <a:lnTo>
                    <a:pt x="667" y="585"/>
                  </a:lnTo>
                  <a:lnTo>
                    <a:pt x="670" y="575"/>
                  </a:lnTo>
                  <a:lnTo>
                    <a:pt x="674" y="567"/>
                  </a:lnTo>
                  <a:lnTo>
                    <a:pt x="684" y="567"/>
                  </a:lnTo>
                  <a:lnTo>
                    <a:pt x="692" y="570"/>
                  </a:lnTo>
                  <a:lnTo>
                    <a:pt x="699" y="574"/>
                  </a:lnTo>
                  <a:lnTo>
                    <a:pt x="704" y="580"/>
                  </a:lnTo>
                  <a:lnTo>
                    <a:pt x="710" y="587"/>
                  </a:lnTo>
                  <a:lnTo>
                    <a:pt x="714" y="596"/>
                  </a:lnTo>
                  <a:lnTo>
                    <a:pt x="718" y="605"/>
                  </a:lnTo>
                  <a:lnTo>
                    <a:pt x="721" y="615"/>
                  </a:lnTo>
                  <a:lnTo>
                    <a:pt x="725" y="635"/>
                  </a:lnTo>
                  <a:lnTo>
                    <a:pt x="728" y="656"/>
                  </a:lnTo>
                  <a:lnTo>
                    <a:pt x="729" y="674"/>
                  </a:lnTo>
                  <a:lnTo>
                    <a:pt x="729" y="689"/>
                  </a:lnTo>
                  <a:lnTo>
                    <a:pt x="722" y="745"/>
                  </a:lnTo>
                  <a:lnTo>
                    <a:pt x="716" y="798"/>
                  </a:lnTo>
                  <a:lnTo>
                    <a:pt x="713" y="823"/>
                  </a:lnTo>
                  <a:lnTo>
                    <a:pt x="710" y="848"/>
                  </a:lnTo>
                  <a:lnTo>
                    <a:pt x="704" y="870"/>
                  </a:lnTo>
                  <a:lnTo>
                    <a:pt x="698" y="890"/>
                  </a:lnTo>
                  <a:lnTo>
                    <a:pt x="694" y="901"/>
                  </a:lnTo>
                  <a:lnTo>
                    <a:pt x="689" y="911"/>
                  </a:lnTo>
                  <a:lnTo>
                    <a:pt x="684" y="920"/>
                  </a:lnTo>
                  <a:lnTo>
                    <a:pt x="679" y="929"/>
                  </a:lnTo>
                  <a:lnTo>
                    <a:pt x="672" y="937"/>
                  </a:lnTo>
                  <a:lnTo>
                    <a:pt x="665" y="946"/>
                  </a:lnTo>
                  <a:lnTo>
                    <a:pt x="657" y="953"/>
                  </a:lnTo>
                  <a:lnTo>
                    <a:pt x="648" y="961"/>
                  </a:lnTo>
                  <a:lnTo>
                    <a:pt x="638" y="967"/>
                  </a:lnTo>
                  <a:lnTo>
                    <a:pt x="627" y="975"/>
                  </a:lnTo>
                  <a:lnTo>
                    <a:pt x="614" y="980"/>
                  </a:lnTo>
                  <a:lnTo>
                    <a:pt x="601" y="985"/>
                  </a:lnTo>
                  <a:lnTo>
                    <a:pt x="588" y="991"/>
                  </a:lnTo>
                  <a:lnTo>
                    <a:pt x="573" y="996"/>
                  </a:lnTo>
                  <a:lnTo>
                    <a:pt x="555" y="1000"/>
                  </a:lnTo>
                  <a:lnTo>
                    <a:pt x="537" y="1003"/>
                  </a:lnTo>
                  <a:lnTo>
                    <a:pt x="521" y="1004"/>
                  </a:lnTo>
                  <a:lnTo>
                    <a:pt x="506" y="1003"/>
                  </a:lnTo>
                  <a:lnTo>
                    <a:pt x="493" y="1001"/>
                  </a:lnTo>
                  <a:lnTo>
                    <a:pt x="481" y="997"/>
                  </a:lnTo>
                  <a:lnTo>
                    <a:pt x="471" y="991"/>
                  </a:lnTo>
                  <a:lnTo>
                    <a:pt x="462" y="984"/>
                  </a:lnTo>
                  <a:lnTo>
                    <a:pt x="455" y="977"/>
                  </a:lnTo>
                  <a:lnTo>
                    <a:pt x="449" y="967"/>
                  </a:lnTo>
                  <a:lnTo>
                    <a:pt x="444" y="957"/>
                  </a:lnTo>
                  <a:lnTo>
                    <a:pt x="441" y="947"/>
                  </a:lnTo>
                  <a:lnTo>
                    <a:pt x="437" y="935"/>
                  </a:lnTo>
                  <a:lnTo>
                    <a:pt x="435" y="923"/>
                  </a:lnTo>
                  <a:lnTo>
                    <a:pt x="434" y="911"/>
                  </a:lnTo>
                  <a:lnTo>
                    <a:pt x="434" y="898"/>
                  </a:lnTo>
                  <a:lnTo>
                    <a:pt x="434" y="884"/>
                  </a:lnTo>
                  <a:lnTo>
                    <a:pt x="435" y="870"/>
                  </a:lnTo>
                  <a:lnTo>
                    <a:pt x="438" y="843"/>
                  </a:lnTo>
                  <a:lnTo>
                    <a:pt x="444" y="817"/>
                  </a:lnTo>
                  <a:lnTo>
                    <a:pt x="449" y="792"/>
                  </a:lnTo>
                  <a:lnTo>
                    <a:pt x="455" y="770"/>
                  </a:lnTo>
                  <a:lnTo>
                    <a:pt x="459" y="752"/>
                  </a:lnTo>
                  <a:lnTo>
                    <a:pt x="462" y="737"/>
                  </a:lnTo>
                  <a:lnTo>
                    <a:pt x="463" y="731"/>
                  </a:lnTo>
                  <a:lnTo>
                    <a:pt x="463" y="727"/>
                  </a:lnTo>
                  <a:lnTo>
                    <a:pt x="463" y="724"/>
                  </a:lnTo>
                  <a:lnTo>
                    <a:pt x="462" y="723"/>
                  </a:lnTo>
                  <a:lnTo>
                    <a:pt x="449" y="747"/>
                  </a:lnTo>
                  <a:lnTo>
                    <a:pt x="441" y="759"/>
                  </a:lnTo>
                  <a:lnTo>
                    <a:pt x="438" y="761"/>
                  </a:lnTo>
                  <a:lnTo>
                    <a:pt x="436" y="760"/>
                  </a:lnTo>
                  <a:lnTo>
                    <a:pt x="436" y="758"/>
                  </a:lnTo>
                  <a:lnTo>
                    <a:pt x="435" y="755"/>
                  </a:lnTo>
                  <a:lnTo>
                    <a:pt x="435" y="744"/>
                  </a:lnTo>
                  <a:lnTo>
                    <a:pt x="435" y="732"/>
                  </a:lnTo>
                  <a:lnTo>
                    <a:pt x="434" y="728"/>
                  </a:lnTo>
                  <a:lnTo>
                    <a:pt x="433" y="724"/>
                  </a:lnTo>
                  <a:lnTo>
                    <a:pt x="431" y="722"/>
                  </a:lnTo>
                  <a:lnTo>
                    <a:pt x="429" y="721"/>
                  </a:lnTo>
                  <a:lnTo>
                    <a:pt x="407" y="731"/>
                  </a:lnTo>
                  <a:lnTo>
                    <a:pt x="387" y="745"/>
                  </a:lnTo>
                  <a:lnTo>
                    <a:pt x="367" y="758"/>
                  </a:lnTo>
                  <a:lnTo>
                    <a:pt x="346" y="772"/>
                  </a:lnTo>
                  <a:lnTo>
                    <a:pt x="340" y="785"/>
                  </a:lnTo>
                  <a:lnTo>
                    <a:pt x="335" y="797"/>
                  </a:lnTo>
                  <a:lnTo>
                    <a:pt x="331" y="810"/>
                  </a:lnTo>
                  <a:lnTo>
                    <a:pt x="327" y="824"/>
                  </a:lnTo>
                  <a:lnTo>
                    <a:pt x="325" y="838"/>
                  </a:lnTo>
                  <a:lnTo>
                    <a:pt x="323" y="851"/>
                  </a:lnTo>
                  <a:lnTo>
                    <a:pt x="320" y="865"/>
                  </a:lnTo>
                  <a:lnTo>
                    <a:pt x="319" y="879"/>
                  </a:lnTo>
                  <a:lnTo>
                    <a:pt x="316" y="931"/>
                  </a:lnTo>
                  <a:lnTo>
                    <a:pt x="313" y="978"/>
                  </a:lnTo>
                  <a:lnTo>
                    <a:pt x="311" y="987"/>
                  </a:lnTo>
                  <a:lnTo>
                    <a:pt x="309" y="997"/>
                  </a:lnTo>
                  <a:lnTo>
                    <a:pt x="305" y="1004"/>
                  </a:lnTo>
                  <a:lnTo>
                    <a:pt x="302" y="1012"/>
                  </a:lnTo>
                  <a:lnTo>
                    <a:pt x="297" y="1018"/>
                  </a:lnTo>
                  <a:lnTo>
                    <a:pt x="291" y="1024"/>
                  </a:lnTo>
                  <a:lnTo>
                    <a:pt x="286" y="1028"/>
                  </a:lnTo>
                  <a:lnTo>
                    <a:pt x="279" y="1031"/>
                  </a:lnTo>
                  <a:lnTo>
                    <a:pt x="270" y="1033"/>
                  </a:lnTo>
                  <a:lnTo>
                    <a:pt x="260" y="1033"/>
                  </a:lnTo>
                  <a:lnTo>
                    <a:pt x="249" y="1032"/>
                  </a:lnTo>
                  <a:lnTo>
                    <a:pt x="236" y="1030"/>
                  </a:lnTo>
                  <a:lnTo>
                    <a:pt x="222" y="1026"/>
                  </a:lnTo>
                  <a:lnTo>
                    <a:pt x="207" y="1019"/>
                  </a:lnTo>
                  <a:lnTo>
                    <a:pt x="188" y="1012"/>
                  </a:lnTo>
                  <a:lnTo>
                    <a:pt x="169" y="1002"/>
                  </a:lnTo>
                  <a:lnTo>
                    <a:pt x="168" y="997"/>
                  </a:lnTo>
                  <a:lnTo>
                    <a:pt x="167" y="994"/>
                  </a:lnTo>
                  <a:lnTo>
                    <a:pt x="167" y="993"/>
                  </a:lnTo>
                  <a:lnTo>
                    <a:pt x="169" y="994"/>
                  </a:lnTo>
                  <a:lnTo>
                    <a:pt x="171" y="996"/>
                  </a:lnTo>
                  <a:lnTo>
                    <a:pt x="177" y="1000"/>
                  </a:lnTo>
                  <a:lnTo>
                    <a:pt x="184" y="1003"/>
                  </a:lnTo>
                  <a:lnTo>
                    <a:pt x="195" y="1007"/>
                  </a:lnTo>
                  <a:close/>
                  <a:moveTo>
                    <a:pt x="195" y="1007"/>
                  </a:moveTo>
                  <a:lnTo>
                    <a:pt x="195" y="1007"/>
                  </a:lnTo>
                  <a:lnTo>
                    <a:pt x="195" y="1005"/>
                  </a:lnTo>
                  <a:lnTo>
                    <a:pt x="207" y="1005"/>
                  </a:lnTo>
                  <a:lnTo>
                    <a:pt x="216" y="1005"/>
                  </a:lnTo>
                  <a:lnTo>
                    <a:pt x="225" y="1008"/>
                  </a:lnTo>
                  <a:lnTo>
                    <a:pt x="230" y="1009"/>
                  </a:lnTo>
                  <a:lnTo>
                    <a:pt x="235" y="1011"/>
                  </a:lnTo>
                  <a:lnTo>
                    <a:pt x="237" y="1013"/>
                  </a:lnTo>
                  <a:lnTo>
                    <a:pt x="238" y="1015"/>
                  </a:lnTo>
                  <a:lnTo>
                    <a:pt x="237" y="1017"/>
                  </a:lnTo>
                  <a:lnTo>
                    <a:pt x="235" y="1018"/>
                  </a:lnTo>
                  <a:lnTo>
                    <a:pt x="231" y="1019"/>
                  </a:lnTo>
                  <a:lnTo>
                    <a:pt x="227" y="1020"/>
                  </a:lnTo>
                  <a:lnTo>
                    <a:pt x="223" y="1019"/>
                  </a:lnTo>
                  <a:lnTo>
                    <a:pt x="216" y="1018"/>
                  </a:lnTo>
                  <a:lnTo>
                    <a:pt x="210" y="1016"/>
                  </a:lnTo>
                  <a:lnTo>
                    <a:pt x="202" y="1012"/>
                  </a:lnTo>
                  <a:lnTo>
                    <a:pt x="195" y="1007"/>
                  </a:lnTo>
                  <a:close/>
                  <a:moveTo>
                    <a:pt x="228" y="986"/>
                  </a:moveTo>
                  <a:lnTo>
                    <a:pt x="220" y="980"/>
                  </a:lnTo>
                  <a:lnTo>
                    <a:pt x="210" y="976"/>
                  </a:lnTo>
                  <a:lnTo>
                    <a:pt x="200" y="972"/>
                  </a:lnTo>
                  <a:lnTo>
                    <a:pt x="192" y="970"/>
                  </a:lnTo>
                  <a:lnTo>
                    <a:pt x="175" y="968"/>
                  </a:lnTo>
                  <a:lnTo>
                    <a:pt x="162" y="966"/>
                  </a:lnTo>
                  <a:lnTo>
                    <a:pt x="157" y="965"/>
                  </a:lnTo>
                  <a:lnTo>
                    <a:pt x="154" y="964"/>
                  </a:lnTo>
                  <a:lnTo>
                    <a:pt x="154" y="963"/>
                  </a:lnTo>
                  <a:lnTo>
                    <a:pt x="153" y="962"/>
                  </a:lnTo>
                  <a:lnTo>
                    <a:pt x="154" y="960"/>
                  </a:lnTo>
                  <a:lnTo>
                    <a:pt x="155" y="959"/>
                  </a:lnTo>
                  <a:lnTo>
                    <a:pt x="158" y="954"/>
                  </a:lnTo>
                  <a:lnTo>
                    <a:pt x="165" y="949"/>
                  </a:lnTo>
                  <a:lnTo>
                    <a:pt x="173" y="943"/>
                  </a:lnTo>
                  <a:lnTo>
                    <a:pt x="185" y="934"/>
                  </a:lnTo>
                  <a:lnTo>
                    <a:pt x="207" y="909"/>
                  </a:lnTo>
                  <a:lnTo>
                    <a:pt x="224" y="892"/>
                  </a:lnTo>
                  <a:lnTo>
                    <a:pt x="237" y="881"/>
                  </a:lnTo>
                  <a:lnTo>
                    <a:pt x="245" y="873"/>
                  </a:lnTo>
                  <a:lnTo>
                    <a:pt x="247" y="872"/>
                  </a:lnTo>
                  <a:lnTo>
                    <a:pt x="251" y="871"/>
                  </a:lnTo>
                  <a:lnTo>
                    <a:pt x="252" y="871"/>
                  </a:lnTo>
                  <a:lnTo>
                    <a:pt x="253" y="871"/>
                  </a:lnTo>
                  <a:lnTo>
                    <a:pt x="254" y="875"/>
                  </a:lnTo>
                  <a:lnTo>
                    <a:pt x="253" y="882"/>
                  </a:lnTo>
                  <a:lnTo>
                    <a:pt x="250" y="898"/>
                  </a:lnTo>
                  <a:lnTo>
                    <a:pt x="247" y="915"/>
                  </a:lnTo>
                  <a:lnTo>
                    <a:pt x="247" y="919"/>
                  </a:lnTo>
                  <a:lnTo>
                    <a:pt x="249" y="922"/>
                  </a:lnTo>
                  <a:lnTo>
                    <a:pt x="250" y="925"/>
                  </a:lnTo>
                  <a:lnTo>
                    <a:pt x="251" y="928"/>
                  </a:lnTo>
                  <a:lnTo>
                    <a:pt x="254" y="930"/>
                  </a:lnTo>
                  <a:lnTo>
                    <a:pt x="257" y="931"/>
                  </a:lnTo>
                  <a:lnTo>
                    <a:pt x="261" y="932"/>
                  </a:lnTo>
                  <a:lnTo>
                    <a:pt x="266" y="932"/>
                  </a:lnTo>
                  <a:lnTo>
                    <a:pt x="272" y="951"/>
                  </a:lnTo>
                  <a:lnTo>
                    <a:pt x="275" y="965"/>
                  </a:lnTo>
                  <a:lnTo>
                    <a:pt x="276" y="969"/>
                  </a:lnTo>
                  <a:lnTo>
                    <a:pt x="275" y="972"/>
                  </a:lnTo>
                  <a:lnTo>
                    <a:pt x="274" y="975"/>
                  </a:lnTo>
                  <a:lnTo>
                    <a:pt x="272" y="977"/>
                  </a:lnTo>
                  <a:lnTo>
                    <a:pt x="257" y="979"/>
                  </a:lnTo>
                  <a:lnTo>
                    <a:pt x="228" y="986"/>
                  </a:lnTo>
                  <a:close/>
                  <a:moveTo>
                    <a:pt x="232" y="800"/>
                  </a:moveTo>
                  <a:lnTo>
                    <a:pt x="237" y="796"/>
                  </a:lnTo>
                  <a:lnTo>
                    <a:pt x="240" y="793"/>
                  </a:lnTo>
                  <a:lnTo>
                    <a:pt x="243" y="791"/>
                  </a:lnTo>
                  <a:lnTo>
                    <a:pt x="249" y="790"/>
                  </a:lnTo>
                  <a:lnTo>
                    <a:pt x="247" y="794"/>
                  </a:lnTo>
                  <a:lnTo>
                    <a:pt x="243" y="800"/>
                  </a:lnTo>
                  <a:lnTo>
                    <a:pt x="237" y="805"/>
                  </a:lnTo>
                  <a:lnTo>
                    <a:pt x="230" y="810"/>
                  </a:lnTo>
                  <a:lnTo>
                    <a:pt x="226" y="813"/>
                  </a:lnTo>
                  <a:lnTo>
                    <a:pt x="224" y="813"/>
                  </a:lnTo>
                  <a:lnTo>
                    <a:pt x="226" y="809"/>
                  </a:lnTo>
                  <a:lnTo>
                    <a:pt x="232" y="800"/>
                  </a:lnTo>
                  <a:close/>
                  <a:moveTo>
                    <a:pt x="388" y="511"/>
                  </a:moveTo>
                  <a:lnTo>
                    <a:pt x="386" y="507"/>
                  </a:lnTo>
                  <a:lnTo>
                    <a:pt x="385" y="500"/>
                  </a:lnTo>
                  <a:lnTo>
                    <a:pt x="385" y="491"/>
                  </a:lnTo>
                  <a:lnTo>
                    <a:pt x="386" y="481"/>
                  </a:lnTo>
                  <a:lnTo>
                    <a:pt x="390" y="458"/>
                  </a:lnTo>
                  <a:lnTo>
                    <a:pt x="397" y="434"/>
                  </a:lnTo>
                  <a:lnTo>
                    <a:pt x="405" y="410"/>
                  </a:lnTo>
                  <a:lnTo>
                    <a:pt x="413" y="390"/>
                  </a:lnTo>
                  <a:lnTo>
                    <a:pt x="417" y="382"/>
                  </a:lnTo>
                  <a:lnTo>
                    <a:pt x="421" y="376"/>
                  </a:lnTo>
                  <a:lnTo>
                    <a:pt x="424" y="372"/>
                  </a:lnTo>
                  <a:lnTo>
                    <a:pt x="428" y="370"/>
                  </a:lnTo>
                  <a:lnTo>
                    <a:pt x="435" y="380"/>
                  </a:lnTo>
                  <a:lnTo>
                    <a:pt x="441" y="391"/>
                  </a:lnTo>
                  <a:lnTo>
                    <a:pt x="443" y="396"/>
                  </a:lnTo>
                  <a:lnTo>
                    <a:pt x="444" y="403"/>
                  </a:lnTo>
                  <a:lnTo>
                    <a:pt x="442" y="408"/>
                  </a:lnTo>
                  <a:lnTo>
                    <a:pt x="439" y="414"/>
                  </a:lnTo>
                  <a:lnTo>
                    <a:pt x="441" y="415"/>
                  </a:lnTo>
                  <a:lnTo>
                    <a:pt x="442" y="418"/>
                  </a:lnTo>
                  <a:lnTo>
                    <a:pt x="441" y="421"/>
                  </a:lnTo>
                  <a:lnTo>
                    <a:pt x="441" y="425"/>
                  </a:lnTo>
                  <a:lnTo>
                    <a:pt x="436" y="437"/>
                  </a:lnTo>
                  <a:lnTo>
                    <a:pt x="430" y="452"/>
                  </a:lnTo>
                  <a:lnTo>
                    <a:pt x="421" y="468"/>
                  </a:lnTo>
                  <a:lnTo>
                    <a:pt x="411" y="484"/>
                  </a:lnTo>
                  <a:lnTo>
                    <a:pt x="400" y="499"/>
                  </a:lnTo>
                  <a:lnTo>
                    <a:pt x="388" y="511"/>
                  </a:lnTo>
                  <a:close/>
                  <a:moveTo>
                    <a:pt x="463" y="379"/>
                  </a:moveTo>
                  <a:lnTo>
                    <a:pt x="456" y="368"/>
                  </a:lnTo>
                  <a:lnTo>
                    <a:pt x="451" y="359"/>
                  </a:lnTo>
                  <a:lnTo>
                    <a:pt x="448" y="349"/>
                  </a:lnTo>
                  <a:lnTo>
                    <a:pt x="446" y="342"/>
                  </a:lnTo>
                  <a:lnTo>
                    <a:pt x="446" y="334"/>
                  </a:lnTo>
                  <a:lnTo>
                    <a:pt x="448" y="328"/>
                  </a:lnTo>
                  <a:lnTo>
                    <a:pt x="450" y="323"/>
                  </a:lnTo>
                  <a:lnTo>
                    <a:pt x="453" y="318"/>
                  </a:lnTo>
                  <a:lnTo>
                    <a:pt x="458" y="314"/>
                  </a:lnTo>
                  <a:lnTo>
                    <a:pt x="463" y="311"/>
                  </a:lnTo>
                  <a:lnTo>
                    <a:pt x="470" y="309"/>
                  </a:lnTo>
                  <a:lnTo>
                    <a:pt x="476" y="307"/>
                  </a:lnTo>
                  <a:lnTo>
                    <a:pt x="482" y="306"/>
                  </a:lnTo>
                  <a:lnTo>
                    <a:pt x="490" y="304"/>
                  </a:lnTo>
                  <a:lnTo>
                    <a:pt x="496" y="304"/>
                  </a:lnTo>
                  <a:lnTo>
                    <a:pt x="504" y="306"/>
                  </a:lnTo>
                  <a:lnTo>
                    <a:pt x="517" y="308"/>
                  </a:lnTo>
                  <a:lnTo>
                    <a:pt x="529" y="312"/>
                  </a:lnTo>
                  <a:lnTo>
                    <a:pt x="533" y="314"/>
                  </a:lnTo>
                  <a:lnTo>
                    <a:pt x="536" y="317"/>
                  </a:lnTo>
                  <a:lnTo>
                    <a:pt x="539" y="320"/>
                  </a:lnTo>
                  <a:lnTo>
                    <a:pt x="540" y="325"/>
                  </a:lnTo>
                  <a:lnTo>
                    <a:pt x="540" y="328"/>
                  </a:lnTo>
                  <a:lnTo>
                    <a:pt x="539" y="332"/>
                  </a:lnTo>
                  <a:lnTo>
                    <a:pt x="536" y="336"/>
                  </a:lnTo>
                  <a:lnTo>
                    <a:pt x="532" y="341"/>
                  </a:lnTo>
                  <a:lnTo>
                    <a:pt x="525" y="346"/>
                  </a:lnTo>
                  <a:lnTo>
                    <a:pt x="517" y="350"/>
                  </a:lnTo>
                  <a:lnTo>
                    <a:pt x="506" y="355"/>
                  </a:lnTo>
                  <a:lnTo>
                    <a:pt x="493" y="360"/>
                  </a:lnTo>
                  <a:lnTo>
                    <a:pt x="490" y="364"/>
                  </a:lnTo>
                  <a:lnTo>
                    <a:pt x="487" y="367"/>
                  </a:lnTo>
                  <a:lnTo>
                    <a:pt x="483" y="371"/>
                  </a:lnTo>
                  <a:lnTo>
                    <a:pt x="479" y="373"/>
                  </a:lnTo>
                  <a:lnTo>
                    <a:pt x="472" y="377"/>
                  </a:lnTo>
                  <a:lnTo>
                    <a:pt x="463" y="379"/>
                  </a:lnTo>
                  <a:close/>
                  <a:moveTo>
                    <a:pt x="286" y="210"/>
                  </a:moveTo>
                  <a:lnTo>
                    <a:pt x="285" y="194"/>
                  </a:lnTo>
                  <a:lnTo>
                    <a:pt x="284" y="158"/>
                  </a:lnTo>
                  <a:lnTo>
                    <a:pt x="282" y="137"/>
                  </a:lnTo>
                  <a:lnTo>
                    <a:pt x="279" y="116"/>
                  </a:lnTo>
                  <a:lnTo>
                    <a:pt x="276" y="105"/>
                  </a:lnTo>
                  <a:lnTo>
                    <a:pt x="274" y="96"/>
                  </a:lnTo>
                  <a:lnTo>
                    <a:pt x="271" y="88"/>
                  </a:lnTo>
                  <a:lnTo>
                    <a:pt x="268" y="80"/>
                  </a:lnTo>
                  <a:lnTo>
                    <a:pt x="263" y="61"/>
                  </a:lnTo>
                  <a:lnTo>
                    <a:pt x="259" y="44"/>
                  </a:lnTo>
                  <a:lnTo>
                    <a:pt x="259" y="31"/>
                  </a:lnTo>
                  <a:lnTo>
                    <a:pt x="261" y="20"/>
                  </a:lnTo>
                  <a:lnTo>
                    <a:pt x="266" y="12"/>
                  </a:lnTo>
                  <a:lnTo>
                    <a:pt x="271" y="6"/>
                  </a:lnTo>
                  <a:lnTo>
                    <a:pt x="279" y="1"/>
                  </a:lnTo>
                  <a:lnTo>
                    <a:pt x="287" y="0"/>
                  </a:lnTo>
                  <a:lnTo>
                    <a:pt x="297" y="0"/>
                  </a:lnTo>
                  <a:lnTo>
                    <a:pt x="308" y="3"/>
                  </a:lnTo>
                  <a:lnTo>
                    <a:pt x="318" y="7"/>
                  </a:lnTo>
                  <a:lnTo>
                    <a:pt x="330" y="12"/>
                  </a:lnTo>
                  <a:lnTo>
                    <a:pt x="342" y="19"/>
                  </a:lnTo>
                  <a:lnTo>
                    <a:pt x="354" y="26"/>
                  </a:lnTo>
                  <a:lnTo>
                    <a:pt x="365" y="35"/>
                  </a:lnTo>
                  <a:lnTo>
                    <a:pt x="377" y="44"/>
                  </a:lnTo>
                  <a:lnTo>
                    <a:pt x="387" y="55"/>
                  </a:lnTo>
                  <a:lnTo>
                    <a:pt x="397" y="67"/>
                  </a:lnTo>
                  <a:lnTo>
                    <a:pt x="404" y="78"/>
                  </a:lnTo>
                  <a:lnTo>
                    <a:pt x="412" y="90"/>
                  </a:lnTo>
                  <a:lnTo>
                    <a:pt x="417" y="102"/>
                  </a:lnTo>
                  <a:lnTo>
                    <a:pt x="420" y="115"/>
                  </a:lnTo>
                  <a:lnTo>
                    <a:pt x="421" y="126"/>
                  </a:lnTo>
                  <a:lnTo>
                    <a:pt x="420" y="138"/>
                  </a:lnTo>
                  <a:lnTo>
                    <a:pt x="417" y="150"/>
                  </a:lnTo>
                  <a:lnTo>
                    <a:pt x="411" y="160"/>
                  </a:lnTo>
                  <a:lnTo>
                    <a:pt x="401" y="170"/>
                  </a:lnTo>
                  <a:lnTo>
                    <a:pt x="388" y="180"/>
                  </a:lnTo>
                  <a:lnTo>
                    <a:pt x="372" y="187"/>
                  </a:lnTo>
                  <a:lnTo>
                    <a:pt x="353" y="195"/>
                  </a:lnTo>
                  <a:lnTo>
                    <a:pt x="329" y="200"/>
                  </a:lnTo>
                  <a:lnTo>
                    <a:pt x="302" y="204"/>
                  </a:lnTo>
                  <a:lnTo>
                    <a:pt x="298" y="206"/>
                  </a:lnTo>
                  <a:lnTo>
                    <a:pt x="296" y="208"/>
                  </a:lnTo>
                  <a:lnTo>
                    <a:pt x="291" y="208"/>
                  </a:lnTo>
                  <a:lnTo>
                    <a:pt x="286" y="210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8" name="Freeform 18"/>
            <p:cNvSpPr>
              <a:spLocks noEditPoints="1"/>
            </p:cNvSpPr>
            <p:nvPr userDrawn="1"/>
          </p:nvSpPr>
          <p:spPr bwMode="auto">
            <a:xfrm>
              <a:off x="1730" y="3956"/>
              <a:ext cx="90" cy="108"/>
            </a:xfrm>
            <a:custGeom>
              <a:avLst/>
              <a:gdLst/>
              <a:ahLst/>
              <a:cxnLst>
                <a:cxn ang="0">
                  <a:pos x="409" y="822"/>
                </a:cxn>
                <a:cxn ang="0">
                  <a:pos x="486" y="758"/>
                </a:cxn>
                <a:cxn ang="0">
                  <a:pos x="473" y="699"/>
                </a:cxn>
                <a:cxn ang="0">
                  <a:pos x="375" y="725"/>
                </a:cxn>
                <a:cxn ang="0">
                  <a:pos x="340" y="723"/>
                </a:cxn>
                <a:cxn ang="0">
                  <a:pos x="262" y="796"/>
                </a:cxn>
                <a:cxn ang="0">
                  <a:pos x="120" y="934"/>
                </a:cxn>
                <a:cxn ang="0">
                  <a:pos x="30" y="922"/>
                </a:cxn>
                <a:cxn ang="0">
                  <a:pos x="54" y="766"/>
                </a:cxn>
                <a:cxn ang="0">
                  <a:pos x="3" y="525"/>
                </a:cxn>
                <a:cxn ang="0">
                  <a:pos x="19" y="441"/>
                </a:cxn>
                <a:cxn ang="0">
                  <a:pos x="180" y="281"/>
                </a:cxn>
                <a:cxn ang="0">
                  <a:pos x="178" y="235"/>
                </a:cxn>
                <a:cxn ang="0">
                  <a:pos x="240" y="381"/>
                </a:cxn>
                <a:cxn ang="0">
                  <a:pos x="221" y="617"/>
                </a:cxn>
                <a:cxn ang="0">
                  <a:pos x="231" y="717"/>
                </a:cxn>
                <a:cxn ang="0">
                  <a:pos x="302" y="553"/>
                </a:cxn>
                <a:cxn ang="0">
                  <a:pos x="287" y="280"/>
                </a:cxn>
                <a:cxn ang="0">
                  <a:pos x="335" y="223"/>
                </a:cxn>
                <a:cxn ang="0">
                  <a:pos x="405" y="287"/>
                </a:cxn>
                <a:cxn ang="0">
                  <a:pos x="465" y="226"/>
                </a:cxn>
                <a:cxn ang="0">
                  <a:pos x="367" y="179"/>
                </a:cxn>
                <a:cxn ang="0">
                  <a:pos x="380" y="117"/>
                </a:cxn>
                <a:cxn ang="0">
                  <a:pos x="477" y="33"/>
                </a:cxn>
                <a:cxn ang="0">
                  <a:pos x="571" y="75"/>
                </a:cxn>
                <a:cxn ang="0">
                  <a:pos x="760" y="109"/>
                </a:cxn>
                <a:cxn ang="0">
                  <a:pos x="749" y="264"/>
                </a:cxn>
                <a:cxn ang="0">
                  <a:pos x="603" y="548"/>
                </a:cxn>
                <a:cxn ang="0">
                  <a:pos x="557" y="632"/>
                </a:cxn>
                <a:cxn ang="0">
                  <a:pos x="694" y="609"/>
                </a:cxn>
                <a:cxn ang="0">
                  <a:pos x="692" y="697"/>
                </a:cxn>
                <a:cxn ang="0">
                  <a:pos x="590" y="791"/>
                </a:cxn>
                <a:cxn ang="0">
                  <a:pos x="551" y="882"/>
                </a:cxn>
                <a:cxn ang="0">
                  <a:pos x="808" y="801"/>
                </a:cxn>
                <a:cxn ang="0">
                  <a:pos x="748" y="906"/>
                </a:cxn>
                <a:cxn ang="0">
                  <a:pos x="606" y="941"/>
                </a:cxn>
                <a:cxn ang="0">
                  <a:pos x="530" y="911"/>
                </a:cxn>
                <a:cxn ang="0">
                  <a:pos x="429" y="947"/>
                </a:cxn>
                <a:cxn ang="0">
                  <a:pos x="346" y="959"/>
                </a:cxn>
                <a:cxn ang="0">
                  <a:pos x="290" y="874"/>
                </a:cxn>
                <a:cxn ang="0">
                  <a:pos x="399" y="833"/>
                </a:cxn>
                <a:cxn ang="0">
                  <a:pos x="32" y="514"/>
                </a:cxn>
                <a:cxn ang="0">
                  <a:pos x="123" y="457"/>
                </a:cxn>
                <a:cxn ang="0">
                  <a:pos x="75" y="640"/>
                </a:cxn>
                <a:cxn ang="0">
                  <a:pos x="373" y="543"/>
                </a:cxn>
                <a:cxn ang="0">
                  <a:pos x="494" y="616"/>
                </a:cxn>
                <a:cxn ang="0">
                  <a:pos x="414" y="475"/>
                </a:cxn>
                <a:cxn ang="0">
                  <a:pos x="405" y="367"/>
                </a:cxn>
                <a:cxn ang="0">
                  <a:pos x="457" y="360"/>
                </a:cxn>
                <a:cxn ang="0">
                  <a:pos x="476" y="431"/>
                </a:cxn>
                <a:cxn ang="0">
                  <a:pos x="539" y="407"/>
                </a:cxn>
                <a:cxn ang="0">
                  <a:pos x="580" y="359"/>
                </a:cxn>
                <a:cxn ang="0">
                  <a:pos x="550" y="422"/>
                </a:cxn>
                <a:cxn ang="0">
                  <a:pos x="538" y="234"/>
                </a:cxn>
                <a:cxn ang="0">
                  <a:pos x="534" y="195"/>
                </a:cxn>
                <a:cxn ang="0">
                  <a:pos x="601" y="146"/>
                </a:cxn>
                <a:cxn ang="0">
                  <a:pos x="672" y="224"/>
                </a:cxn>
                <a:cxn ang="0">
                  <a:pos x="173" y="112"/>
                </a:cxn>
                <a:cxn ang="0">
                  <a:pos x="55" y="79"/>
                </a:cxn>
                <a:cxn ang="0">
                  <a:pos x="81" y="0"/>
                </a:cxn>
                <a:cxn ang="0">
                  <a:pos x="180" y="89"/>
                </a:cxn>
              </a:cxnLst>
              <a:rect l="0" t="0" r="r" b="b"/>
              <a:pathLst>
                <a:path w="811" h="966">
                  <a:moveTo>
                    <a:pt x="378" y="756"/>
                  </a:moveTo>
                  <a:lnTo>
                    <a:pt x="381" y="756"/>
                  </a:lnTo>
                  <a:lnTo>
                    <a:pt x="384" y="757"/>
                  </a:lnTo>
                  <a:lnTo>
                    <a:pt x="387" y="759"/>
                  </a:lnTo>
                  <a:lnTo>
                    <a:pt x="389" y="761"/>
                  </a:lnTo>
                  <a:lnTo>
                    <a:pt x="394" y="768"/>
                  </a:lnTo>
                  <a:lnTo>
                    <a:pt x="396" y="775"/>
                  </a:lnTo>
                  <a:lnTo>
                    <a:pt x="400" y="792"/>
                  </a:lnTo>
                  <a:lnTo>
                    <a:pt x="403" y="809"/>
                  </a:lnTo>
                  <a:lnTo>
                    <a:pt x="405" y="817"/>
                  </a:lnTo>
                  <a:lnTo>
                    <a:pt x="409" y="822"/>
                  </a:lnTo>
                  <a:lnTo>
                    <a:pt x="411" y="825"/>
                  </a:lnTo>
                  <a:lnTo>
                    <a:pt x="414" y="826"/>
                  </a:lnTo>
                  <a:lnTo>
                    <a:pt x="417" y="827"/>
                  </a:lnTo>
                  <a:lnTo>
                    <a:pt x="420" y="827"/>
                  </a:lnTo>
                  <a:lnTo>
                    <a:pt x="425" y="826"/>
                  </a:lnTo>
                  <a:lnTo>
                    <a:pt x="429" y="825"/>
                  </a:lnTo>
                  <a:lnTo>
                    <a:pt x="434" y="822"/>
                  </a:lnTo>
                  <a:lnTo>
                    <a:pt x="440" y="819"/>
                  </a:lnTo>
                  <a:lnTo>
                    <a:pt x="454" y="808"/>
                  </a:lnTo>
                  <a:lnTo>
                    <a:pt x="471" y="793"/>
                  </a:lnTo>
                  <a:lnTo>
                    <a:pt x="486" y="758"/>
                  </a:lnTo>
                  <a:lnTo>
                    <a:pt x="497" y="730"/>
                  </a:lnTo>
                  <a:lnTo>
                    <a:pt x="500" y="720"/>
                  </a:lnTo>
                  <a:lnTo>
                    <a:pt x="501" y="711"/>
                  </a:lnTo>
                  <a:lnTo>
                    <a:pt x="500" y="705"/>
                  </a:lnTo>
                  <a:lnTo>
                    <a:pt x="498" y="699"/>
                  </a:lnTo>
                  <a:lnTo>
                    <a:pt x="497" y="698"/>
                  </a:lnTo>
                  <a:lnTo>
                    <a:pt x="494" y="697"/>
                  </a:lnTo>
                  <a:lnTo>
                    <a:pt x="491" y="696"/>
                  </a:lnTo>
                  <a:lnTo>
                    <a:pt x="489" y="696"/>
                  </a:lnTo>
                  <a:lnTo>
                    <a:pt x="482" y="697"/>
                  </a:lnTo>
                  <a:lnTo>
                    <a:pt x="473" y="699"/>
                  </a:lnTo>
                  <a:lnTo>
                    <a:pt x="461" y="704"/>
                  </a:lnTo>
                  <a:lnTo>
                    <a:pt x="448" y="710"/>
                  </a:lnTo>
                  <a:lnTo>
                    <a:pt x="434" y="717"/>
                  </a:lnTo>
                  <a:lnTo>
                    <a:pt x="417" y="726"/>
                  </a:lnTo>
                  <a:lnTo>
                    <a:pt x="408" y="727"/>
                  </a:lnTo>
                  <a:lnTo>
                    <a:pt x="398" y="726"/>
                  </a:lnTo>
                  <a:lnTo>
                    <a:pt x="390" y="724"/>
                  </a:lnTo>
                  <a:lnTo>
                    <a:pt x="383" y="723"/>
                  </a:lnTo>
                  <a:lnTo>
                    <a:pt x="380" y="723"/>
                  </a:lnTo>
                  <a:lnTo>
                    <a:pt x="378" y="723"/>
                  </a:lnTo>
                  <a:lnTo>
                    <a:pt x="375" y="725"/>
                  </a:lnTo>
                  <a:lnTo>
                    <a:pt x="374" y="726"/>
                  </a:lnTo>
                  <a:lnTo>
                    <a:pt x="373" y="729"/>
                  </a:lnTo>
                  <a:lnTo>
                    <a:pt x="372" y="733"/>
                  </a:lnTo>
                  <a:lnTo>
                    <a:pt x="372" y="739"/>
                  </a:lnTo>
                  <a:lnTo>
                    <a:pt x="373" y="745"/>
                  </a:lnTo>
                  <a:lnTo>
                    <a:pt x="368" y="739"/>
                  </a:lnTo>
                  <a:lnTo>
                    <a:pt x="362" y="733"/>
                  </a:lnTo>
                  <a:lnTo>
                    <a:pt x="357" y="729"/>
                  </a:lnTo>
                  <a:lnTo>
                    <a:pt x="352" y="726"/>
                  </a:lnTo>
                  <a:lnTo>
                    <a:pt x="345" y="724"/>
                  </a:lnTo>
                  <a:lnTo>
                    <a:pt x="340" y="723"/>
                  </a:lnTo>
                  <a:lnTo>
                    <a:pt x="335" y="723"/>
                  </a:lnTo>
                  <a:lnTo>
                    <a:pt x="329" y="723"/>
                  </a:lnTo>
                  <a:lnTo>
                    <a:pt x="324" y="725"/>
                  </a:lnTo>
                  <a:lnTo>
                    <a:pt x="319" y="727"/>
                  </a:lnTo>
                  <a:lnTo>
                    <a:pt x="313" y="730"/>
                  </a:lnTo>
                  <a:lnTo>
                    <a:pt x="309" y="734"/>
                  </a:lnTo>
                  <a:lnTo>
                    <a:pt x="298" y="744"/>
                  </a:lnTo>
                  <a:lnTo>
                    <a:pt x="288" y="755"/>
                  </a:lnTo>
                  <a:lnTo>
                    <a:pt x="279" y="768"/>
                  </a:lnTo>
                  <a:lnTo>
                    <a:pt x="270" y="781"/>
                  </a:lnTo>
                  <a:lnTo>
                    <a:pt x="262" y="796"/>
                  </a:lnTo>
                  <a:lnTo>
                    <a:pt x="254" y="810"/>
                  </a:lnTo>
                  <a:lnTo>
                    <a:pt x="240" y="838"/>
                  </a:lnTo>
                  <a:lnTo>
                    <a:pt x="229" y="859"/>
                  </a:lnTo>
                  <a:lnTo>
                    <a:pt x="221" y="868"/>
                  </a:lnTo>
                  <a:lnTo>
                    <a:pt x="211" y="879"/>
                  </a:lnTo>
                  <a:lnTo>
                    <a:pt x="198" y="888"/>
                  </a:lnTo>
                  <a:lnTo>
                    <a:pt x="184" y="899"/>
                  </a:lnTo>
                  <a:lnTo>
                    <a:pt x="169" y="909"/>
                  </a:lnTo>
                  <a:lnTo>
                    <a:pt x="153" y="918"/>
                  </a:lnTo>
                  <a:lnTo>
                    <a:pt x="137" y="927"/>
                  </a:lnTo>
                  <a:lnTo>
                    <a:pt x="120" y="934"/>
                  </a:lnTo>
                  <a:lnTo>
                    <a:pt x="104" y="939"/>
                  </a:lnTo>
                  <a:lnTo>
                    <a:pt x="88" y="943"/>
                  </a:lnTo>
                  <a:lnTo>
                    <a:pt x="80" y="944"/>
                  </a:lnTo>
                  <a:lnTo>
                    <a:pt x="73" y="944"/>
                  </a:lnTo>
                  <a:lnTo>
                    <a:pt x="65" y="944"/>
                  </a:lnTo>
                  <a:lnTo>
                    <a:pt x="58" y="941"/>
                  </a:lnTo>
                  <a:lnTo>
                    <a:pt x="51" y="939"/>
                  </a:lnTo>
                  <a:lnTo>
                    <a:pt x="46" y="937"/>
                  </a:lnTo>
                  <a:lnTo>
                    <a:pt x="40" y="933"/>
                  </a:lnTo>
                  <a:lnTo>
                    <a:pt x="34" y="929"/>
                  </a:lnTo>
                  <a:lnTo>
                    <a:pt x="30" y="922"/>
                  </a:lnTo>
                  <a:lnTo>
                    <a:pt x="26" y="916"/>
                  </a:lnTo>
                  <a:lnTo>
                    <a:pt x="22" y="908"/>
                  </a:lnTo>
                  <a:lnTo>
                    <a:pt x="19" y="900"/>
                  </a:lnTo>
                  <a:lnTo>
                    <a:pt x="21" y="884"/>
                  </a:lnTo>
                  <a:lnTo>
                    <a:pt x="25" y="869"/>
                  </a:lnTo>
                  <a:lnTo>
                    <a:pt x="28" y="855"/>
                  </a:lnTo>
                  <a:lnTo>
                    <a:pt x="32" y="842"/>
                  </a:lnTo>
                  <a:lnTo>
                    <a:pt x="40" y="817"/>
                  </a:lnTo>
                  <a:lnTo>
                    <a:pt x="48" y="792"/>
                  </a:lnTo>
                  <a:lnTo>
                    <a:pt x="50" y="779"/>
                  </a:lnTo>
                  <a:lnTo>
                    <a:pt x="54" y="766"/>
                  </a:lnTo>
                  <a:lnTo>
                    <a:pt x="56" y="753"/>
                  </a:lnTo>
                  <a:lnTo>
                    <a:pt x="57" y="738"/>
                  </a:lnTo>
                  <a:lnTo>
                    <a:pt x="56" y="722"/>
                  </a:lnTo>
                  <a:lnTo>
                    <a:pt x="55" y="705"/>
                  </a:lnTo>
                  <a:lnTo>
                    <a:pt x="52" y="686"/>
                  </a:lnTo>
                  <a:lnTo>
                    <a:pt x="48" y="667"/>
                  </a:lnTo>
                  <a:lnTo>
                    <a:pt x="34" y="627"/>
                  </a:lnTo>
                  <a:lnTo>
                    <a:pt x="22" y="592"/>
                  </a:lnTo>
                  <a:lnTo>
                    <a:pt x="13" y="563"/>
                  </a:lnTo>
                  <a:lnTo>
                    <a:pt x="6" y="537"/>
                  </a:lnTo>
                  <a:lnTo>
                    <a:pt x="3" y="525"/>
                  </a:lnTo>
                  <a:lnTo>
                    <a:pt x="2" y="515"/>
                  </a:lnTo>
                  <a:lnTo>
                    <a:pt x="0" y="505"/>
                  </a:lnTo>
                  <a:lnTo>
                    <a:pt x="0" y="497"/>
                  </a:lnTo>
                  <a:lnTo>
                    <a:pt x="0" y="488"/>
                  </a:lnTo>
                  <a:lnTo>
                    <a:pt x="0" y="481"/>
                  </a:lnTo>
                  <a:lnTo>
                    <a:pt x="2" y="473"/>
                  </a:lnTo>
                  <a:lnTo>
                    <a:pt x="4" y="466"/>
                  </a:lnTo>
                  <a:lnTo>
                    <a:pt x="6" y="459"/>
                  </a:lnTo>
                  <a:lnTo>
                    <a:pt x="10" y="453"/>
                  </a:lnTo>
                  <a:lnTo>
                    <a:pt x="14" y="446"/>
                  </a:lnTo>
                  <a:lnTo>
                    <a:pt x="19" y="441"/>
                  </a:lnTo>
                  <a:lnTo>
                    <a:pt x="31" y="428"/>
                  </a:lnTo>
                  <a:lnTo>
                    <a:pt x="47" y="415"/>
                  </a:lnTo>
                  <a:lnTo>
                    <a:pt x="87" y="386"/>
                  </a:lnTo>
                  <a:lnTo>
                    <a:pt x="142" y="346"/>
                  </a:lnTo>
                  <a:lnTo>
                    <a:pt x="149" y="336"/>
                  </a:lnTo>
                  <a:lnTo>
                    <a:pt x="157" y="326"/>
                  </a:lnTo>
                  <a:lnTo>
                    <a:pt x="163" y="316"/>
                  </a:lnTo>
                  <a:lnTo>
                    <a:pt x="168" y="307"/>
                  </a:lnTo>
                  <a:lnTo>
                    <a:pt x="174" y="298"/>
                  </a:lnTo>
                  <a:lnTo>
                    <a:pt x="177" y="290"/>
                  </a:lnTo>
                  <a:lnTo>
                    <a:pt x="180" y="281"/>
                  </a:lnTo>
                  <a:lnTo>
                    <a:pt x="182" y="272"/>
                  </a:lnTo>
                  <a:lnTo>
                    <a:pt x="185" y="259"/>
                  </a:lnTo>
                  <a:lnTo>
                    <a:pt x="187" y="246"/>
                  </a:lnTo>
                  <a:lnTo>
                    <a:pt x="187" y="236"/>
                  </a:lnTo>
                  <a:lnTo>
                    <a:pt x="185" y="229"/>
                  </a:lnTo>
                  <a:lnTo>
                    <a:pt x="184" y="227"/>
                  </a:lnTo>
                  <a:lnTo>
                    <a:pt x="183" y="224"/>
                  </a:lnTo>
                  <a:lnTo>
                    <a:pt x="182" y="224"/>
                  </a:lnTo>
                  <a:lnTo>
                    <a:pt x="181" y="224"/>
                  </a:lnTo>
                  <a:lnTo>
                    <a:pt x="179" y="228"/>
                  </a:lnTo>
                  <a:lnTo>
                    <a:pt x="178" y="235"/>
                  </a:lnTo>
                  <a:lnTo>
                    <a:pt x="178" y="248"/>
                  </a:lnTo>
                  <a:lnTo>
                    <a:pt x="180" y="264"/>
                  </a:lnTo>
                  <a:lnTo>
                    <a:pt x="184" y="286"/>
                  </a:lnTo>
                  <a:lnTo>
                    <a:pt x="192" y="314"/>
                  </a:lnTo>
                  <a:lnTo>
                    <a:pt x="202" y="324"/>
                  </a:lnTo>
                  <a:lnTo>
                    <a:pt x="210" y="332"/>
                  </a:lnTo>
                  <a:lnTo>
                    <a:pt x="218" y="342"/>
                  </a:lnTo>
                  <a:lnTo>
                    <a:pt x="225" y="351"/>
                  </a:lnTo>
                  <a:lnTo>
                    <a:pt x="231" y="361"/>
                  </a:lnTo>
                  <a:lnTo>
                    <a:pt x="236" y="372"/>
                  </a:lnTo>
                  <a:lnTo>
                    <a:pt x="240" y="381"/>
                  </a:lnTo>
                  <a:lnTo>
                    <a:pt x="243" y="391"/>
                  </a:lnTo>
                  <a:lnTo>
                    <a:pt x="246" y="402"/>
                  </a:lnTo>
                  <a:lnTo>
                    <a:pt x="247" y="412"/>
                  </a:lnTo>
                  <a:lnTo>
                    <a:pt x="248" y="423"/>
                  </a:lnTo>
                  <a:lnTo>
                    <a:pt x="249" y="433"/>
                  </a:lnTo>
                  <a:lnTo>
                    <a:pt x="248" y="455"/>
                  </a:lnTo>
                  <a:lnTo>
                    <a:pt x="246" y="476"/>
                  </a:lnTo>
                  <a:lnTo>
                    <a:pt x="238" y="522"/>
                  </a:lnTo>
                  <a:lnTo>
                    <a:pt x="228" y="569"/>
                  </a:lnTo>
                  <a:lnTo>
                    <a:pt x="224" y="593"/>
                  </a:lnTo>
                  <a:lnTo>
                    <a:pt x="221" y="617"/>
                  </a:lnTo>
                  <a:lnTo>
                    <a:pt x="219" y="642"/>
                  </a:lnTo>
                  <a:lnTo>
                    <a:pt x="219" y="667"/>
                  </a:lnTo>
                  <a:lnTo>
                    <a:pt x="217" y="693"/>
                  </a:lnTo>
                  <a:lnTo>
                    <a:pt x="217" y="710"/>
                  </a:lnTo>
                  <a:lnTo>
                    <a:pt x="217" y="716"/>
                  </a:lnTo>
                  <a:lnTo>
                    <a:pt x="218" y="721"/>
                  </a:lnTo>
                  <a:lnTo>
                    <a:pt x="220" y="723"/>
                  </a:lnTo>
                  <a:lnTo>
                    <a:pt x="222" y="724"/>
                  </a:lnTo>
                  <a:lnTo>
                    <a:pt x="225" y="723"/>
                  </a:lnTo>
                  <a:lnTo>
                    <a:pt x="227" y="721"/>
                  </a:lnTo>
                  <a:lnTo>
                    <a:pt x="231" y="717"/>
                  </a:lnTo>
                  <a:lnTo>
                    <a:pt x="235" y="713"/>
                  </a:lnTo>
                  <a:lnTo>
                    <a:pt x="242" y="702"/>
                  </a:lnTo>
                  <a:lnTo>
                    <a:pt x="251" y="688"/>
                  </a:lnTo>
                  <a:lnTo>
                    <a:pt x="260" y="670"/>
                  </a:lnTo>
                  <a:lnTo>
                    <a:pt x="268" y="651"/>
                  </a:lnTo>
                  <a:lnTo>
                    <a:pt x="277" y="632"/>
                  </a:lnTo>
                  <a:lnTo>
                    <a:pt x="284" y="613"/>
                  </a:lnTo>
                  <a:lnTo>
                    <a:pt x="291" y="594"/>
                  </a:lnTo>
                  <a:lnTo>
                    <a:pt x="297" y="578"/>
                  </a:lnTo>
                  <a:lnTo>
                    <a:pt x="300" y="564"/>
                  </a:lnTo>
                  <a:lnTo>
                    <a:pt x="302" y="553"/>
                  </a:lnTo>
                  <a:lnTo>
                    <a:pt x="306" y="532"/>
                  </a:lnTo>
                  <a:lnTo>
                    <a:pt x="308" y="510"/>
                  </a:lnTo>
                  <a:lnTo>
                    <a:pt x="308" y="489"/>
                  </a:lnTo>
                  <a:lnTo>
                    <a:pt x="307" y="467"/>
                  </a:lnTo>
                  <a:lnTo>
                    <a:pt x="302" y="424"/>
                  </a:lnTo>
                  <a:lnTo>
                    <a:pt x="296" y="382"/>
                  </a:lnTo>
                  <a:lnTo>
                    <a:pt x="293" y="361"/>
                  </a:lnTo>
                  <a:lnTo>
                    <a:pt x="290" y="341"/>
                  </a:lnTo>
                  <a:lnTo>
                    <a:pt x="288" y="319"/>
                  </a:lnTo>
                  <a:lnTo>
                    <a:pt x="287" y="299"/>
                  </a:lnTo>
                  <a:lnTo>
                    <a:pt x="287" y="280"/>
                  </a:lnTo>
                  <a:lnTo>
                    <a:pt x="290" y="260"/>
                  </a:lnTo>
                  <a:lnTo>
                    <a:pt x="292" y="250"/>
                  </a:lnTo>
                  <a:lnTo>
                    <a:pt x="294" y="240"/>
                  </a:lnTo>
                  <a:lnTo>
                    <a:pt x="296" y="231"/>
                  </a:lnTo>
                  <a:lnTo>
                    <a:pt x="300" y="220"/>
                  </a:lnTo>
                  <a:lnTo>
                    <a:pt x="307" y="219"/>
                  </a:lnTo>
                  <a:lnTo>
                    <a:pt x="313" y="218"/>
                  </a:lnTo>
                  <a:lnTo>
                    <a:pt x="320" y="218"/>
                  </a:lnTo>
                  <a:lnTo>
                    <a:pt x="325" y="219"/>
                  </a:lnTo>
                  <a:lnTo>
                    <a:pt x="329" y="221"/>
                  </a:lnTo>
                  <a:lnTo>
                    <a:pt x="335" y="223"/>
                  </a:lnTo>
                  <a:lnTo>
                    <a:pt x="338" y="227"/>
                  </a:lnTo>
                  <a:lnTo>
                    <a:pt x="342" y="230"/>
                  </a:lnTo>
                  <a:lnTo>
                    <a:pt x="355" y="248"/>
                  </a:lnTo>
                  <a:lnTo>
                    <a:pt x="367" y="267"/>
                  </a:lnTo>
                  <a:lnTo>
                    <a:pt x="373" y="276"/>
                  </a:lnTo>
                  <a:lnTo>
                    <a:pt x="380" y="282"/>
                  </a:lnTo>
                  <a:lnTo>
                    <a:pt x="384" y="284"/>
                  </a:lnTo>
                  <a:lnTo>
                    <a:pt x="388" y="286"/>
                  </a:lnTo>
                  <a:lnTo>
                    <a:pt x="394" y="287"/>
                  </a:lnTo>
                  <a:lnTo>
                    <a:pt x="399" y="288"/>
                  </a:lnTo>
                  <a:lnTo>
                    <a:pt x="405" y="287"/>
                  </a:lnTo>
                  <a:lnTo>
                    <a:pt x="412" y="286"/>
                  </a:lnTo>
                  <a:lnTo>
                    <a:pt x="419" y="283"/>
                  </a:lnTo>
                  <a:lnTo>
                    <a:pt x="428" y="280"/>
                  </a:lnTo>
                  <a:lnTo>
                    <a:pt x="437" y="275"/>
                  </a:lnTo>
                  <a:lnTo>
                    <a:pt x="446" y="268"/>
                  </a:lnTo>
                  <a:lnTo>
                    <a:pt x="457" y="261"/>
                  </a:lnTo>
                  <a:lnTo>
                    <a:pt x="469" y="251"/>
                  </a:lnTo>
                  <a:lnTo>
                    <a:pt x="469" y="244"/>
                  </a:lnTo>
                  <a:lnTo>
                    <a:pt x="469" y="237"/>
                  </a:lnTo>
                  <a:lnTo>
                    <a:pt x="468" y="231"/>
                  </a:lnTo>
                  <a:lnTo>
                    <a:pt x="465" y="226"/>
                  </a:lnTo>
                  <a:lnTo>
                    <a:pt x="462" y="220"/>
                  </a:lnTo>
                  <a:lnTo>
                    <a:pt x="459" y="216"/>
                  </a:lnTo>
                  <a:lnTo>
                    <a:pt x="455" y="212"/>
                  </a:lnTo>
                  <a:lnTo>
                    <a:pt x="450" y="208"/>
                  </a:lnTo>
                  <a:lnTo>
                    <a:pt x="440" y="202"/>
                  </a:lnTo>
                  <a:lnTo>
                    <a:pt x="428" y="198"/>
                  </a:lnTo>
                  <a:lnTo>
                    <a:pt x="415" y="194"/>
                  </a:lnTo>
                  <a:lnTo>
                    <a:pt x="402" y="190"/>
                  </a:lnTo>
                  <a:lnTo>
                    <a:pt x="389" y="187"/>
                  </a:lnTo>
                  <a:lnTo>
                    <a:pt x="378" y="183"/>
                  </a:lnTo>
                  <a:lnTo>
                    <a:pt x="367" y="179"/>
                  </a:lnTo>
                  <a:lnTo>
                    <a:pt x="358" y="173"/>
                  </a:lnTo>
                  <a:lnTo>
                    <a:pt x="355" y="170"/>
                  </a:lnTo>
                  <a:lnTo>
                    <a:pt x="353" y="167"/>
                  </a:lnTo>
                  <a:lnTo>
                    <a:pt x="351" y="163"/>
                  </a:lnTo>
                  <a:lnTo>
                    <a:pt x="351" y="158"/>
                  </a:lnTo>
                  <a:lnTo>
                    <a:pt x="351" y="154"/>
                  </a:lnTo>
                  <a:lnTo>
                    <a:pt x="352" y="148"/>
                  </a:lnTo>
                  <a:lnTo>
                    <a:pt x="354" y="142"/>
                  </a:lnTo>
                  <a:lnTo>
                    <a:pt x="357" y="135"/>
                  </a:lnTo>
                  <a:lnTo>
                    <a:pt x="369" y="126"/>
                  </a:lnTo>
                  <a:lnTo>
                    <a:pt x="380" y="117"/>
                  </a:lnTo>
                  <a:lnTo>
                    <a:pt x="389" y="106"/>
                  </a:lnTo>
                  <a:lnTo>
                    <a:pt x="399" y="94"/>
                  </a:lnTo>
                  <a:lnTo>
                    <a:pt x="416" y="73"/>
                  </a:lnTo>
                  <a:lnTo>
                    <a:pt x="433" y="53"/>
                  </a:lnTo>
                  <a:lnTo>
                    <a:pt x="442" y="45"/>
                  </a:lnTo>
                  <a:lnTo>
                    <a:pt x="452" y="39"/>
                  </a:lnTo>
                  <a:lnTo>
                    <a:pt x="456" y="37"/>
                  </a:lnTo>
                  <a:lnTo>
                    <a:pt x="461" y="35"/>
                  </a:lnTo>
                  <a:lnTo>
                    <a:pt x="467" y="33"/>
                  </a:lnTo>
                  <a:lnTo>
                    <a:pt x="472" y="33"/>
                  </a:lnTo>
                  <a:lnTo>
                    <a:pt x="477" y="33"/>
                  </a:lnTo>
                  <a:lnTo>
                    <a:pt x="484" y="35"/>
                  </a:lnTo>
                  <a:lnTo>
                    <a:pt x="490" y="37"/>
                  </a:lnTo>
                  <a:lnTo>
                    <a:pt x="497" y="40"/>
                  </a:lnTo>
                  <a:lnTo>
                    <a:pt x="504" y="43"/>
                  </a:lnTo>
                  <a:lnTo>
                    <a:pt x="512" y="48"/>
                  </a:lnTo>
                  <a:lnTo>
                    <a:pt x="519" y="54"/>
                  </a:lnTo>
                  <a:lnTo>
                    <a:pt x="528" y="60"/>
                  </a:lnTo>
                  <a:lnTo>
                    <a:pt x="538" y="65"/>
                  </a:lnTo>
                  <a:lnTo>
                    <a:pt x="548" y="70"/>
                  </a:lnTo>
                  <a:lnTo>
                    <a:pt x="559" y="73"/>
                  </a:lnTo>
                  <a:lnTo>
                    <a:pt x="571" y="75"/>
                  </a:lnTo>
                  <a:lnTo>
                    <a:pt x="593" y="78"/>
                  </a:lnTo>
                  <a:lnTo>
                    <a:pt x="617" y="80"/>
                  </a:lnTo>
                  <a:lnTo>
                    <a:pt x="664" y="81"/>
                  </a:lnTo>
                  <a:lnTo>
                    <a:pt x="707" y="84"/>
                  </a:lnTo>
                  <a:lnTo>
                    <a:pt x="716" y="86"/>
                  </a:lnTo>
                  <a:lnTo>
                    <a:pt x="725" y="88"/>
                  </a:lnTo>
                  <a:lnTo>
                    <a:pt x="734" y="91"/>
                  </a:lnTo>
                  <a:lnTo>
                    <a:pt x="742" y="94"/>
                  </a:lnTo>
                  <a:lnTo>
                    <a:pt x="749" y="99"/>
                  </a:lnTo>
                  <a:lnTo>
                    <a:pt x="755" y="103"/>
                  </a:lnTo>
                  <a:lnTo>
                    <a:pt x="760" y="109"/>
                  </a:lnTo>
                  <a:lnTo>
                    <a:pt x="765" y="117"/>
                  </a:lnTo>
                  <a:lnTo>
                    <a:pt x="768" y="124"/>
                  </a:lnTo>
                  <a:lnTo>
                    <a:pt x="770" y="134"/>
                  </a:lnTo>
                  <a:lnTo>
                    <a:pt x="771" y="144"/>
                  </a:lnTo>
                  <a:lnTo>
                    <a:pt x="771" y="156"/>
                  </a:lnTo>
                  <a:lnTo>
                    <a:pt x="770" y="170"/>
                  </a:lnTo>
                  <a:lnTo>
                    <a:pt x="768" y="184"/>
                  </a:lnTo>
                  <a:lnTo>
                    <a:pt x="764" y="201"/>
                  </a:lnTo>
                  <a:lnTo>
                    <a:pt x="758" y="219"/>
                  </a:lnTo>
                  <a:lnTo>
                    <a:pt x="755" y="240"/>
                  </a:lnTo>
                  <a:lnTo>
                    <a:pt x="749" y="264"/>
                  </a:lnTo>
                  <a:lnTo>
                    <a:pt x="741" y="288"/>
                  </a:lnTo>
                  <a:lnTo>
                    <a:pt x="731" y="314"/>
                  </a:lnTo>
                  <a:lnTo>
                    <a:pt x="721" y="341"/>
                  </a:lnTo>
                  <a:lnTo>
                    <a:pt x="709" y="367"/>
                  </a:lnTo>
                  <a:lnTo>
                    <a:pt x="696" y="395"/>
                  </a:lnTo>
                  <a:lnTo>
                    <a:pt x="682" y="422"/>
                  </a:lnTo>
                  <a:lnTo>
                    <a:pt x="667" y="450"/>
                  </a:lnTo>
                  <a:lnTo>
                    <a:pt x="651" y="475"/>
                  </a:lnTo>
                  <a:lnTo>
                    <a:pt x="635" y="501"/>
                  </a:lnTo>
                  <a:lnTo>
                    <a:pt x="619" y="525"/>
                  </a:lnTo>
                  <a:lnTo>
                    <a:pt x="603" y="548"/>
                  </a:lnTo>
                  <a:lnTo>
                    <a:pt x="586" y="568"/>
                  </a:lnTo>
                  <a:lnTo>
                    <a:pt x="570" y="586"/>
                  </a:lnTo>
                  <a:lnTo>
                    <a:pt x="553" y="601"/>
                  </a:lnTo>
                  <a:lnTo>
                    <a:pt x="550" y="609"/>
                  </a:lnTo>
                  <a:lnTo>
                    <a:pt x="548" y="615"/>
                  </a:lnTo>
                  <a:lnTo>
                    <a:pt x="547" y="620"/>
                  </a:lnTo>
                  <a:lnTo>
                    <a:pt x="547" y="625"/>
                  </a:lnTo>
                  <a:lnTo>
                    <a:pt x="548" y="628"/>
                  </a:lnTo>
                  <a:lnTo>
                    <a:pt x="550" y="630"/>
                  </a:lnTo>
                  <a:lnTo>
                    <a:pt x="553" y="631"/>
                  </a:lnTo>
                  <a:lnTo>
                    <a:pt x="557" y="632"/>
                  </a:lnTo>
                  <a:lnTo>
                    <a:pt x="566" y="631"/>
                  </a:lnTo>
                  <a:lnTo>
                    <a:pt x="578" y="629"/>
                  </a:lnTo>
                  <a:lnTo>
                    <a:pt x="592" y="625"/>
                  </a:lnTo>
                  <a:lnTo>
                    <a:pt x="607" y="619"/>
                  </a:lnTo>
                  <a:lnTo>
                    <a:pt x="623" y="615"/>
                  </a:lnTo>
                  <a:lnTo>
                    <a:pt x="640" y="611"/>
                  </a:lnTo>
                  <a:lnTo>
                    <a:pt x="656" y="608"/>
                  </a:lnTo>
                  <a:lnTo>
                    <a:pt x="672" y="605"/>
                  </a:lnTo>
                  <a:lnTo>
                    <a:pt x="680" y="605"/>
                  </a:lnTo>
                  <a:lnTo>
                    <a:pt x="688" y="606"/>
                  </a:lnTo>
                  <a:lnTo>
                    <a:pt x="694" y="609"/>
                  </a:lnTo>
                  <a:lnTo>
                    <a:pt x="700" y="611"/>
                  </a:lnTo>
                  <a:lnTo>
                    <a:pt x="707" y="615"/>
                  </a:lnTo>
                  <a:lnTo>
                    <a:pt x="712" y="619"/>
                  </a:lnTo>
                  <a:lnTo>
                    <a:pt x="716" y="625"/>
                  </a:lnTo>
                  <a:lnTo>
                    <a:pt x="721" y="631"/>
                  </a:lnTo>
                  <a:lnTo>
                    <a:pt x="720" y="646"/>
                  </a:lnTo>
                  <a:lnTo>
                    <a:pt x="716" y="660"/>
                  </a:lnTo>
                  <a:lnTo>
                    <a:pt x="712" y="670"/>
                  </a:lnTo>
                  <a:lnTo>
                    <a:pt x="707" y="681"/>
                  </a:lnTo>
                  <a:lnTo>
                    <a:pt x="700" y="690"/>
                  </a:lnTo>
                  <a:lnTo>
                    <a:pt x="692" y="697"/>
                  </a:lnTo>
                  <a:lnTo>
                    <a:pt x="683" y="704"/>
                  </a:lnTo>
                  <a:lnTo>
                    <a:pt x="675" y="710"/>
                  </a:lnTo>
                  <a:lnTo>
                    <a:pt x="654" y="722"/>
                  </a:lnTo>
                  <a:lnTo>
                    <a:pt x="633" y="733"/>
                  </a:lnTo>
                  <a:lnTo>
                    <a:pt x="622" y="740"/>
                  </a:lnTo>
                  <a:lnTo>
                    <a:pt x="612" y="747"/>
                  </a:lnTo>
                  <a:lnTo>
                    <a:pt x="602" y="756"/>
                  </a:lnTo>
                  <a:lnTo>
                    <a:pt x="593" y="765"/>
                  </a:lnTo>
                  <a:lnTo>
                    <a:pt x="592" y="774"/>
                  </a:lnTo>
                  <a:lnTo>
                    <a:pt x="592" y="782"/>
                  </a:lnTo>
                  <a:lnTo>
                    <a:pt x="590" y="791"/>
                  </a:lnTo>
                  <a:lnTo>
                    <a:pt x="588" y="798"/>
                  </a:lnTo>
                  <a:lnTo>
                    <a:pt x="582" y="814"/>
                  </a:lnTo>
                  <a:lnTo>
                    <a:pt x="576" y="828"/>
                  </a:lnTo>
                  <a:lnTo>
                    <a:pt x="562" y="854"/>
                  </a:lnTo>
                  <a:lnTo>
                    <a:pt x="550" y="871"/>
                  </a:lnTo>
                  <a:lnTo>
                    <a:pt x="546" y="877"/>
                  </a:lnTo>
                  <a:lnTo>
                    <a:pt x="545" y="882"/>
                  </a:lnTo>
                  <a:lnTo>
                    <a:pt x="546" y="883"/>
                  </a:lnTo>
                  <a:lnTo>
                    <a:pt x="547" y="883"/>
                  </a:lnTo>
                  <a:lnTo>
                    <a:pt x="549" y="883"/>
                  </a:lnTo>
                  <a:lnTo>
                    <a:pt x="551" y="882"/>
                  </a:lnTo>
                  <a:lnTo>
                    <a:pt x="574" y="871"/>
                  </a:lnTo>
                  <a:lnTo>
                    <a:pt x="618" y="849"/>
                  </a:lnTo>
                  <a:lnTo>
                    <a:pt x="646" y="844"/>
                  </a:lnTo>
                  <a:lnTo>
                    <a:pt x="670" y="840"/>
                  </a:lnTo>
                  <a:lnTo>
                    <a:pt x="693" y="835"/>
                  </a:lnTo>
                  <a:lnTo>
                    <a:pt x="714" y="828"/>
                  </a:lnTo>
                  <a:lnTo>
                    <a:pt x="735" y="821"/>
                  </a:lnTo>
                  <a:lnTo>
                    <a:pt x="756" y="811"/>
                  </a:lnTo>
                  <a:lnTo>
                    <a:pt x="779" y="801"/>
                  </a:lnTo>
                  <a:lnTo>
                    <a:pt x="803" y="788"/>
                  </a:lnTo>
                  <a:lnTo>
                    <a:pt x="808" y="801"/>
                  </a:lnTo>
                  <a:lnTo>
                    <a:pt x="810" y="813"/>
                  </a:lnTo>
                  <a:lnTo>
                    <a:pt x="811" y="825"/>
                  </a:lnTo>
                  <a:lnTo>
                    <a:pt x="810" y="837"/>
                  </a:lnTo>
                  <a:lnTo>
                    <a:pt x="807" y="848"/>
                  </a:lnTo>
                  <a:lnTo>
                    <a:pt x="801" y="857"/>
                  </a:lnTo>
                  <a:lnTo>
                    <a:pt x="796" y="867"/>
                  </a:lnTo>
                  <a:lnTo>
                    <a:pt x="788" y="876"/>
                  </a:lnTo>
                  <a:lnTo>
                    <a:pt x="780" y="885"/>
                  </a:lnTo>
                  <a:lnTo>
                    <a:pt x="770" y="892"/>
                  </a:lnTo>
                  <a:lnTo>
                    <a:pt x="759" y="900"/>
                  </a:lnTo>
                  <a:lnTo>
                    <a:pt x="748" y="906"/>
                  </a:lnTo>
                  <a:lnTo>
                    <a:pt x="736" y="913"/>
                  </a:lnTo>
                  <a:lnTo>
                    <a:pt x="723" y="918"/>
                  </a:lnTo>
                  <a:lnTo>
                    <a:pt x="710" y="923"/>
                  </a:lnTo>
                  <a:lnTo>
                    <a:pt x="697" y="928"/>
                  </a:lnTo>
                  <a:lnTo>
                    <a:pt x="683" y="931"/>
                  </a:lnTo>
                  <a:lnTo>
                    <a:pt x="669" y="934"/>
                  </a:lnTo>
                  <a:lnTo>
                    <a:pt x="656" y="937"/>
                  </a:lnTo>
                  <a:lnTo>
                    <a:pt x="644" y="939"/>
                  </a:lnTo>
                  <a:lnTo>
                    <a:pt x="630" y="940"/>
                  </a:lnTo>
                  <a:lnTo>
                    <a:pt x="618" y="941"/>
                  </a:lnTo>
                  <a:lnTo>
                    <a:pt x="606" y="941"/>
                  </a:lnTo>
                  <a:lnTo>
                    <a:pt x="595" y="941"/>
                  </a:lnTo>
                  <a:lnTo>
                    <a:pt x="585" y="940"/>
                  </a:lnTo>
                  <a:lnTo>
                    <a:pt x="576" y="939"/>
                  </a:lnTo>
                  <a:lnTo>
                    <a:pt x="567" y="937"/>
                  </a:lnTo>
                  <a:lnTo>
                    <a:pt x="561" y="935"/>
                  </a:lnTo>
                  <a:lnTo>
                    <a:pt x="556" y="932"/>
                  </a:lnTo>
                  <a:lnTo>
                    <a:pt x="551" y="928"/>
                  </a:lnTo>
                  <a:lnTo>
                    <a:pt x="549" y="923"/>
                  </a:lnTo>
                  <a:lnTo>
                    <a:pt x="549" y="919"/>
                  </a:lnTo>
                  <a:lnTo>
                    <a:pt x="538" y="915"/>
                  </a:lnTo>
                  <a:lnTo>
                    <a:pt x="530" y="911"/>
                  </a:lnTo>
                  <a:lnTo>
                    <a:pt x="521" y="908"/>
                  </a:lnTo>
                  <a:lnTo>
                    <a:pt x="513" y="907"/>
                  </a:lnTo>
                  <a:lnTo>
                    <a:pt x="505" y="907"/>
                  </a:lnTo>
                  <a:lnTo>
                    <a:pt x="498" y="907"/>
                  </a:lnTo>
                  <a:lnTo>
                    <a:pt x="490" y="908"/>
                  </a:lnTo>
                  <a:lnTo>
                    <a:pt x="484" y="909"/>
                  </a:lnTo>
                  <a:lnTo>
                    <a:pt x="472" y="915"/>
                  </a:lnTo>
                  <a:lnTo>
                    <a:pt x="460" y="922"/>
                  </a:lnTo>
                  <a:lnTo>
                    <a:pt x="449" y="930"/>
                  </a:lnTo>
                  <a:lnTo>
                    <a:pt x="440" y="938"/>
                  </a:lnTo>
                  <a:lnTo>
                    <a:pt x="429" y="947"/>
                  </a:lnTo>
                  <a:lnTo>
                    <a:pt x="418" y="954"/>
                  </a:lnTo>
                  <a:lnTo>
                    <a:pt x="413" y="957"/>
                  </a:lnTo>
                  <a:lnTo>
                    <a:pt x="406" y="961"/>
                  </a:lnTo>
                  <a:lnTo>
                    <a:pt x="400" y="963"/>
                  </a:lnTo>
                  <a:lnTo>
                    <a:pt x="394" y="964"/>
                  </a:lnTo>
                  <a:lnTo>
                    <a:pt x="387" y="966"/>
                  </a:lnTo>
                  <a:lnTo>
                    <a:pt x="380" y="966"/>
                  </a:lnTo>
                  <a:lnTo>
                    <a:pt x="372" y="966"/>
                  </a:lnTo>
                  <a:lnTo>
                    <a:pt x="365" y="964"/>
                  </a:lnTo>
                  <a:lnTo>
                    <a:pt x="355" y="962"/>
                  </a:lnTo>
                  <a:lnTo>
                    <a:pt x="346" y="959"/>
                  </a:lnTo>
                  <a:lnTo>
                    <a:pt x="337" y="954"/>
                  </a:lnTo>
                  <a:lnTo>
                    <a:pt x="326" y="949"/>
                  </a:lnTo>
                  <a:lnTo>
                    <a:pt x="310" y="929"/>
                  </a:lnTo>
                  <a:lnTo>
                    <a:pt x="298" y="913"/>
                  </a:lnTo>
                  <a:lnTo>
                    <a:pt x="295" y="905"/>
                  </a:lnTo>
                  <a:lnTo>
                    <a:pt x="292" y="899"/>
                  </a:lnTo>
                  <a:lnTo>
                    <a:pt x="290" y="892"/>
                  </a:lnTo>
                  <a:lnTo>
                    <a:pt x="288" y="887"/>
                  </a:lnTo>
                  <a:lnTo>
                    <a:pt x="287" y="883"/>
                  </a:lnTo>
                  <a:lnTo>
                    <a:pt x="288" y="879"/>
                  </a:lnTo>
                  <a:lnTo>
                    <a:pt x="290" y="874"/>
                  </a:lnTo>
                  <a:lnTo>
                    <a:pt x="292" y="871"/>
                  </a:lnTo>
                  <a:lnTo>
                    <a:pt x="295" y="868"/>
                  </a:lnTo>
                  <a:lnTo>
                    <a:pt x="298" y="866"/>
                  </a:lnTo>
                  <a:lnTo>
                    <a:pt x="301" y="864"/>
                  </a:lnTo>
                  <a:lnTo>
                    <a:pt x="306" y="861"/>
                  </a:lnTo>
                  <a:lnTo>
                    <a:pt x="327" y="855"/>
                  </a:lnTo>
                  <a:lnTo>
                    <a:pt x="352" y="850"/>
                  </a:lnTo>
                  <a:lnTo>
                    <a:pt x="365" y="848"/>
                  </a:lnTo>
                  <a:lnTo>
                    <a:pt x="376" y="843"/>
                  </a:lnTo>
                  <a:lnTo>
                    <a:pt x="388" y="839"/>
                  </a:lnTo>
                  <a:lnTo>
                    <a:pt x="399" y="833"/>
                  </a:lnTo>
                  <a:lnTo>
                    <a:pt x="396" y="820"/>
                  </a:lnTo>
                  <a:lnTo>
                    <a:pt x="389" y="796"/>
                  </a:lnTo>
                  <a:lnTo>
                    <a:pt x="382" y="772"/>
                  </a:lnTo>
                  <a:lnTo>
                    <a:pt x="378" y="756"/>
                  </a:lnTo>
                  <a:close/>
                  <a:moveTo>
                    <a:pt x="75" y="640"/>
                  </a:moveTo>
                  <a:lnTo>
                    <a:pt x="56" y="595"/>
                  </a:lnTo>
                  <a:lnTo>
                    <a:pt x="41" y="561"/>
                  </a:lnTo>
                  <a:lnTo>
                    <a:pt x="36" y="547"/>
                  </a:lnTo>
                  <a:lnTo>
                    <a:pt x="33" y="534"/>
                  </a:lnTo>
                  <a:lnTo>
                    <a:pt x="31" y="523"/>
                  </a:lnTo>
                  <a:lnTo>
                    <a:pt x="32" y="514"/>
                  </a:lnTo>
                  <a:lnTo>
                    <a:pt x="33" y="509"/>
                  </a:lnTo>
                  <a:lnTo>
                    <a:pt x="34" y="505"/>
                  </a:lnTo>
                  <a:lnTo>
                    <a:pt x="36" y="501"/>
                  </a:lnTo>
                  <a:lnTo>
                    <a:pt x="39" y="498"/>
                  </a:lnTo>
                  <a:lnTo>
                    <a:pt x="46" y="490"/>
                  </a:lnTo>
                  <a:lnTo>
                    <a:pt x="56" y="483"/>
                  </a:lnTo>
                  <a:lnTo>
                    <a:pt x="68" y="476"/>
                  </a:lnTo>
                  <a:lnTo>
                    <a:pt x="83" y="469"/>
                  </a:lnTo>
                  <a:lnTo>
                    <a:pt x="101" y="461"/>
                  </a:lnTo>
                  <a:lnTo>
                    <a:pt x="121" y="453"/>
                  </a:lnTo>
                  <a:lnTo>
                    <a:pt x="123" y="457"/>
                  </a:lnTo>
                  <a:lnTo>
                    <a:pt x="124" y="463"/>
                  </a:lnTo>
                  <a:lnTo>
                    <a:pt x="124" y="473"/>
                  </a:lnTo>
                  <a:lnTo>
                    <a:pt x="122" y="486"/>
                  </a:lnTo>
                  <a:lnTo>
                    <a:pt x="117" y="515"/>
                  </a:lnTo>
                  <a:lnTo>
                    <a:pt x="109" y="548"/>
                  </a:lnTo>
                  <a:lnTo>
                    <a:pt x="101" y="581"/>
                  </a:lnTo>
                  <a:lnTo>
                    <a:pt x="91" y="610"/>
                  </a:lnTo>
                  <a:lnTo>
                    <a:pt x="86" y="621"/>
                  </a:lnTo>
                  <a:lnTo>
                    <a:pt x="81" y="631"/>
                  </a:lnTo>
                  <a:lnTo>
                    <a:pt x="78" y="637"/>
                  </a:lnTo>
                  <a:lnTo>
                    <a:pt x="75" y="640"/>
                  </a:lnTo>
                  <a:close/>
                  <a:moveTo>
                    <a:pt x="373" y="628"/>
                  </a:moveTo>
                  <a:lnTo>
                    <a:pt x="370" y="625"/>
                  </a:lnTo>
                  <a:lnTo>
                    <a:pt x="367" y="614"/>
                  </a:lnTo>
                  <a:lnTo>
                    <a:pt x="361" y="601"/>
                  </a:lnTo>
                  <a:lnTo>
                    <a:pt x="357" y="585"/>
                  </a:lnTo>
                  <a:lnTo>
                    <a:pt x="350" y="555"/>
                  </a:lnTo>
                  <a:lnTo>
                    <a:pt x="347" y="539"/>
                  </a:lnTo>
                  <a:lnTo>
                    <a:pt x="351" y="539"/>
                  </a:lnTo>
                  <a:lnTo>
                    <a:pt x="356" y="539"/>
                  </a:lnTo>
                  <a:lnTo>
                    <a:pt x="364" y="541"/>
                  </a:lnTo>
                  <a:lnTo>
                    <a:pt x="373" y="543"/>
                  </a:lnTo>
                  <a:lnTo>
                    <a:pt x="397" y="550"/>
                  </a:lnTo>
                  <a:lnTo>
                    <a:pt x="424" y="561"/>
                  </a:lnTo>
                  <a:lnTo>
                    <a:pt x="437" y="566"/>
                  </a:lnTo>
                  <a:lnTo>
                    <a:pt x="449" y="573"/>
                  </a:lnTo>
                  <a:lnTo>
                    <a:pt x="461" y="580"/>
                  </a:lnTo>
                  <a:lnTo>
                    <a:pt x="472" y="587"/>
                  </a:lnTo>
                  <a:lnTo>
                    <a:pt x="482" y="596"/>
                  </a:lnTo>
                  <a:lnTo>
                    <a:pt x="488" y="603"/>
                  </a:lnTo>
                  <a:lnTo>
                    <a:pt x="491" y="608"/>
                  </a:lnTo>
                  <a:lnTo>
                    <a:pt x="492" y="612"/>
                  </a:lnTo>
                  <a:lnTo>
                    <a:pt x="494" y="616"/>
                  </a:lnTo>
                  <a:lnTo>
                    <a:pt x="494" y="620"/>
                  </a:lnTo>
                  <a:lnTo>
                    <a:pt x="478" y="624"/>
                  </a:lnTo>
                  <a:lnTo>
                    <a:pt x="463" y="625"/>
                  </a:lnTo>
                  <a:lnTo>
                    <a:pt x="447" y="625"/>
                  </a:lnTo>
                  <a:lnTo>
                    <a:pt x="432" y="625"/>
                  </a:lnTo>
                  <a:lnTo>
                    <a:pt x="417" y="625"/>
                  </a:lnTo>
                  <a:lnTo>
                    <a:pt x="402" y="625"/>
                  </a:lnTo>
                  <a:lnTo>
                    <a:pt x="387" y="626"/>
                  </a:lnTo>
                  <a:lnTo>
                    <a:pt x="373" y="628"/>
                  </a:lnTo>
                  <a:close/>
                  <a:moveTo>
                    <a:pt x="415" y="479"/>
                  </a:moveTo>
                  <a:lnTo>
                    <a:pt x="414" y="475"/>
                  </a:lnTo>
                  <a:lnTo>
                    <a:pt x="413" y="470"/>
                  </a:lnTo>
                  <a:lnTo>
                    <a:pt x="412" y="462"/>
                  </a:lnTo>
                  <a:lnTo>
                    <a:pt x="413" y="455"/>
                  </a:lnTo>
                  <a:lnTo>
                    <a:pt x="413" y="439"/>
                  </a:lnTo>
                  <a:lnTo>
                    <a:pt x="412" y="426"/>
                  </a:lnTo>
                  <a:lnTo>
                    <a:pt x="408" y="413"/>
                  </a:lnTo>
                  <a:lnTo>
                    <a:pt x="405" y="402"/>
                  </a:lnTo>
                  <a:lnTo>
                    <a:pt x="403" y="391"/>
                  </a:lnTo>
                  <a:lnTo>
                    <a:pt x="403" y="382"/>
                  </a:lnTo>
                  <a:lnTo>
                    <a:pt x="404" y="374"/>
                  </a:lnTo>
                  <a:lnTo>
                    <a:pt x="405" y="367"/>
                  </a:lnTo>
                  <a:lnTo>
                    <a:pt x="408" y="362"/>
                  </a:lnTo>
                  <a:lnTo>
                    <a:pt x="412" y="358"/>
                  </a:lnTo>
                  <a:lnTo>
                    <a:pt x="415" y="355"/>
                  </a:lnTo>
                  <a:lnTo>
                    <a:pt x="419" y="351"/>
                  </a:lnTo>
                  <a:lnTo>
                    <a:pt x="424" y="350"/>
                  </a:lnTo>
                  <a:lnTo>
                    <a:pt x="429" y="350"/>
                  </a:lnTo>
                  <a:lnTo>
                    <a:pt x="434" y="350"/>
                  </a:lnTo>
                  <a:lnTo>
                    <a:pt x="440" y="351"/>
                  </a:lnTo>
                  <a:lnTo>
                    <a:pt x="446" y="354"/>
                  </a:lnTo>
                  <a:lnTo>
                    <a:pt x="452" y="356"/>
                  </a:lnTo>
                  <a:lnTo>
                    <a:pt x="457" y="360"/>
                  </a:lnTo>
                  <a:lnTo>
                    <a:pt x="461" y="364"/>
                  </a:lnTo>
                  <a:lnTo>
                    <a:pt x="467" y="369"/>
                  </a:lnTo>
                  <a:lnTo>
                    <a:pt x="471" y="374"/>
                  </a:lnTo>
                  <a:lnTo>
                    <a:pt x="474" y="380"/>
                  </a:lnTo>
                  <a:lnTo>
                    <a:pt x="477" y="387"/>
                  </a:lnTo>
                  <a:lnTo>
                    <a:pt x="479" y="393"/>
                  </a:lnTo>
                  <a:lnTo>
                    <a:pt x="480" y="399"/>
                  </a:lnTo>
                  <a:lnTo>
                    <a:pt x="482" y="408"/>
                  </a:lnTo>
                  <a:lnTo>
                    <a:pt x="480" y="415"/>
                  </a:lnTo>
                  <a:lnTo>
                    <a:pt x="478" y="424"/>
                  </a:lnTo>
                  <a:lnTo>
                    <a:pt x="476" y="431"/>
                  </a:lnTo>
                  <a:lnTo>
                    <a:pt x="471" y="440"/>
                  </a:lnTo>
                  <a:lnTo>
                    <a:pt x="465" y="450"/>
                  </a:lnTo>
                  <a:lnTo>
                    <a:pt x="458" y="458"/>
                  </a:lnTo>
                  <a:lnTo>
                    <a:pt x="449" y="467"/>
                  </a:lnTo>
                  <a:lnTo>
                    <a:pt x="441" y="470"/>
                  </a:lnTo>
                  <a:lnTo>
                    <a:pt x="432" y="473"/>
                  </a:lnTo>
                  <a:lnTo>
                    <a:pt x="424" y="476"/>
                  </a:lnTo>
                  <a:lnTo>
                    <a:pt x="415" y="479"/>
                  </a:lnTo>
                  <a:close/>
                  <a:moveTo>
                    <a:pt x="550" y="422"/>
                  </a:moveTo>
                  <a:lnTo>
                    <a:pt x="544" y="414"/>
                  </a:lnTo>
                  <a:lnTo>
                    <a:pt x="539" y="407"/>
                  </a:lnTo>
                  <a:lnTo>
                    <a:pt x="538" y="404"/>
                  </a:lnTo>
                  <a:lnTo>
                    <a:pt x="537" y="401"/>
                  </a:lnTo>
                  <a:lnTo>
                    <a:pt x="537" y="397"/>
                  </a:lnTo>
                  <a:lnTo>
                    <a:pt x="538" y="394"/>
                  </a:lnTo>
                  <a:lnTo>
                    <a:pt x="541" y="389"/>
                  </a:lnTo>
                  <a:lnTo>
                    <a:pt x="546" y="385"/>
                  </a:lnTo>
                  <a:lnTo>
                    <a:pt x="553" y="381"/>
                  </a:lnTo>
                  <a:lnTo>
                    <a:pt x="563" y="377"/>
                  </a:lnTo>
                  <a:lnTo>
                    <a:pt x="571" y="369"/>
                  </a:lnTo>
                  <a:lnTo>
                    <a:pt x="576" y="362"/>
                  </a:lnTo>
                  <a:lnTo>
                    <a:pt x="580" y="359"/>
                  </a:lnTo>
                  <a:lnTo>
                    <a:pt x="583" y="358"/>
                  </a:lnTo>
                  <a:lnTo>
                    <a:pt x="585" y="359"/>
                  </a:lnTo>
                  <a:lnTo>
                    <a:pt x="586" y="362"/>
                  </a:lnTo>
                  <a:lnTo>
                    <a:pt x="585" y="366"/>
                  </a:lnTo>
                  <a:lnTo>
                    <a:pt x="583" y="372"/>
                  </a:lnTo>
                  <a:lnTo>
                    <a:pt x="578" y="385"/>
                  </a:lnTo>
                  <a:lnTo>
                    <a:pt x="570" y="398"/>
                  </a:lnTo>
                  <a:lnTo>
                    <a:pt x="565" y="406"/>
                  </a:lnTo>
                  <a:lnTo>
                    <a:pt x="560" y="412"/>
                  </a:lnTo>
                  <a:lnTo>
                    <a:pt x="556" y="418"/>
                  </a:lnTo>
                  <a:lnTo>
                    <a:pt x="550" y="422"/>
                  </a:lnTo>
                  <a:close/>
                  <a:moveTo>
                    <a:pt x="661" y="270"/>
                  </a:moveTo>
                  <a:lnTo>
                    <a:pt x="657" y="266"/>
                  </a:lnTo>
                  <a:lnTo>
                    <a:pt x="653" y="263"/>
                  </a:lnTo>
                  <a:lnTo>
                    <a:pt x="649" y="260"/>
                  </a:lnTo>
                  <a:lnTo>
                    <a:pt x="644" y="256"/>
                  </a:lnTo>
                  <a:lnTo>
                    <a:pt x="632" y="252"/>
                  </a:lnTo>
                  <a:lnTo>
                    <a:pt x="619" y="248"/>
                  </a:lnTo>
                  <a:lnTo>
                    <a:pt x="590" y="244"/>
                  </a:lnTo>
                  <a:lnTo>
                    <a:pt x="562" y="239"/>
                  </a:lnTo>
                  <a:lnTo>
                    <a:pt x="549" y="237"/>
                  </a:lnTo>
                  <a:lnTo>
                    <a:pt x="538" y="234"/>
                  </a:lnTo>
                  <a:lnTo>
                    <a:pt x="533" y="233"/>
                  </a:lnTo>
                  <a:lnTo>
                    <a:pt x="530" y="231"/>
                  </a:lnTo>
                  <a:lnTo>
                    <a:pt x="527" y="229"/>
                  </a:lnTo>
                  <a:lnTo>
                    <a:pt x="524" y="226"/>
                  </a:lnTo>
                  <a:lnTo>
                    <a:pt x="522" y="222"/>
                  </a:lnTo>
                  <a:lnTo>
                    <a:pt x="521" y="219"/>
                  </a:lnTo>
                  <a:lnTo>
                    <a:pt x="522" y="215"/>
                  </a:lnTo>
                  <a:lnTo>
                    <a:pt x="523" y="211"/>
                  </a:lnTo>
                  <a:lnTo>
                    <a:pt x="526" y="206"/>
                  </a:lnTo>
                  <a:lnTo>
                    <a:pt x="530" y="201"/>
                  </a:lnTo>
                  <a:lnTo>
                    <a:pt x="534" y="195"/>
                  </a:lnTo>
                  <a:lnTo>
                    <a:pt x="541" y="188"/>
                  </a:lnTo>
                  <a:lnTo>
                    <a:pt x="546" y="179"/>
                  </a:lnTo>
                  <a:lnTo>
                    <a:pt x="550" y="170"/>
                  </a:lnTo>
                  <a:lnTo>
                    <a:pt x="556" y="163"/>
                  </a:lnTo>
                  <a:lnTo>
                    <a:pt x="562" y="156"/>
                  </a:lnTo>
                  <a:lnTo>
                    <a:pt x="567" y="152"/>
                  </a:lnTo>
                  <a:lnTo>
                    <a:pt x="574" y="149"/>
                  </a:lnTo>
                  <a:lnTo>
                    <a:pt x="580" y="147"/>
                  </a:lnTo>
                  <a:lnTo>
                    <a:pt x="587" y="146"/>
                  </a:lnTo>
                  <a:lnTo>
                    <a:pt x="593" y="144"/>
                  </a:lnTo>
                  <a:lnTo>
                    <a:pt x="601" y="146"/>
                  </a:lnTo>
                  <a:lnTo>
                    <a:pt x="607" y="147"/>
                  </a:lnTo>
                  <a:lnTo>
                    <a:pt x="614" y="149"/>
                  </a:lnTo>
                  <a:lnTo>
                    <a:pt x="620" y="152"/>
                  </a:lnTo>
                  <a:lnTo>
                    <a:pt x="626" y="156"/>
                  </a:lnTo>
                  <a:lnTo>
                    <a:pt x="633" y="160"/>
                  </a:lnTo>
                  <a:lnTo>
                    <a:pt x="638" y="165"/>
                  </a:lnTo>
                  <a:lnTo>
                    <a:pt x="649" y="176"/>
                  </a:lnTo>
                  <a:lnTo>
                    <a:pt x="659" y="189"/>
                  </a:lnTo>
                  <a:lnTo>
                    <a:pt x="666" y="203"/>
                  </a:lnTo>
                  <a:lnTo>
                    <a:pt x="671" y="217"/>
                  </a:lnTo>
                  <a:lnTo>
                    <a:pt x="672" y="224"/>
                  </a:lnTo>
                  <a:lnTo>
                    <a:pt x="674" y="232"/>
                  </a:lnTo>
                  <a:lnTo>
                    <a:pt x="674" y="239"/>
                  </a:lnTo>
                  <a:lnTo>
                    <a:pt x="672" y="246"/>
                  </a:lnTo>
                  <a:lnTo>
                    <a:pt x="670" y="252"/>
                  </a:lnTo>
                  <a:lnTo>
                    <a:pt x="668" y="259"/>
                  </a:lnTo>
                  <a:lnTo>
                    <a:pt x="665" y="265"/>
                  </a:lnTo>
                  <a:lnTo>
                    <a:pt x="661" y="270"/>
                  </a:lnTo>
                  <a:close/>
                  <a:moveTo>
                    <a:pt x="179" y="122"/>
                  </a:moveTo>
                  <a:lnTo>
                    <a:pt x="178" y="119"/>
                  </a:lnTo>
                  <a:lnTo>
                    <a:pt x="176" y="116"/>
                  </a:lnTo>
                  <a:lnTo>
                    <a:pt x="173" y="112"/>
                  </a:lnTo>
                  <a:lnTo>
                    <a:pt x="169" y="110"/>
                  </a:lnTo>
                  <a:lnTo>
                    <a:pt x="161" y="108"/>
                  </a:lnTo>
                  <a:lnTo>
                    <a:pt x="151" y="106"/>
                  </a:lnTo>
                  <a:lnTo>
                    <a:pt x="128" y="105"/>
                  </a:lnTo>
                  <a:lnTo>
                    <a:pt x="102" y="102"/>
                  </a:lnTo>
                  <a:lnTo>
                    <a:pt x="89" y="100"/>
                  </a:lnTo>
                  <a:lnTo>
                    <a:pt x="76" y="94"/>
                  </a:lnTo>
                  <a:lnTo>
                    <a:pt x="70" y="92"/>
                  </a:lnTo>
                  <a:lnTo>
                    <a:pt x="64" y="88"/>
                  </a:lnTo>
                  <a:lnTo>
                    <a:pt x="59" y="84"/>
                  </a:lnTo>
                  <a:lnTo>
                    <a:pt x="55" y="79"/>
                  </a:lnTo>
                  <a:lnTo>
                    <a:pt x="50" y="73"/>
                  </a:lnTo>
                  <a:lnTo>
                    <a:pt x="46" y="67"/>
                  </a:lnTo>
                  <a:lnTo>
                    <a:pt x="43" y="59"/>
                  </a:lnTo>
                  <a:lnTo>
                    <a:pt x="40" y="51"/>
                  </a:lnTo>
                  <a:lnTo>
                    <a:pt x="37" y="41"/>
                  </a:lnTo>
                  <a:lnTo>
                    <a:pt x="35" y="30"/>
                  </a:lnTo>
                  <a:lnTo>
                    <a:pt x="34" y="19"/>
                  </a:lnTo>
                  <a:lnTo>
                    <a:pt x="34" y="6"/>
                  </a:lnTo>
                  <a:lnTo>
                    <a:pt x="50" y="3"/>
                  </a:lnTo>
                  <a:lnTo>
                    <a:pt x="66" y="1"/>
                  </a:lnTo>
                  <a:lnTo>
                    <a:pt x="81" y="0"/>
                  </a:lnTo>
                  <a:lnTo>
                    <a:pt x="96" y="1"/>
                  </a:lnTo>
                  <a:lnTo>
                    <a:pt x="109" y="5"/>
                  </a:lnTo>
                  <a:lnTo>
                    <a:pt x="122" y="9"/>
                  </a:lnTo>
                  <a:lnTo>
                    <a:pt x="134" y="14"/>
                  </a:lnTo>
                  <a:lnTo>
                    <a:pt x="145" y="21"/>
                  </a:lnTo>
                  <a:lnTo>
                    <a:pt x="154" y="29"/>
                  </a:lnTo>
                  <a:lnTo>
                    <a:pt x="163" y="39"/>
                  </a:lnTo>
                  <a:lnTo>
                    <a:pt x="169" y="49"/>
                  </a:lnTo>
                  <a:lnTo>
                    <a:pt x="175" y="61"/>
                  </a:lnTo>
                  <a:lnTo>
                    <a:pt x="178" y="75"/>
                  </a:lnTo>
                  <a:lnTo>
                    <a:pt x="180" y="89"/>
                  </a:lnTo>
                  <a:lnTo>
                    <a:pt x="181" y="105"/>
                  </a:lnTo>
                  <a:lnTo>
                    <a:pt x="179" y="122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" name="Freeform 19"/>
            <p:cNvSpPr>
              <a:spLocks noEditPoints="1"/>
            </p:cNvSpPr>
            <p:nvPr userDrawn="1"/>
          </p:nvSpPr>
          <p:spPr bwMode="auto">
            <a:xfrm>
              <a:off x="1086" y="3948"/>
              <a:ext cx="73" cy="114"/>
            </a:xfrm>
            <a:custGeom>
              <a:avLst/>
              <a:gdLst/>
              <a:ahLst/>
              <a:cxnLst>
                <a:cxn ang="0">
                  <a:pos x="234" y="998"/>
                </a:cxn>
                <a:cxn ang="0">
                  <a:pos x="235" y="933"/>
                </a:cxn>
                <a:cxn ang="0">
                  <a:pos x="203" y="882"/>
                </a:cxn>
                <a:cxn ang="0">
                  <a:pos x="284" y="873"/>
                </a:cxn>
                <a:cxn ang="0">
                  <a:pos x="316" y="823"/>
                </a:cxn>
                <a:cxn ang="0">
                  <a:pos x="324" y="770"/>
                </a:cxn>
                <a:cxn ang="0">
                  <a:pos x="208" y="814"/>
                </a:cxn>
                <a:cxn ang="0">
                  <a:pos x="139" y="979"/>
                </a:cxn>
                <a:cxn ang="0">
                  <a:pos x="66" y="988"/>
                </a:cxn>
                <a:cxn ang="0">
                  <a:pos x="7" y="753"/>
                </a:cxn>
                <a:cxn ang="0">
                  <a:pos x="11" y="513"/>
                </a:cxn>
                <a:cxn ang="0">
                  <a:pos x="38" y="485"/>
                </a:cxn>
                <a:cxn ang="0">
                  <a:pos x="100" y="562"/>
                </a:cxn>
                <a:cxn ang="0">
                  <a:pos x="150" y="497"/>
                </a:cxn>
                <a:cxn ang="0">
                  <a:pos x="103" y="443"/>
                </a:cxn>
                <a:cxn ang="0">
                  <a:pos x="102" y="309"/>
                </a:cxn>
                <a:cxn ang="0">
                  <a:pos x="37" y="239"/>
                </a:cxn>
                <a:cxn ang="0">
                  <a:pos x="22" y="164"/>
                </a:cxn>
                <a:cxn ang="0">
                  <a:pos x="81" y="139"/>
                </a:cxn>
                <a:cxn ang="0">
                  <a:pos x="144" y="201"/>
                </a:cxn>
                <a:cxn ang="0">
                  <a:pos x="146" y="388"/>
                </a:cxn>
                <a:cxn ang="0">
                  <a:pos x="184" y="425"/>
                </a:cxn>
                <a:cxn ang="0">
                  <a:pos x="341" y="201"/>
                </a:cxn>
                <a:cxn ang="0">
                  <a:pos x="350" y="106"/>
                </a:cxn>
                <a:cxn ang="0">
                  <a:pos x="308" y="21"/>
                </a:cxn>
                <a:cxn ang="0">
                  <a:pos x="367" y="2"/>
                </a:cxn>
                <a:cxn ang="0">
                  <a:pos x="406" y="62"/>
                </a:cxn>
                <a:cxn ang="0">
                  <a:pos x="349" y="227"/>
                </a:cxn>
                <a:cxn ang="0">
                  <a:pos x="350" y="286"/>
                </a:cxn>
                <a:cxn ang="0">
                  <a:pos x="493" y="218"/>
                </a:cxn>
                <a:cxn ang="0">
                  <a:pos x="560" y="238"/>
                </a:cxn>
                <a:cxn ang="0">
                  <a:pos x="581" y="303"/>
                </a:cxn>
                <a:cxn ang="0">
                  <a:pos x="519" y="366"/>
                </a:cxn>
                <a:cxn ang="0">
                  <a:pos x="448" y="461"/>
                </a:cxn>
                <a:cxn ang="0">
                  <a:pos x="470" y="510"/>
                </a:cxn>
                <a:cxn ang="0">
                  <a:pos x="387" y="593"/>
                </a:cxn>
                <a:cxn ang="0">
                  <a:pos x="303" y="685"/>
                </a:cxn>
                <a:cxn ang="0">
                  <a:pos x="387" y="650"/>
                </a:cxn>
                <a:cxn ang="0">
                  <a:pos x="468" y="594"/>
                </a:cxn>
                <a:cxn ang="0">
                  <a:pos x="472" y="688"/>
                </a:cxn>
                <a:cxn ang="0">
                  <a:pos x="357" y="908"/>
                </a:cxn>
                <a:cxn ang="0">
                  <a:pos x="367" y="982"/>
                </a:cxn>
                <a:cxn ang="0">
                  <a:pos x="439" y="978"/>
                </a:cxn>
                <a:cxn ang="0">
                  <a:pos x="523" y="882"/>
                </a:cxn>
                <a:cxn ang="0">
                  <a:pos x="616" y="720"/>
                </a:cxn>
                <a:cxn ang="0">
                  <a:pos x="660" y="750"/>
                </a:cxn>
                <a:cxn ang="0">
                  <a:pos x="583" y="927"/>
                </a:cxn>
                <a:cxn ang="0">
                  <a:pos x="474" y="1000"/>
                </a:cxn>
                <a:cxn ang="0">
                  <a:pos x="75" y="817"/>
                </a:cxn>
                <a:cxn ang="0">
                  <a:pos x="62" y="716"/>
                </a:cxn>
                <a:cxn ang="0">
                  <a:pos x="130" y="669"/>
                </a:cxn>
                <a:cxn ang="0">
                  <a:pos x="221" y="530"/>
                </a:cxn>
                <a:cxn ang="0">
                  <a:pos x="235" y="603"/>
                </a:cxn>
                <a:cxn ang="0">
                  <a:pos x="255" y="657"/>
                </a:cxn>
                <a:cxn ang="0">
                  <a:pos x="178" y="787"/>
                </a:cxn>
                <a:cxn ang="0">
                  <a:pos x="147" y="901"/>
                </a:cxn>
                <a:cxn ang="0">
                  <a:pos x="276" y="432"/>
                </a:cxn>
                <a:cxn ang="0">
                  <a:pos x="325" y="349"/>
                </a:cxn>
                <a:cxn ang="0">
                  <a:pos x="392" y="339"/>
                </a:cxn>
                <a:cxn ang="0">
                  <a:pos x="363" y="394"/>
                </a:cxn>
                <a:cxn ang="0">
                  <a:pos x="277" y="494"/>
                </a:cxn>
              </a:cxnLst>
              <a:rect l="0" t="0" r="r" b="b"/>
              <a:pathLst>
                <a:path w="661" h="1019">
                  <a:moveTo>
                    <a:pt x="394" y="1019"/>
                  </a:moveTo>
                  <a:lnTo>
                    <a:pt x="362" y="1009"/>
                  </a:lnTo>
                  <a:lnTo>
                    <a:pt x="337" y="1004"/>
                  </a:lnTo>
                  <a:lnTo>
                    <a:pt x="319" y="1001"/>
                  </a:lnTo>
                  <a:lnTo>
                    <a:pt x="305" y="1001"/>
                  </a:lnTo>
                  <a:lnTo>
                    <a:pt x="292" y="1002"/>
                  </a:lnTo>
                  <a:lnTo>
                    <a:pt x="277" y="1004"/>
                  </a:lnTo>
                  <a:lnTo>
                    <a:pt x="260" y="1005"/>
                  </a:lnTo>
                  <a:lnTo>
                    <a:pt x="235" y="1005"/>
                  </a:lnTo>
                  <a:lnTo>
                    <a:pt x="234" y="998"/>
                  </a:lnTo>
                  <a:lnTo>
                    <a:pt x="233" y="991"/>
                  </a:lnTo>
                  <a:lnTo>
                    <a:pt x="233" y="985"/>
                  </a:lnTo>
                  <a:lnTo>
                    <a:pt x="234" y="978"/>
                  </a:lnTo>
                  <a:lnTo>
                    <a:pt x="236" y="968"/>
                  </a:lnTo>
                  <a:lnTo>
                    <a:pt x="238" y="957"/>
                  </a:lnTo>
                  <a:lnTo>
                    <a:pt x="239" y="953"/>
                  </a:lnTo>
                  <a:lnTo>
                    <a:pt x="239" y="947"/>
                  </a:lnTo>
                  <a:lnTo>
                    <a:pt x="239" y="943"/>
                  </a:lnTo>
                  <a:lnTo>
                    <a:pt x="237" y="938"/>
                  </a:lnTo>
                  <a:lnTo>
                    <a:pt x="235" y="933"/>
                  </a:lnTo>
                  <a:lnTo>
                    <a:pt x="231" y="927"/>
                  </a:lnTo>
                  <a:lnTo>
                    <a:pt x="225" y="922"/>
                  </a:lnTo>
                  <a:lnTo>
                    <a:pt x="218" y="915"/>
                  </a:lnTo>
                  <a:lnTo>
                    <a:pt x="208" y="904"/>
                  </a:lnTo>
                  <a:lnTo>
                    <a:pt x="202" y="894"/>
                  </a:lnTo>
                  <a:lnTo>
                    <a:pt x="200" y="891"/>
                  </a:lnTo>
                  <a:lnTo>
                    <a:pt x="199" y="889"/>
                  </a:lnTo>
                  <a:lnTo>
                    <a:pt x="199" y="887"/>
                  </a:lnTo>
                  <a:lnTo>
                    <a:pt x="200" y="884"/>
                  </a:lnTo>
                  <a:lnTo>
                    <a:pt x="203" y="882"/>
                  </a:lnTo>
                  <a:lnTo>
                    <a:pt x="208" y="882"/>
                  </a:lnTo>
                  <a:lnTo>
                    <a:pt x="216" y="882"/>
                  </a:lnTo>
                  <a:lnTo>
                    <a:pt x="225" y="883"/>
                  </a:lnTo>
                  <a:lnTo>
                    <a:pt x="236" y="884"/>
                  </a:lnTo>
                  <a:lnTo>
                    <a:pt x="247" y="884"/>
                  </a:lnTo>
                  <a:lnTo>
                    <a:pt x="258" y="883"/>
                  </a:lnTo>
                  <a:lnTo>
                    <a:pt x="269" y="880"/>
                  </a:lnTo>
                  <a:lnTo>
                    <a:pt x="275" y="879"/>
                  </a:lnTo>
                  <a:lnTo>
                    <a:pt x="280" y="876"/>
                  </a:lnTo>
                  <a:lnTo>
                    <a:pt x="284" y="873"/>
                  </a:lnTo>
                  <a:lnTo>
                    <a:pt x="290" y="870"/>
                  </a:lnTo>
                  <a:lnTo>
                    <a:pt x="294" y="864"/>
                  </a:lnTo>
                  <a:lnTo>
                    <a:pt x="297" y="859"/>
                  </a:lnTo>
                  <a:lnTo>
                    <a:pt x="301" y="852"/>
                  </a:lnTo>
                  <a:lnTo>
                    <a:pt x="304" y="845"/>
                  </a:lnTo>
                  <a:lnTo>
                    <a:pt x="307" y="843"/>
                  </a:lnTo>
                  <a:lnTo>
                    <a:pt x="309" y="840"/>
                  </a:lnTo>
                  <a:lnTo>
                    <a:pt x="311" y="835"/>
                  </a:lnTo>
                  <a:lnTo>
                    <a:pt x="312" y="831"/>
                  </a:lnTo>
                  <a:lnTo>
                    <a:pt x="316" y="823"/>
                  </a:lnTo>
                  <a:lnTo>
                    <a:pt x="318" y="815"/>
                  </a:lnTo>
                  <a:lnTo>
                    <a:pt x="325" y="800"/>
                  </a:lnTo>
                  <a:lnTo>
                    <a:pt x="330" y="787"/>
                  </a:lnTo>
                  <a:lnTo>
                    <a:pt x="331" y="783"/>
                  </a:lnTo>
                  <a:lnTo>
                    <a:pt x="332" y="779"/>
                  </a:lnTo>
                  <a:lnTo>
                    <a:pt x="332" y="776"/>
                  </a:lnTo>
                  <a:lnTo>
                    <a:pt x="331" y="774"/>
                  </a:lnTo>
                  <a:lnTo>
                    <a:pt x="330" y="772"/>
                  </a:lnTo>
                  <a:lnTo>
                    <a:pt x="327" y="771"/>
                  </a:lnTo>
                  <a:lnTo>
                    <a:pt x="324" y="770"/>
                  </a:lnTo>
                  <a:lnTo>
                    <a:pt x="322" y="770"/>
                  </a:lnTo>
                  <a:lnTo>
                    <a:pt x="314" y="772"/>
                  </a:lnTo>
                  <a:lnTo>
                    <a:pt x="306" y="776"/>
                  </a:lnTo>
                  <a:lnTo>
                    <a:pt x="284" y="784"/>
                  </a:lnTo>
                  <a:lnTo>
                    <a:pt x="261" y="796"/>
                  </a:lnTo>
                  <a:lnTo>
                    <a:pt x="248" y="801"/>
                  </a:lnTo>
                  <a:lnTo>
                    <a:pt x="236" y="806"/>
                  </a:lnTo>
                  <a:lnTo>
                    <a:pt x="224" y="809"/>
                  </a:lnTo>
                  <a:lnTo>
                    <a:pt x="214" y="811"/>
                  </a:lnTo>
                  <a:lnTo>
                    <a:pt x="208" y="814"/>
                  </a:lnTo>
                  <a:lnTo>
                    <a:pt x="203" y="818"/>
                  </a:lnTo>
                  <a:lnTo>
                    <a:pt x="198" y="825"/>
                  </a:lnTo>
                  <a:lnTo>
                    <a:pt x="193" y="831"/>
                  </a:lnTo>
                  <a:lnTo>
                    <a:pt x="186" y="847"/>
                  </a:lnTo>
                  <a:lnTo>
                    <a:pt x="178" y="867"/>
                  </a:lnTo>
                  <a:lnTo>
                    <a:pt x="165" y="910"/>
                  </a:lnTo>
                  <a:lnTo>
                    <a:pt x="151" y="953"/>
                  </a:lnTo>
                  <a:lnTo>
                    <a:pt x="147" y="962"/>
                  </a:lnTo>
                  <a:lnTo>
                    <a:pt x="143" y="972"/>
                  </a:lnTo>
                  <a:lnTo>
                    <a:pt x="139" y="979"/>
                  </a:lnTo>
                  <a:lnTo>
                    <a:pt x="133" y="987"/>
                  </a:lnTo>
                  <a:lnTo>
                    <a:pt x="128" y="993"/>
                  </a:lnTo>
                  <a:lnTo>
                    <a:pt x="122" y="998"/>
                  </a:lnTo>
                  <a:lnTo>
                    <a:pt x="116" y="1002"/>
                  </a:lnTo>
                  <a:lnTo>
                    <a:pt x="110" y="1004"/>
                  </a:lnTo>
                  <a:lnTo>
                    <a:pt x="102" y="1004"/>
                  </a:lnTo>
                  <a:lnTo>
                    <a:pt x="94" y="1003"/>
                  </a:lnTo>
                  <a:lnTo>
                    <a:pt x="85" y="1000"/>
                  </a:lnTo>
                  <a:lnTo>
                    <a:pt x="76" y="994"/>
                  </a:lnTo>
                  <a:lnTo>
                    <a:pt x="66" y="988"/>
                  </a:lnTo>
                  <a:lnTo>
                    <a:pt x="55" y="978"/>
                  </a:lnTo>
                  <a:lnTo>
                    <a:pt x="43" y="967"/>
                  </a:lnTo>
                  <a:lnTo>
                    <a:pt x="31" y="953"/>
                  </a:lnTo>
                  <a:lnTo>
                    <a:pt x="28" y="940"/>
                  </a:lnTo>
                  <a:lnTo>
                    <a:pt x="25" y="920"/>
                  </a:lnTo>
                  <a:lnTo>
                    <a:pt x="21" y="894"/>
                  </a:lnTo>
                  <a:lnTo>
                    <a:pt x="17" y="863"/>
                  </a:lnTo>
                  <a:lnTo>
                    <a:pt x="13" y="829"/>
                  </a:lnTo>
                  <a:lnTo>
                    <a:pt x="10" y="792"/>
                  </a:lnTo>
                  <a:lnTo>
                    <a:pt x="7" y="753"/>
                  </a:lnTo>
                  <a:lnTo>
                    <a:pt x="3" y="714"/>
                  </a:lnTo>
                  <a:lnTo>
                    <a:pt x="1" y="674"/>
                  </a:lnTo>
                  <a:lnTo>
                    <a:pt x="0" y="637"/>
                  </a:lnTo>
                  <a:lnTo>
                    <a:pt x="0" y="602"/>
                  </a:lnTo>
                  <a:lnTo>
                    <a:pt x="1" y="570"/>
                  </a:lnTo>
                  <a:lnTo>
                    <a:pt x="2" y="556"/>
                  </a:lnTo>
                  <a:lnTo>
                    <a:pt x="4" y="543"/>
                  </a:lnTo>
                  <a:lnTo>
                    <a:pt x="7" y="531"/>
                  </a:lnTo>
                  <a:lnTo>
                    <a:pt x="9" y="522"/>
                  </a:lnTo>
                  <a:lnTo>
                    <a:pt x="11" y="513"/>
                  </a:lnTo>
                  <a:lnTo>
                    <a:pt x="14" y="506"/>
                  </a:lnTo>
                  <a:lnTo>
                    <a:pt x="18" y="501"/>
                  </a:lnTo>
                  <a:lnTo>
                    <a:pt x="23" y="498"/>
                  </a:lnTo>
                  <a:lnTo>
                    <a:pt x="24" y="494"/>
                  </a:lnTo>
                  <a:lnTo>
                    <a:pt x="26" y="491"/>
                  </a:lnTo>
                  <a:lnTo>
                    <a:pt x="28" y="488"/>
                  </a:lnTo>
                  <a:lnTo>
                    <a:pt x="30" y="487"/>
                  </a:lnTo>
                  <a:lnTo>
                    <a:pt x="32" y="485"/>
                  </a:lnTo>
                  <a:lnTo>
                    <a:pt x="35" y="485"/>
                  </a:lnTo>
                  <a:lnTo>
                    <a:pt x="38" y="485"/>
                  </a:lnTo>
                  <a:lnTo>
                    <a:pt x="40" y="487"/>
                  </a:lnTo>
                  <a:lnTo>
                    <a:pt x="45" y="491"/>
                  </a:lnTo>
                  <a:lnTo>
                    <a:pt x="52" y="497"/>
                  </a:lnTo>
                  <a:lnTo>
                    <a:pt x="58" y="505"/>
                  </a:lnTo>
                  <a:lnTo>
                    <a:pt x="63" y="513"/>
                  </a:lnTo>
                  <a:lnTo>
                    <a:pt x="76" y="532"/>
                  </a:lnTo>
                  <a:lnTo>
                    <a:pt x="87" y="548"/>
                  </a:lnTo>
                  <a:lnTo>
                    <a:pt x="92" y="556"/>
                  </a:lnTo>
                  <a:lnTo>
                    <a:pt x="98" y="560"/>
                  </a:lnTo>
                  <a:lnTo>
                    <a:pt x="100" y="562"/>
                  </a:lnTo>
                  <a:lnTo>
                    <a:pt x="102" y="563"/>
                  </a:lnTo>
                  <a:lnTo>
                    <a:pt x="103" y="563"/>
                  </a:lnTo>
                  <a:lnTo>
                    <a:pt x="105" y="563"/>
                  </a:lnTo>
                  <a:lnTo>
                    <a:pt x="122" y="544"/>
                  </a:lnTo>
                  <a:lnTo>
                    <a:pt x="135" y="528"/>
                  </a:lnTo>
                  <a:lnTo>
                    <a:pt x="144" y="516"/>
                  </a:lnTo>
                  <a:lnTo>
                    <a:pt x="149" y="508"/>
                  </a:lnTo>
                  <a:lnTo>
                    <a:pt x="150" y="504"/>
                  </a:lnTo>
                  <a:lnTo>
                    <a:pt x="150" y="500"/>
                  </a:lnTo>
                  <a:lnTo>
                    <a:pt x="150" y="497"/>
                  </a:lnTo>
                  <a:lnTo>
                    <a:pt x="149" y="495"/>
                  </a:lnTo>
                  <a:lnTo>
                    <a:pt x="146" y="491"/>
                  </a:lnTo>
                  <a:lnTo>
                    <a:pt x="142" y="487"/>
                  </a:lnTo>
                  <a:lnTo>
                    <a:pt x="135" y="482"/>
                  </a:lnTo>
                  <a:lnTo>
                    <a:pt x="128" y="477"/>
                  </a:lnTo>
                  <a:lnTo>
                    <a:pt x="120" y="469"/>
                  </a:lnTo>
                  <a:lnTo>
                    <a:pt x="113" y="461"/>
                  </a:lnTo>
                  <a:lnTo>
                    <a:pt x="110" y="456"/>
                  </a:lnTo>
                  <a:lnTo>
                    <a:pt x="106" y="450"/>
                  </a:lnTo>
                  <a:lnTo>
                    <a:pt x="103" y="443"/>
                  </a:lnTo>
                  <a:lnTo>
                    <a:pt x="101" y="435"/>
                  </a:lnTo>
                  <a:lnTo>
                    <a:pt x="99" y="427"/>
                  </a:lnTo>
                  <a:lnTo>
                    <a:pt x="97" y="417"/>
                  </a:lnTo>
                  <a:lnTo>
                    <a:pt x="96" y="406"/>
                  </a:lnTo>
                  <a:lnTo>
                    <a:pt x="96" y="395"/>
                  </a:lnTo>
                  <a:lnTo>
                    <a:pt x="98" y="363"/>
                  </a:lnTo>
                  <a:lnTo>
                    <a:pt x="101" y="337"/>
                  </a:lnTo>
                  <a:lnTo>
                    <a:pt x="101" y="328"/>
                  </a:lnTo>
                  <a:lnTo>
                    <a:pt x="102" y="318"/>
                  </a:lnTo>
                  <a:lnTo>
                    <a:pt x="102" y="309"/>
                  </a:lnTo>
                  <a:lnTo>
                    <a:pt x="101" y="302"/>
                  </a:lnTo>
                  <a:lnTo>
                    <a:pt x="99" y="296"/>
                  </a:lnTo>
                  <a:lnTo>
                    <a:pt x="96" y="289"/>
                  </a:lnTo>
                  <a:lnTo>
                    <a:pt x="91" y="283"/>
                  </a:lnTo>
                  <a:lnTo>
                    <a:pt x="86" y="276"/>
                  </a:lnTo>
                  <a:lnTo>
                    <a:pt x="78" y="270"/>
                  </a:lnTo>
                  <a:lnTo>
                    <a:pt x="69" y="264"/>
                  </a:lnTo>
                  <a:lnTo>
                    <a:pt x="58" y="256"/>
                  </a:lnTo>
                  <a:lnTo>
                    <a:pt x="45" y="249"/>
                  </a:lnTo>
                  <a:lnTo>
                    <a:pt x="37" y="239"/>
                  </a:lnTo>
                  <a:lnTo>
                    <a:pt x="30" y="230"/>
                  </a:lnTo>
                  <a:lnTo>
                    <a:pt x="24" y="222"/>
                  </a:lnTo>
                  <a:lnTo>
                    <a:pt x="21" y="213"/>
                  </a:lnTo>
                  <a:lnTo>
                    <a:pt x="17" y="206"/>
                  </a:lnTo>
                  <a:lnTo>
                    <a:pt x="15" y="197"/>
                  </a:lnTo>
                  <a:lnTo>
                    <a:pt x="15" y="190"/>
                  </a:lnTo>
                  <a:lnTo>
                    <a:pt x="15" y="184"/>
                  </a:lnTo>
                  <a:lnTo>
                    <a:pt x="16" y="176"/>
                  </a:lnTo>
                  <a:lnTo>
                    <a:pt x="20" y="170"/>
                  </a:lnTo>
                  <a:lnTo>
                    <a:pt x="22" y="164"/>
                  </a:lnTo>
                  <a:lnTo>
                    <a:pt x="26" y="159"/>
                  </a:lnTo>
                  <a:lnTo>
                    <a:pt x="30" y="154"/>
                  </a:lnTo>
                  <a:lnTo>
                    <a:pt x="36" y="149"/>
                  </a:lnTo>
                  <a:lnTo>
                    <a:pt x="41" y="146"/>
                  </a:lnTo>
                  <a:lnTo>
                    <a:pt x="46" y="143"/>
                  </a:lnTo>
                  <a:lnTo>
                    <a:pt x="53" y="141"/>
                  </a:lnTo>
                  <a:lnTo>
                    <a:pt x="60" y="139"/>
                  </a:lnTo>
                  <a:lnTo>
                    <a:pt x="67" y="139"/>
                  </a:lnTo>
                  <a:lnTo>
                    <a:pt x="74" y="138"/>
                  </a:lnTo>
                  <a:lnTo>
                    <a:pt x="81" y="139"/>
                  </a:lnTo>
                  <a:lnTo>
                    <a:pt x="88" y="141"/>
                  </a:lnTo>
                  <a:lnTo>
                    <a:pt x="96" y="143"/>
                  </a:lnTo>
                  <a:lnTo>
                    <a:pt x="103" y="146"/>
                  </a:lnTo>
                  <a:lnTo>
                    <a:pt x="110" y="151"/>
                  </a:lnTo>
                  <a:lnTo>
                    <a:pt x="116" y="157"/>
                  </a:lnTo>
                  <a:lnTo>
                    <a:pt x="122" y="163"/>
                  </a:lnTo>
                  <a:lnTo>
                    <a:pt x="129" y="171"/>
                  </a:lnTo>
                  <a:lnTo>
                    <a:pt x="134" y="179"/>
                  </a:lnTo>
                  <a:lnTo>
                    <a:pt x="140" y="189"/>
                  </a:lnTo>
                  <a:lnTo>
                    <a:pt x="144" y="201"/>
                  </a:lnTo>
                  <a:lnTo>
                    <a:pt x="147" y="212"/>
                  </a:lnTo>
                  <a:lnTo>
                    <a:pt x="148" y="227"/>
                  </a:lnTo>
                  <a:lnTo>
                    <a:pt x="148" y="244"/>
                  </a:lnTo>
                  <a:lnTo>
                    <a:pt x="147" y="266"/>
                  </a:lnTo>
                  <a:lnTo>
                    <a:pt x="146" y="288"/>
                  </a:lnTo>
                  <a:lnTo>
                    <a:pt x="145" y="312"/>
                  </a:lnTo>
                  <a:lnTo>
                    <a:pt x="144" y="335"/>
                  </a:lnTo>
                  <a:lnTo>
                    <a:pt x="144" y="357"/>
                  </a:lnTo>
                  <a:lnTo>
                    <a:pt x="145" y="379"/>
                  </a:lnTo>
                  <a:lnTo>
                    <a:pt x="146" y="388"/>
                  </a:lnTo>
                  <a:lnTo>
                    <a:pt x="147" y="397"/>
                  </a:lnTo>
                  <a:lnTo>
                    <a:pt x="148" y="405"/>
                  </a:lnTo>
                  <a:lnTo>
                    <a:pt x="150" y="412"/>
                  </a:lnTo>
                  <a:lnTo>
                    <a:pt x="154" y="418"/>
                  </a:lnTo>
                  <a:lnTo>
                    <a:pt x="157" y="423"/>
                  </a:lnTo>
                  <a:lnTo>
                    <a:pt x="161" y="427"/>
                  </a:lnTo>
                  <a:lnTo>
                    <a:pt x="165" y="428"/>
                  </a:lnTo>
                  <a:lnTo>
                    <a:pt x="171" y="429"/>
                  </a:lnTo>
                  <a:lnTo>
                    <a:pt x="177" y="428"/>
                  </a:lnTo>
                  <a:lnTo>
                    <a:pt x="184" y="425"/>
                  </a:lnTo>
                  <a:lnTo>
                    <a:pt x="191" y="419"/>
                  </a:lnTo>
                  <a:lnTo>
                    <a:pt x="200" y="413"/>
                  </a:lnTo>
                  <a:lnTo>
                    <a:pt x="209" y="403"/>
                  </a:lnTo>
                  <a:lnTo>
                    <a:pt x="220" y="393"/>
                  </a:lnTo>
                  <a:lnTo>
                    <a:pt x="231" y="379"/>
                  </a:lnTo>
                  <a:lnTo>
                    <a:pt x="249" y="349"/>
                  </a:lnTo>
                  <a:lnTo>
                    <a:pt x="274" y="310"/>
                  </a:lnTo>
                  <a:lnTo>
                    <a:pt x="303" y="267"/>
                  </a:lnTo>
                  <a:lnTo>
                    <a:pt x="330" y="222"/>
                  </a:lnTo>
                  <a:lnTo>
                    <a:pt x="341" y="201"/>
                  </a:lnTo>
                  <a:lnTo>
                    <a:pt x="351" y="180"/>
                  </a:lnTo>
                  <a:lnTo>
                    <a:pt x="358" y="161"/>
                  </a:lnTo>
                  <a:lnTo>
                    <a:pt x="363" y="144"/>
                  </a:lnTo>
                  <a:lnTo>
                    <a:pt x="364" y="137"/>
                  </a:lnTo>
                  <a:lnTo>
                    <a:pt x="365" y="129"/>
                  </a:lnTo>
                  <a:lnTo>
                    <a:pt x="364" y="123"/>
                  </a:lnTo>
                  <a:lnTo>
                    <a:pt x="362" y="117"/>
                  </a:lnTo>
                  <a:lnTo>
                    <a:pt x="358" y="113"/>
                  </a:lnTo>
                  <a:lnTo>
                    <a:pt x="355" y="109"/>
                  </a:lnTo>
                  <a:lnTo>
                    <a:pt x="350" y="106"/>
                  </a:lnTo>
                  <a:lnTo>
                    <a:pt x="343" y="105"/>
                  </a:lnTo>
                  <a:lnTo>
                    <a:pt x="332" y="92"/>
                  </a:lnTo>
                  <a:lnTo>
                    <a:pt x="323" y="80"/>
                  </a:lnTo>
                  <a:lnTo>
                    <a:pt x="316" y="69"/>
                  </a:lnTo>
                  <a:lnTo>
                    <a:pt x="311" y="60"/>
                  </a:lnTo>
                  <a:lnTo>
                    <a:pt x="308" y="50"/>
                  </a:lnTo>
                  <a:lnTo>
                    <a:pt x="306" y="43"/>
                  </a:lnTo>
                  <a:lnTo>
                    <a:pt x="305" y="34"/>
                  </a:lnTo>
                  <a:lnTo>
                    <a:pt x="306" y="28"/>
                  </a:lnTo>
                  <a:lnTo>
                    <a:pt x="308" y="21"/>
                  </a:lnTo>
                  <a:lnTo>
                    <a:pt x="311" y="16"/>
                  </a:lnTo>
                  <a:lnTo>
                    <a:pt x="316" y="12"/>
                  </a:lnTo>
                  <a:lnTo>
                    <a:pt x="320" y="7"/>
                  </a:lnTo>
                  <a:lnTo>
                    <a:pt x="326" y="4"/>
                  </a:lnTo>
                  <a:lnTo>
                    <a:pt x="332" y="2"/>
                  </a:lnTo>
                  <a:lnTo>
                    <a:pt x="338" y="1"/>
                  </a:lnTo>
                  <a:lnTo>
                    <a:pt x="346" y="0"/>
                  </a:lnTo>
                  <a:lnTo>
                    <a:pt x="352" y="0"/>
                  </a:lnTo>
                  <a:lnTo>
                    <a:pt x="360" y="1"/>
                  </a:lnTo>
                  <a:lnTo>
                    <a:pt x="367" y="2"/>
                  </a:lnTo>
                  <a:lnTo>
                    <a:pt x="373" y="5"/>
                  </a:lnTo>
                  <a:lnTo>
                    <a:pt x="380" y="9"/>
                  </a:lnTo>
                  <a:lnTo>
                    <a:pt x="386" y="12"/>
                  </a:lnTo>
                  <a:lnTo>
                    <a:pt x="392" y="17"/>
                  </a:lnTo>
                  <a:lnTo>
                    <a:pt x="396" y="22"/>
                  </a:lnTo>
                  <a:lnTo>
                    <a:pt x="400" y="29"/>
                  </a:lnTo>
                  <a:lnTo>
                    <a:pt x="404" y="35"/>
                  </a:lnTo>
                  <a:lnTo>
                    <a:pt x="406" y="44"/>
                  </a:lnTo>
                  <a:lnTo>
                    <a:pt x="407" y="52"/>
                  </a:lnTo>
                  <a:lnTo>
                    <a:pt x="406" y="62"/>
                  </a:lnTo>
                  <a:lnTo>
                    <a:pt x="404" y="71"/>
                  </a:lnTo>
                  <a:lnTo>
                    <a:pt x="400" y="83"/>
                  </a:lnTo>
                  <a:lnTo>
                    <a:pt x="395" y="95"/>
                  </a:lnTo>
                  <a:lnTo>
                    <a:pt x="394" y="107"/>
                  </a:lnTo>
                  <a:lnTo>
                    <a:pt x="393" y="118"/>
                  </a:lnTo>
                  <a:lnTo>
                    <a:pt x="391" y="130"/>
                  </a:lnTo>
                  <a:lnTo>
                    <a:pt x="387" y="142"/>
                  </a:lnTo>
                  <a:lnTo>
                    <a:pt x="379" y="164"/>
                  </a:lnTo>
                  <a:lnTo>
                    <a:pt x="369" y="187"/>
                  </a:lnTo>
                  <a:lnTo>
                    <a:pt x="349" y="227"/>
                  </a:lnTo>
                  <a:lnTo>
                    <a:pt x="333" y="259"/>
                  </a:lnTo>
                  <a:lnTo>
                    <a:pt x="330" y="267"/>
                  </a:lnTo>
                  <a:lnTo>
                    <a:pt x="328" y="272"/>
                  </a:lnTo>
                  <a:lnTo>
                    <a:pt x="327" y="276"/>
                  </a:lnTo>
                  <a:lnTo>
                    <a:pt x="328" y="281"/>
                  </a:lnTo>
                  <a:lnTo>
                    <a:pt x="330" y="284"/>
                  </a:lnTo>
                  <a:lnTo>
                    <a:pt x="333" y="286"/>
                  </a:lnTo>
                  <a:lnTo>
                    <a:pt x="337" y="287"/>
                  </a:lnTo>
                  <a:lnTo>
                    <a:pt x="342" y="287"/>
                  </a:lnTo>
                  <a:lnTo>
                    <a:pt x="350" y="286"/>
                  </a:lnTo>
                  <a:lnTo>
                    <a:pt x="360" y="283"/>
                  </a:lnTo>
                  <a:lnTo>
                    <a:pt x="370" y="280"/>
                  </a:lnTo>
                  <a:lnTo>
                    <a:pt x="383" y="274"/>
                  </a:lnTo>
                  <a:lnTo>
                    <a:pt x="416" y="260"/>
                  </a:lnTo>
                  <a:lnTo>
                    <a:pt x="458" y="241"/>
                  </a:lnTo>
                  <a:lnTo>
                    <a:pt x="465" y="234"/>
                  </a:lnTo>
                  <a:lnTo>
                    <a:pt x="471" y="228"/>
                  </a:lnTo>
                  <a:lnTo>
                    <a:pt x="478" y="224"/>
                  </a:lnTo>
                  <a:lnTo>
                    <a:pt x="485" y="220"/>
                  </a:lnTo>
                  <a:lnTo>
                    <a:pt x="493" y="218"/>
                  </a:lnTo>
                  <a:lnTo>
                    <a:pt x="499" y="217"/>
                  </a:lnTo>
                  <a:lnTo>
                    <a:pt x="507" y="216"/>
                  </a:lnTo>
                  <a:lnTo>
                    <a:pt x="514" y="216"/>
                  </a:lnTo>
                  <a:lnTo>
                    <a:pt x="522" y="218"/>
                  </a:lnTo>
                  <a:lnTo>
                    <a:pt x="529" y="219"/>
                  </a:lnTo>
                  <a:lnTo>
                    <a:pt x="535" y="222"/>
                  </a:lnTo>
                  <a:lnTo>
                    <a:pt x="542" y="225"/>
                  </a:lnTo>
                  <a:lnTo>
                    <a:pt x="548" y="229"/>
                  </a:lnTo>
                  <a:lnTo>
                    <a:pt x="555" y="234"/>
                  </a:lnTo>
                  <a:lnTo>
                    <a:pt x="560" y="238"/>
                  </a:lnTo>
                  <a:lnTo>
                    <a:pt x="565" y="243"/>
                  </a:lnTo>
                  <a:lnTo>
                    <a:pt x="570" y="250"/>
                  </a:lnTo>
                  <a:lnTo>
                    <a:pt x="574" y="256"/>
                  </a:lnTo>
                  <a:lnTo>
                    <a:pt x="577" y="262"/>
                  </a:lnTo>
                  <a:lnTo>
                    <a:pt x="581" y="269"/>
                  </a:lnTo>
                  <a:lnTo>
                    <a:pt x="582" y="275"/>
                  </a:lnTo>
                  <a:lnTo>
                    <a:pt x="583" y="283"/>
                  </a:lnTo>
                  <a:lnTo>
                    <a:pt x="583" y="289"/>
                  </a:lnTo>
                  <a:lnTo>
                    <a:pt x="583" y="297"/>
                  </a:lnTo>
                  <a:lnTo>
                    <a:pt x="581" y="303"/>
                  </a:lnTo>
                  <a:lnTo>
                    <a:pt x="577" y="310"/>
                  </a:lnTo>
                  <a:lnTo>
                    <a:pt x="573" y="317"/>
                  </a:lnTo>
                  <a:lnTo>
                    <a:pt x="568" y="323"/>
                  </a:lnTo>
                  <a:lnTo>
                    <a:pt x="561" y="330"/>
                  </a:lnTo>
                  <a:lnTo>
                    <a:pt x="554" y="335"/>
                  </a:lnTo>
                  <a:lnTo>
                    <a:pt x="544" y="341"/>
                  </a:lnTo>
                  <a:lnTo>
                    <a:pt x="534" y="346"/>
                  </a:lnTo>
                  <a:lnTo>
                    <a:pt x="531" y="352"/>
                  </a:lnTo>
                  <a:lnTo>
                    <a:pt x="526" y="358"/>
                  </a:lnTo>
                  <a:lnTo>
                    <a:pt x="519" y="366"/>
                  </a:lnTo>
                  <a:lnTo>
                    <a:pt x="512" y="374"/>
                  </a:lnTo>
                  <a:lnTo>
                    <a:pt x="494" y="394"/>
                  </a:lnTo>
                  <a:lnTo>
                    <a:pt x="475" y="413"/>
                  </a:lnTo>
                  <a:lnTo>
                    <a:pt x="467" y="423"/>
                  </a:lnTo>
                  <a:lnTo>
                    <a:pt x="459" y="432"/>
                  </a:lnTo>
                  <a:lnTo>
                    <a:pt x="454" y="442"/>
                  </a:lnTo>
                  <a:lnTo>
                    <a:pt x="450" y="450"/>
                  </a:lnTo>
                  <a:lnTo>
                    <a:pt x="448" y="453"/>
                  </a:lnTo>
                  <a:lnTo>
                    <a:pt x="448" y="458"/>
                  </a:lnTo>
                  <a:lnTo>
                    <a:pt x="448" y="461"/>
                  </a:lnTo>
                  <a:lnTo>
                    <a:pt x="448" y="464"/>
                  </a:lnTo>
                  <a:lnTo>
                    <a:pt x="449" y="466"/>
                  </a:lnTo>
                  <a:lnTo>
                    <a:pt x="451" y="469"/>
                  </a:lnTo>
                  <a:lnTo>
                    <a:pt x="454" y="472"/>
                  </a:lnTo>
                  <a:lnTo>
                    <a:pt x="457" y="473"/>
                  </a:lnTo>
                  <a:lnTo>
                    <a:pt x="463" y="481"/>
                  </a:lnTo>
                  <a:lnTo>
                    <a:pt x="467" y="489"/>
                  </a:lnTo>
                  <a:lnTo>
                    <a:pt x="469" y="496"/>
                  </a:lnTo>
                  <a:lnTo>
                    <a:pt x="471" y="504"/>
                  </a:lnTo>
                  <a:lnTo>
                    <a:pt x="470" y="510"/>
                  </a:lnTo>
                  <a:lnTo>
                    <a:pt x="469" y="517"/>
                  </a:lnTo>
                  <a:lnTo>
                    <a:pt x="466" y="524"/>
                  </a:lnTo>
                  <a:lnTo>
                    <a:pt x="463" y="530"/>
                  </a:lnTo>
                  <a:lnTo>
                    <a:pt x="457" y="538"/>
                  </a:lnTo>
                  <a:lnTo>
                    <a:pt x="452" y="544"/>
                  </a:lnTo>
                  <a:lnTo>
                    <a:pt x="445" y="551"/>
                  </a:lnTo>
                  <a:lnTo>
                    <a:pt x="439" y="557"/>
                  </a:lnTo>
                  <a:lnTo>
                    <a:pt x="423" y="569"/>
                  </a:lnTo>
                  <a:lnTo>
                    <a:pt x="406" y="581"/>
                  </a:lnTo>
                  <a:lnTo>
                    <a:pt x="387" y="593"/>
                  </a:lnTo>
                  <a:lnTo>
                    <a:pt x="369" y="606"/>
                  </a:lnTo>
                  <a:lnTo>
                    <a:pt x="352" y="619"/>
                  </a:lnTo>
                  <a:lnTo>
                    <a:pt x="336" y="633"/>
                  </a:lnTo>
                  <a:lnTo>
                    <a:pt x="328" y="639"/>
                  </a:lnTo>
                  <a:lnTo>
                    <a:pt x="322" y="647"/>
                  </a:lnTo>
                  <a:lnTo>
                    <a:pt x="317" y="654"/>
                  </a:lnTo>
                  <a:lnTo>
                    <a:pt x="311" y="662"/>
                  </a:lnTo>
                  <a:lnTo>
                    <a:pt x="308" y="669"/>
                  </a:lnTo>
                  <a:lnTo>
                    <a:pt x="305" y="676"/>
                  </a:lnTo>
                  <a:lnTo>
                    <a:pt x="303" y="685"/>
                  </a:lnTo>
                  <a:lnTo>
                    <a:pt x="303" y="694"/>
                  </a:lnTo>
                  <a:lnTo>
                    <a:pt x="309" y="694"/>
                  </a:lnTo>
                  <a:lnTo>
                    <a:pt x="318" y="692"/>
                  </a:lnTo>
                  <a:lnTo>
                    <a:pt x="326" y="689"/>
                  </a:lnTo>
                  <a:lnTo>
                    <a:pt x="336" y="685"/>
                  </a:lnTo>
                  <a:lnTo>
                    <a:pt x="347" y="680"/>
                  </a:lnTo>
                  <a:lnTo>
                    <a:pt x="356" y="673"/>
                  </a:lnTo>
                  <a:lnTo>
                    <a:pt x="367" y="667"/>
                  </a:lnTo>
                  <a:lnTo>
                    <a:pt x="378" y="658"/>
                  </a:lnTo>
                  <a:lnTo>
                    <a:pt x="387" y="650"/>
                  </a:lnTo>
                  <a:lnTo>
                    <a:pt x="397" y="641"/>
                  </a:lnTo>
                  <a:lnTo>
                    <a:pt x="407" y="633"/>
                  </a:lnTo>
                  <a:lnTo>
                    <a:pt x="415" y="623"/>
                  </a:lnTo>
                  <a:lnTo>
                    <a:pt x="423" y="615"/>
                  </a:lnTo>
                  <a:lnTo>
                    <a:pt x="429" y="606"/>
                  </a:lnTo>
                  <a:lnTo>
                    <a:pt x="435" y="597"/>
                  </a:lnTo>
                  <a:lnTo>
                    <a:pt x="439" y="589"/>
                  </a:lnTo>
                  <a:lnTo>
                    <a:pt x="450" y="590"/>
                  </a:lnTo>
                  <a:lnTo>
                    <a:pt x="459" y="591"/>
                  </a:lnTo>
                  <a:lnTo>
                    <a:pt x="468" y="594"/>
                  </a:lnTo>
                  <a:lnTo>
                    <a:pt x="474" y="599"/>
                  </a:lnTo>
                  <a:lnTo>
                    <a:pt x="480" y="604"/>
                  </a:lnTo>
                  <a:lnTo>
                    <a:pt x="483" y="610"/>
                  </a:lnTo>
                  <a:lnTo>
                    <a:pt x="485" y="618"/>
                  </a:lnTo>
                  <a:lnTo>
                    <a:pt x="486" y="625"/>
                  </a:lnTo>
                  <a:lnTo>
                    <a:pt x="486" y="634"/>
                  </a:lnTo>
                  <a:lnTo>
                    <a:pt x="485" y="643"/>
                  </a:lnTo>
                  <a:lnTo>
                    <a:pt x="483" y="654"/>
                  </a:lnTo>
                  <a:lnTo>
                    <a:pt x="480" y="665"/>
                  </a:lnTo>
                  <a:lnTo>
                    <a:pt x="472" y="688"/>
                  </a:lnTo>
                  <a:lnTo>
                    <a:pt x="461" y="712"/>
                  </a:lnTo>
                  <a:lnTo>
                    <a:pt x="436" y="762"/>
                  </a:lnTo>
                  <a:lnTo>
                    <a:pt x="409" y="809"/>
                  </a:lnTo>
                  <a:lnTo>
                    <a:pt x="397" y="829"/>
                  </a:lnTo>
                  <a:lnTo>
                    <a:pt x="386" y="847"/>
                  </a:lnTo>
                  <a:lnTo>
                    <a:pt x="379" y="862"/>
                  </a:lnTo>
                  <a:lnTo>
                    <a:pt x="375" y="874"/>
                  </a:lnTo>
                  <a:lnTo>
                    <a:pt x="368" y="886"/>
                  </a:lnTo>
                  <a:lnTo>
                    <a:pt x="362" y="897"/>
                  </a:lnTo>
                  <a:lnTo>
                    <a:pt x="357" y="908"/>
                  </a:lnTo>
                  <a:lnTo>
                    <a:pt x="354" y="918"/>
                  </a:lnTo>
                  <a:lnTo>
                    <a:pt x="352" y="928"/>
                  </a:lnTo>
                  <a:lnTo>
                    <a:pt x="351" y="937"/>
                  </a:lnTo>
                  <a:lnTo>
                    <a:pt x="351" y="945"/>
                  </a:lnTo>
                  <a:lnTo>
                    <a:pt x="352" y="953"/>
                  </a:lnTo>
                  <a:lnTo>
                    <a:pt x="353" y="960"/>
                  </a:lnTo>
                  <a:lnTo>
                    <a:pt x="355" y="967"/>
                  </a:lnTo>
                  <a:lnTo>
                    <a:pt x="358" y="972"/>
                  </a:lnTo>
                  <a:lnTo>
                    <a:pt x="363" y="977"/>
                  </a:lnTo>
                  <a:lnTo>
                    <a:pt x="367" y="982"/>
                  </a:lnTo>
                  <a:lnTo>
                    <a:pt x="372" y="985"/>
                  </a:lnTo>
                  <a:lnTo>
                    <a:pt x="379" y="988"/>
                  </a:lnTo>
                  <a:lnTo>
                    <a:pt x="384" y="989"/>
                  </a:lnTo>
                  <a:lnTo>
                    <a:pt x="392" y="990"/>
                  </a:lnTo>
                  <a:lnTo>
                    <a:pt x="398" y="991"/>
                  </a:lnTo>
                  <a:lnTo>
                    <a:pt x="407" y="990"/>
                  </a:lnTo>
                  <a:lnTo>
                    <a:pt x="414" y="988"/>
                  </a:lnTo>
                  <a:lnTo>
                    <a:pt x="423" y="986"/>
                  </a:lnTo>
                  <a:lnTo>
                    <a:pt x="430" y="983"/>
                  </a:lnTo>
                  <a:lnTo>
                    <a:pt x="439" y="978"/>
                  </a:lnTo>
                  <a:lnTo>
                    <a:pt x="449" y="972"/>
                  </a:lnTo>
                  <a:lnTo>
                    <a:pt x="457" y="966"/>
                  </a:lnTo>
                  <a:lnTo>
                    <a:pt x="466" y="958"/>
                  </a:lnTo>
                  <a:lnTo>
                    <a:pt x="474" y="950"/>
                  </a:lnTo>
                  <a:lnTo>
                    <a:pt x="483" y="940"/>
                  </a:lnTo>
                  <a:lnTo>
                    <a:pt x="491" y="929"/>
                  </a:lnTo>
                  <a:lnTo>
                    <a:pt x="500" y="918"/>
                  </a:lnTo>
                  <a:lnTo>
                    <a:pt x="508" y="905"/>
                  </a:lnTo>
                  <a:lnTo>
                    <a:pt x="516" y="891"/>
                  </a:lnTo>
                  <a:lnTo>
                    <a:pt x="523" y="882"/>
                  </a:lnTo>
                  <a:lnTo>
                    <a:pt x="530" y="871"/>
                  </a:lnTo>
                  <a:lnTo>
                    <a:pt x="539" y="858"/>
                  </a:lnTo>
                  <a:lnTo>
                    <a:pt x="546" y="844"/>
                  </a:lnTo>
                  <a:lnTo>
                    <a:pt x="562" y="814"/>
                  </a:lnTo>
                  <a:lnTo>
                    <a:pt x="577" y="784"/>
                  </a:lnTo>
                  <a:lnTo>
                    <a:pt x="592" y="756"/>
                  </a:lnTo>
                  <a:lnTo>
                    <a:pt x="604" y="735"/>
                  </a:lnTo>
                  <a:lnTo>
                    <a:pt x="609" y="727"/>
                  </a:lnTo>
                  <a:lnTo>
                    <a:pt x="614" y="722"/>
                  </a:lnTo>
                  <a:lnTo>
                    <a:pt x="616" y="720"/>
                  </a:lnTo>
                  <a:lnTo>
                    <a:pt x="618" y="719"/>
                  </a:lnTo>
                  <a:lnTo>
                    <a:pt x="620" y="720"/>
                  </a:lnTo>
                  <a:lnTo>
                    <a:pt x="621" y="720"/>
                  </a:lnTo>
                  <a:lnTo>
                    <a:pt x="631" y="720"/>
                  </a:lnTo>
                  <a:lnTo>
                    <a:pt x="640" y="722"/>
                  </a:lnTo>
                  <a:lnTo>
                    <a:pt x="646" y="724"/>
                  </a:lnTo>
                  <a:lnTo>
                    <a:pt x="651" y="729"/>
                  </a:lnTo>
                  <a:lnTo>
                    <a:pt x="656" y="735"/>
                  </a:lnTo>
                  <a:lnTo>
                    <a:pt x="659" y="742"/>
                  </a:lnTo>
                  <a:lnTo>
                    <a:pt x="660" y="750"/>
                  </a:lnTo>
                  <a:lnTo>
                    <a:pt x="661" y="759"/>
                  </a:lnTo>
                  <a:lnTo>
                    <a:pt x="660" y="768"/>
                  </a:lnTo>
                  <a:lnTo>
                    <a:pt x="658" y="779"/>
                  </a:lnTo>
                  <a:lnTo>
                    <a:pt x="656" y="790"/>
                  </a:lnTo>
                  <a:lnTo>
                    <a:pt x="652" y="801"/>
                  </a:lnTo>
                  <a:lnTo>
                    <a:pt x="643" y="827"/>
                  </a:lnTo>
                  <a:lnTo>
                    <a:pt x="630" y="852"/>
                  </a:lnTo>
                  <a:lnTo>
                    <a:pt x="616" y="878"/>
                  </a:lnTo>
                  <a:lnTo>
                    <a:pt x="600" y="904"/>
                  </a:lnTo>
                  <a:lnTo>
                    <a:pt x="583" y="927"/>
                  </a:lnTo>
                  <a:lnTo>
                    <a:pt x="565" y="949"/>
                  </a:lnTo>
                  <a:lnTo>
                    <a:pt x="557" y="957"/>
                  </a:lnTo>
                  <a:lnTo>
                    <a:pt x="548" y="967"/>
                  </a:lnTo>
                  <a:lnTo>
                    <a:pt x="540" y="974"/>
                  </a:lnTo>
                  <a:lnTo>
                    <a:pt x="531" y="981"/>
                  </a:lnTo>
                  <a:lnTo>
                    <a:pt x="523" y="985"/>
                  </a:lnTo>
                  <a:lnTo>
                    <a:pt x="515" y="989"/>
                  </a:lnTo>
                  <a:lnTo>
                    <a:pt x="509" y="991"/>
                  </a:lnTo>
                  <a:lnTo>
                    <a:pt x="502" y="992"/>
                  </a:lnTo>
                  <a:lnTo>
                    <a:pt x="474" y="1000"/>
                  </a:lnTo>
                  <a:lnTo>
                    <a:pt x="449" y="1007"/>
                  </a:lnTo>
                  <a:lnTo>
                    <a:pt x="423" y="1015"/>
                  </a:lnTo>
                  <a:lnTo>
                    <a:pt x="394" y="1019"/>
                  </a:lnTo>
                  <a:close/>
                  <a:moveTo>
                    <a:pt x="139" y="908"/>
                  </a:moveTo>
                  <a:lnTo>
                    <a:pt x="128" y="897"/>
                  </a:lnTo>
                  <a:lnTo>
                    <a:pt x="116" y="884"/>
                  </a:lnTo>
                  <a:lnTo>
                    <a:pt x="105" y="870"/>
                  </a:lnTo>
                  <a:lnTo>
                    <a:pt x="95" y="854"/>
                  </a:lnTo>
                  <a:lnTo>
                    <a:pt x="84" y="835"/>
                  </a:lnTo>
                  <a:lnTo>
                    <a:pt x="75" y="817"/>
                  </a:lnTo>
                  <a:lnTo>
                    <a:pt x="68" y="799"/>
                  </a:lnTo>
                  <a:lnTo>
                    <a:pt x="61" y="781"/>
                  </a:lnTo>
                  <a:lnTo>
                    <a:pt x="59" y="771"/>
                  </a:lnTo>
                  <a:lnTo>
                    <a:pt x="58" y="763"/>
                  </a:lnTo>
                  <a:lnTo>
                    <a:pt x="57" y="754"/>
                  </a:lnTo>
                  <a:lnTo>
                    <a:pt x="56" y="746"/>
                  </a:lnTo>
                  <a:lnTo>
                    <a:pt x="57" y="737"/>
                  </a:lnTo>
                  <a:lnTo>
                    <a:pt x="58" y="730"/>
                  </a:lnTo>
                  <a:lnTo>
                    <a:pt x="59" y="722"/>
                  </a:lnTo>
                  <a:lnTo>
                    <a:pt x="62" y="716"/>
                  </a:lnTo>
                  <a:lnTo>
                    <a:pt x="66" y="710"/>
                  </a:lnTo>
                  <a:lnTo>
                    <a:pt x="71" y="703"/>
                  </a:lnTo>
                  <a:lnTo>
                    <a:pt x="76" y="699"/>
                  </a:lnTo>
                  <a:lnTo>
                    <a:pt x="83" y="694"/>
                  </a:lnTo>
                  <a:lnTo>
                    <a:pt x="90" y="690"/>
                  </a:lnTo>
                  <a:lnTo>
                    <a:pt x="99" y="687"/>
                  </a:lnTo>
                  <a:lnTo>
                    <a:pt x="109" y="685"/>
                  </a:lnTo>
                  <a:lnTo>
                    <a:pt x="119" y="684"/>
                  </a:lnTo>
                  <a:lnTo>
                    <a:pt x="124" y="679"/>
                  </a:lnTo>
                  <a:lnTo>
                    <a:pt x="130" y="669"/>
                  </a:lnTo>
                  <a:lnTo>
                    <a:pt x="137" y="656"/>
                  </a:lnTo>
                  <a:lnTo>
                    <a:pt x="146" y="641"/>
                  </a:lnTo>
                  <a:lnTo>
                    <a:pt x="164" y="607"/>
                  </a:lnTo>
                  <a:lnTo>
                    <a:pt x="185" y="572"/>
                  </a:lnTo>
                  <a:lnTo>
                    <a:pt x="193" y="557"/>
                  </a:lnTo>
                  <a:lnTo>
                    <a:pt x="203" y="544"/>
                  </a:lnTo>
                  <a:lnTo>
                    <a:pt x="210" y="535"/>
                  </a:lnTo>
                  <a:lnTo>
                    <a:pt x="216" y="530"/>
                  </a:lnTo>
                  <a:lnTo>
                    <a:pt x="219" y="530"/>
                  </a:lnTo>
                  <a:lnTo>
                    <a:pt x="221" y="530"/>
                  </a:lnTo>
                  <a:lnTo>
                    <a:pt x="222" y="533"/>
                  </a:lnTo>
                  <a:lnTo>
                    <a:pt x="223" y="537"/>
                  </a:lnTo>
                  <a:lnTo>
                    <a:pt x="223" y="551"/>
                  </a:lnTo>
                  <a:lnTo>
                    <a:pt x="221" y="572"/>
                  </a:lnTo>
                  <a:lnTo>
                    <a:pt x="223" y="579"/>
                  </a:lnTo>
                  <a:lnTo>
                    <a:pt x="224" y="586"/>
                  </a:lnTo>
                  <a:lnTo>
                    <a:pt x="227" y="591"/>
                  </a:lnTo>
                  <a:lnTo>
                    <a:pt x="229" y="596"/>
                  </a:lnTo>
                  <a:lnTo>
                    <a:pt x="232" y="600"/>
                  </a:lnTo>
                  <a:lnTo>
                    <a:pt x="235" y="603"/>
                  </a:lnTo>
                  <a:lnTo>
                    <a:pt x="238" y="605"/>
                  </a:lnTo>
                  <a:lnTo>
                    <a:pt x="242" y="607"/>
                  </a:lnTo>
                  <a:lnTo>
                    <a:pt x="250" y="609"/>
                  </a:lnTo>
                  <a:lnTo>
                    <a:pt x="260" y="611"/>
                  </a:lnTo>
                  <a:lnTo>
                    <a:pt x="272" y="612"/>
                  </a:lnTo>
                  <a:lnTo>
                    <a:pt x="286" y="613"/>
                  </a:lnTo>
                  <a:lnTo>
                    <a:pt x="279" y="623"/>
                  </a:lnTo>
                  <a:lnTo>
                    <a:pt x="273" y="634"/>
                  </a:lnTo>
                  <a:lnTo>
                    <a:pt x="264" y="645"/>
                  </a:lnTo>
                  <a:lnTo>
                    <a:pt x="255" y="657"/>
                  </a:lnTo>
                  <a:lnTo>
                    <a:pt x="235" y="682"/>
                  </a:lnTo>
                  <a:lnTo>
                    <a:pt x="216" y="706"/>
                  </a:lnTo>
                  <a:lnTo>
                    <a:pt x="206" y="719"/>
                  </a:lnTo>
                  <a:lnTo>
                    <a:pt x="198" y="731"/>
                  </a:lnTo>
                  <a:lnTo>
                    <a:pt x="190" y="744"/>
                  </a:lnTo>
                  <a:lnTo>
                    <a:pt x="185" y="755"/>
                  </a:lnTo>
                  <a:lnTo>
                    <a:pt x="180" y="767"/>
                  </a:lnTo>
                  <a:lnTo>
                    <a:pt x="178" y="778"/>
                  </a:lnTo>
                  <a:lnTo>
                    <a:pt x="177" y="783"/>
                  </a:lnTo>
                  <a:lnTo>
                    <a:pt x="178" y="787"/>
                  </a:lnTo>
                  <a:lnTo>
                    <a:pt x="179" y="793"/>
                  </a:lnTo>
                  <a:lnTo>
                    <a:pt x="180" y="797"/>
                  </a:lnTo>
                  <a:lnTo>
                    <a:pt x="179" y="810"/>
                  </a:lnTo>
                  <a:lnTo>
                    <a:pt x="176" y="825"/>
                  </a:lnTo>
                  <a:lnTo>
                    <a:pt x="173" y="841"/>
                  </a:lnTo>
                  <a:lnTo>
                    <a:pt x="168" y="858"/>
                  </a:lnTo>
                  <a:lnTo>
                    <a:pt x="162" y="875"/>
                  </a:lnTo>
                  <a:lnTo>
                    <a:pt x="155" y="889"/>
                  </a:lnTo>
                  <a:lnTo>
                    <a:pt x="151" y="895"/>
                  </a:lnTo>
                  <a:lnTo>
                    <a:pt x="147" y="901"/>
                  </a:lnTo>
                  <a:lnTo>
                    <a:pt x="143" y="905"/>
                  </a:lnTo>
                  <a:lnTo>
                    <a:pt x="139" y="908"/>
                  </a:lnTo>
                  <a:close/>
                  <a:moveTo>
                    <a:pt x="248" y="513"/>
                  </a:moveTo>
                  <a:lnTo>
                    <a:pt x="247" y="509"/>
                  </a:lnTo>
                  <a:lnTo>
                    <a:pt x="248" y="504"/>
                  </a:lnTo>
                  <a:lnTo>
                    <a:pt x="249" y="496"/>
                  </a:lnTo>
                  <a:lnTo>
                    <a:pt x="251" y="489"/>
                  </a:lnTo>
                  <a:lnTo>
                    <a:pt x="258" y="471"/>
                  </a:lnTo>
                  <a:lnTo>
                    <a:pt x="266" y="451"/>
                  </a:lnTo>
                  <a:lnTo>
                    <a:pt x="276" y="432"/>
                  </a:lnTo>
                  <a:lnTo>
                    <a:pt x="286" y="414"/>
                  </a:lnTo>
                  <a:lnTo>
                    <a:pt x="294" y="399"/>
                  </a:lnTo>
                  <a:lnTo>
                    <a:pt x="301" y="389"/>
                  </a:lnTo>
                  <a:lnTo>
                    <a:pt x="302" y="382"/>
                  </a:lnTo>
                  <a:lnTo>
                    <a:pt x="305" y="376"/>
                  </a:lnTo>
                  <a:lnTo>
                    <a:pt x="308" y="369"/>
                  </a:lnTo>
                  <a:lnTo>
                    <a:pt x="311" y="364"/>
                  </a:lnTo>
                  <a:lnTo>
                    <a:pt x="316" y="358"/>
                  </a:lnTo>
                  <a:lnTo>
                    <a:pt x="321" y="353"/>
                  </a:lnTo>
                  <a:lnTo>
                    <a:pt x="325" y="349"/>
                  </a:lnTo>
                  <a:lnTo>
                    <a:pt x="331" y="345"/>
                  </a:lnTo>
                  <a:lnTo>
                    <a:pt x="342" y="339"/>
                  </a:lnTo>
                  <a:lnTo>
                    <a:pt x="353" y="334"/>
                  </a:lnTo>
                  <a:lnTo>
                    <a:pt x="365" y="332"/>
                  </a:lnTo>
                  <a:lnTo>
                    <a:pt x="375" y="332"/>
                  </a:lnTo>
                  <a:lnTo>
                    <a:pt x="379" y="332"/>
                  </a:lnTo>
                  <a:lnTo>
                    <a:pt x="383" y="333"/>
                  </a:lnTo>
                  <a:lnTo>
                    <a:pt x="386" y="335"/>
                  </a:lnTo>
                  <a:lnTo>
                    <a:pt x="390" y="337"/>
                  </a:lnTo>
                  <a:lnTo>
                    <a:pt x="392" y="339"/>
                  </a:lnTo>
                  <a:lnTo>
                    <a:pt x="394" y="342"/>
                  </a:lnTo>
                  <a:lnTo>
                    <a:pt x="394" y="346"/>
                  </a:lnTo>
                  <a:lnTo>
                    <a:pt x="394" y="350"/>
                  </a:lnTo>
                  <a:lnTo>
                    <a:pt x="393" y="355"/>
                  </a:lnTo>
                  <a:lnTo>
                    <a:pt x="391" y="360"/>
                  </a:lnTo>
                  <a:lnTo>
                    <a:pt x="387" y="366"/>
                  </a:lnTo>
                  <a:lnTo>
                    <a:pt x="383" y="371"/>
                  </a:lnTo>
                  <a:lnTo>
                    <a:pt x="378" y="379"/>
                  </a:lnTo>
                  <a:lnTo>
                    <a:pt x="371" y="386"/>
                  </a:lnTo>
                  <a:lnTo>
                    <a:pt x="363" y="394"/>
                  </a:lnTo>
                  <a:lnTo>
                    <a:pt x="353" y="402"/>
                  </a:lnTo>
                  <a:lnTo>
                    <a:pt x="347" y="405"/>
                  </a:lnTo>
                  <a:lnTo>
                    <a:pt x="341" y="410"/>
                  </a:lnTo>
                  <a:lnTo>
                    <a:pt x="336" y="415"/>
                  </a:lnTo>
                  <a:lnTo>
                    <a:pt x="332" y="421"/>
                  </a:lnTo>
                  <a:lnTo>
                    <a:pt x="321" y="436"/>
                  </a:lnTo>
                  <a:lnTo>
                    <a:pt x="311" y="452"/>
                  </a:lnTo>
                  <a:lnTo>
                    <a:pt x="299" y="469"/>
                  </a:lnTo>
                  <a:lnTo>
                    <a:pt x="286" y="487"/>
                  </a:lnTo>
                  <a:lnTo>
                    <a:pt x="277" y="494"/>
                  </a:lnTo>
                  <a:lnTo>
                    <a:pt x="268" y="501"/>
                  </a:lnTo>
                  <a:lnTo>
                    <a:pt x="259" y="508"/>
                  </a:lnTo>
                  <a:lnTo>
                    <a:pt x="248" y="513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0" name="Freeform 20"/>
            <p:cNvSpPr>
              <a:spLocks noEditPoints="1"/>
            </p:cNvSpPr>
            <p:nvPr userDrawn="1"/>
          </p:nvSpPr>
          <p:spPr bwMode="auto">
            <a:xfrm>
              <a:off x="1499" y="3955"/>
              <a:ext cx="69" cy="106"/>
            </a:xfrm>
            <a:custGeom>
              <a:avLst/>
              <a:gdLst/>
              <a:ahLst/>
              <a:cxnLst>
                <a:cxn ang="0">
                  <a:pos x="41" y="373"/>
                </a:cxn>
                <a:cxn ang="0">
                  <a:pos x="25" y="351"/>
                </a:cxn>
                <a:cxn ang="0">
                  <a:pos x="46" y="335"/>
                </a:cxn>
                <a:cxn ang="0">
                  <a:pos x="74" y="318"/>
                </a:cxn>
                <a:cxn ang="0">
                  <a:pos x="106" y="297"/>
                </a:cxn>
                <a:cxn ang="0">
                  <a:pos x="140" y="382"/>
                </a:cxn>
                <a:cxn ang="0">
                  <a:pos x="218" y="365"/>
                </a:cxn>
                <a:cxn ang="0">
                  <a:pos x="215" y="293"/>
                </a:cxn>
                <a:cxn ang="0">
                  <a:pos x="178" y="212"/>
                </a:cxn>
                <a:cxn ang="0">
                  <a:pos x="223" y="188"/>
                </a:cxn>
                <a:cxn ang="0">
                  <a:pos x="239" y="196"/>
                </a:cxn>
                <a:cxn ang="0">
                  <a:pos x="286" y="229"/>
                </a:cxn>
                <a:cxn ang="0">
                  <a:pos x="302" y="284"/>
                </a:cxn>
                <a:cxn ang="0">
                  <a:pos x="403" y="356"/>
                </a:cxn>
                <a:cxn ang="0">
                  <a:pos x="364" y="474"/>
                </a:cxn>
                <a:cxn ang="0">
                  <a:pos x="380" y="556"/>
                </a:cxn>
                <a:cxn ang="0">
                  <a:pos x="445" y="590"/>
                </a:cxn>
                <a:cxn ang="0">
                  <a:pos x="367" y="712"/>
                </a:cxn>
                <a:cxn ang="0">
                  <a:pos x="420" y="852"/>
                </a:cxn>
                <a:cxn ang="0">
                  <a:pos x="517" y="556"/>
                </a:cxn>
                <a:cxn ang="0">
                  <a:pos x="441" y="228"/>
                </a:cxn>
                <a:cxn ang="0">
                  <a:pos x="316" y="129"/>
                </a:cxn>
                <a:cxn ang="0">
                  <a:pos x="226" y="101"/>
                </a:cxn>
                <a:cxn ang="0">
                  <a:pos x="317" y="4"/>
                </a:cxn>
                <a:cxn ang="0">
                  <a:pos x="424" y="61"/>
                </a:cxn>
                <a:cxn ang="0">
                  <a:pos x="595" y="294"/>
                </a:cxn>
                <a:cxn ang="0">
                  <a:pos x="577" y="334"/>
                </a:cxn>
                <a:cxn ang="0">
                  <a:pos x="616" y="512"/>
                </a:cxn>
                <a:cxn ang="0">
                  <a:pos x="588" y="793"/>
                </a:cxn>
                <a:cxn ang="0">
                  <a:pos x="506" y="895"/>
                </a:cxn>
                <a:cxn ang="0">
                  <a:pos x="378" y="933"/>
                </a:cxn>
                <a:cxn ang="0">
                  <a:pos x="235" y="921"/>
                </a:cxn>
                <a:cxn ang="0">
                  <a:pos x="196" y="851"/>
                </a:cxn>
                <a:cxn ang="0">
                  <a:pos x="228" y="852"/>
                </a:cxn>
                <a:cxn ang="0">
                  <a:pos x="242" y="748"/>
                </a:cxn>
                <a:cxn ang="0">
                  <a:pos x="212" y="720"/>
                </a:cxn>
                <a:cxn ang="0">
                  <a:pos x="140" y="714"/>
                </a:cxn>
                <a:cxn ang="0">
                  <a:pos x="175" y="618"/>
                </a:cxn>
                <a:cxn ang="0">
                  <a:pos x="232" y="472"/>
                </a:cxn>
                <a:cxn ang="0">
                  <a:pos x="147" y="440"/>
                </a:cxn>
                <a:cxn ang="0">
                  <a:pos x="128" y="518"/>
                </a:cxn>
                <a:cxn ang="0">
                  <a:pos x="73" y="624"/>
                </a:cxn>
                <a:cxn ang="0">
                  <a:pos x="104" y="685"/>
                </a:cxn>
                <a:cxn ang="0">
                  <a:pos x="157" y="795"/>
                </a:cxn>
                <a:cxn ang="0">
                  <a:pos x="177" y="847"/>
                </a:cxn>
                <a:cxn ang="0">
                  <a:pos x="160" y="901"/>
                </a:cxn>
                <a:cxn ang="0">
                  <a:pos x="162" y="961"/>
                </a:cxn>
                <a:cxn ang="0">
                  <a:pos x="101" y="908"/>
                </a:cxn>
                <a:cxn ang="0">
                  <a:pos x="26" y="708"/>
                </a:cxn>
                <a:cxn ang="0">
                  <a:pos x="61" y="650"/>
                </a:cxn>
                <a:cxn ang="0">
                  <a:pos x="34" y="582"/>
                </a:cxn>
                <a:cxn ang="0">
                  <a:pos x="11" y="507"/>
                </a:cxn>
                <a:cxn ang="0">
                  <a:pos x="17" y="374"/>
                </a:cxn>
                <a:cxn ang="0">
                  <a:pos x="157" y="792"/>
                </a:cxn>
                <a:cxn ang="0">
                  <a:pos x="201" y="841"/>
                </a:cxn>
                <a:cxn ang="0">
                  <a:pos x="190" y="820"/>
                </a:cxn>
                <a:cxn ang="0">
                  <a:pos x="0" y="405"/>
                </a:cxn>
                <a:cxn ang="0">
                  <a:pos x="23" y="364"/>
                </a:cxn>
                <a:cxn ang="0">
                  <a:pos x="38" y="376"/>
                </a:cxn>
                <a:cxn ang="0">
                  <a:pos x="26" y="345"/>
                </a:cxn>
                <a:cxn ang="0">
                  <a:pos x="27" y="348"/>
                </a:cxn>
                <a:cxn ang="0">
                  <a:pos x="50" y="342"/>
                </a:cxn>
                <a:cxn ang="0">
                  <a:pos x="24" y="340"/>
                </a:cxn>
              </a:cxnLst>
              <a:rect l="0" t="0" r="r" b="b"/>
              <a:pathLst>
                <a:path w="618" h="962">
                  <a:moveTo>
                    <a:pt x="22" y="369"/>
                  </a:moveTo>
                  <a:lnTo>
                    <a:pt x="23" y="373"/>
                  </a:lnTo>
                  <a:lnTo>
                    <a:pt x="25" y="375"/>
                  </a:lnTo>
                  <a:lnTo>
                    <a:pt x="27" y="377"/>
                  </a:lnTo>
                  <a:lnTo>
                    <a:pt x="29" y="378"/>
                  </a:lnTo>
                  <a:lnTo>
                    <a:pt x="32" y="378"/>
                  </a:lnTo>
                  <a:lnTo>
                    <a:pt x="35" y="377"/>
                  </a:lnTo>
                  <a:lnTo>
                    <a:pt x="38" y="376"/>
                  </a:lnTo>
                  <a:lnTo>
                    <a:pt x="40" y="374"/>
                  </a:lnTo>
                  <a:lnTo>
                    <a:pt x="41" y="373"/>
                  </a:lnTo>
                  <a:lnTo>
                    <a:pt x="42" y="371"/>
                  </a:lnTo>
                  <a:lnTo>
                    <a:pt x="42" y="369"/>
                  </a:lnTo>
                  <a:lnTo>
                    <a:pt x="42" y="366"/>
                  </a:lnTo>
                  <a:lnTo>
                    <a:pt x="40" y="364"/>
                  </a:lnTo>
                  <a:lnTo>
                    <a:pt x="37" y="362"/>
                  </a:lnTo>
                  <a:lnTo>
                    <a:pt x="31" y="361"/>
                  </a:lnTo>
                  <a:lnTo>
                    <a:pt x="25" y="361"/>
                  </a:lnTo>
                  <a:lnTo>
                    <a:pt x="23" y="358"/>
                  </a:lnTo>
                  <a:lnTo>
                    <a:pt x="23" y="355"/>
                  </a:lnTo>
                  <a:lnTo>
                    <a:pt x="25" y="351"/>
                  </a:lnTo>
                  <a:lnTo>
                    <a:pt x="27" y="348"/>
                  </a:lnTo>
                  <a:lnTo>
                    <a:pt x="34" y="346"/>
                  </a:lnTo>
                  <a:lnTo>
                    <a:pt x="40" y="342"/>
                  </a:lnTo>
                  <a:lnTo>
                    <a:pt x="45" y="343"/>
                  </a:lnTo>
                  <a:lnTo>
                    <a:pt x="49" y="342"/>
                  </a:lnTo>
                  <a:lnTo>
                    <a:pt x="50" y="342"/>
                  </a:lnTo>
                  <a:lnTo>
                    <a:pt x="51" y="340"/>
                  </a:lnTo>
                  <a:lnTo>
                    <a:pt x="50" y="339"/>
                  </a:lnTo>
                  <a:lnTo>
                    <a:pt x="49" y="337"/>
                  </a:lnTo>
                  <a:lnTo>
                    <a:pt x="46" y="335"/>
                  </a:lnTo>
                  <a:lnTo>
                    <a:pt x="44" y="334"/>
                  </a:lnTo>
                  <a:lnTo>
                    <a:pt x="46" y="329"/>
                  </a:lnTo>
                  <a:lnTo>
                    <a:pt x="49" y="325"/>
                  </a:lnTo>
                  <a:lnTo>
                    <a:pt x="51" y="323"/>
                  </a:lnTo>
                  <a:lnTo>
                    <a:pt x="54" y="322"/>
                  </a:lnTo>
                  <a:lnTo>
                    <a:pt x="58" y="321"/>
                  </a:lnTo>
                  <a:lnTo>
                    <a:pt x="65" y="321"/>
                  </a:lnTo>
                  <a:lnTo>
                    <a:pt x="68" y="321"/>
                  </a:lnTo>
                  <a:lnTo>
                    <a:pt x="71" y="319"/>
                  </a:lnTo>
                  <a:lnTo>
                    <a:pt x="74" y="318"/>
                  </a:lnTo>
                  <a:lnTo>
                    <a:pt x="79" y="316"/>
                  </a:lnTo>
                  <a:lnTo>
                    <a:pt x="82" y="312"/>
                  </a:lnTo>
                  <a:lnTo>
                    <a:pt x="86" y="307"/>
                  </a:lnTo>
                  <a:lnTo>
                    <a:pt x="90" y="299"/>
                  </a:lnTo>
                  <a:lnTo>
                    <a:pt x="95" y="291"/>
                  </a:lnTo>
                  <a:lnTo>
                    <a:pt x="97" y="290"/>
                  </a:lnTo>
                  <a:lnTo>
                    <a:pt x="100" y="290"/>
                  </a:lnTo>
                  <a:lnTo>
                    <a:pt x="101" y="290"/>
                  </a:lnTo>
                  <a:lnTo>
                    <a:pt x="103" y="292"/>
                  </a:lnTo>
                  <a:lnTo>
                    <a:pt x="106" y="297"/>
                  </a:lnTo>
                  <a:lnTo>
                    <a:pt x="108" y="305"/>
                  </a:lnTo>
                  <a:lnTo>
                    <a:pt x="111" y="324"/>
                  </a:lnTo>
                  <a:lnTo>
                    <a:pt x="115" y="345"/>
                  </a:lnTo>
                  <a:lnTo>
                    <a:pt x="118" y="356"/>
                  </a:lnTo>
                  <a:lnTo>
                    <a:pt x="123" y="366"/>
                  </a:lnTo>
                  <a:lnTo>
                    <a:pt x="125" y="371"/>
                  </a:lnTo>
                  <a:lnTo>
                    <a:pt x="128" y="374"/>
                  </a:lnTo>
                  <a:lnTo>
                    <a:pt x="131" y="377"/>
                  </a:lnTo>
                  <a:lnTo>
                    <a:pt x="135" y="380"/>
                  </a:lnTo>
                  <a:lnTo>
                    <a:pt x="140" y="382"/>
                  </a:lnTo>
                  <a:lnTo>
                    <a:pt x="145" y="385"/>
                  </a:lnTo>
                  <a:lnTo>
                    <a:pt x="150" y="385"/>
                  </a:lnTo>
                  <a:lnTo>
                    <a:pt x="157" y="385"/>
                  </a:lnTo>
                  <a:lnTo>
                    <a:pt x="163" y="384"/>
                  </a:lnTo>
                  <a:lnTo>
                    <a:pt x="171" y="382"/>
                  </a:lnTo>
                  <a:lnTo>
                    <a:pt x="179" y="379"/>
                  </a:lnTo>
                  <a:lnTo>
                    <a:pt x="189" y="375"/>
                  </a:lnTo>
                  <a:lnTo>
                    <a:pt x="201" y="373"/>
                  </a:lnTo>
                  <a:lnTo>
                    <a:pt x="211" y="370"/>
                  </a:lnTo>
                  <a:lnTo>
                    <a:pt x="218" y="365"/>
                  </a:lnTo>
                  <a:lnTo>
                    <a:pt x="224" y="361"/>
                  </a:lnTo>
                  <a:lnTo>
                    <a:pt x="229" y="356"/>
                  </a:lnTo>
                  <a:lnTo>
                    <a:pt x="231" y="350"/>
                  </a:lnTo>
                  <a:lnTo>
                    <a:pt x="233" y="344"/>
                  </a:lnTo>
                  <a:lnTo>
                    <a:pt x="233" y="338"/>
                  </a:lnTo>
                  <a:lnTo>
                    <a:pt x="232" y="331"/>
                  </a:lnTo>
                  <a:lnTo>
                    <a:pt x="230" y="324"/>
                  </a:lnTo>
                  <a:lnTo>
                    <a:pt x="227" y="316"/>
                  </a:lnTo>
                  <a:lnTo>
                    <a:pt x="223" y="309"/>
                  </a:lnTo>
                  <a:lnTo>
                    <a:pt x="215" y="293"/>
                  </a:lnTo>
                  <a:lnTo>
                    <a:pt x="205" y="277"/>
                  </a:lnTo>
                  <a:lnTo>
                    <a:pt x="196" y="262"/>
                  </a:lnTo>
                  <a:lnTo>
                    <a:pt x="187" y="248"/>
                  </a:lnTo>
                  <a:lnTo>
                    <a:pt x="183" y="242"/>
                  </a:lnTo>
                  <a:lnTo>
                    <a:pt x="179" y="235"/>
                  </a:lnTo>
                  <a:lnTo>
                    <a:pt x="177" y="229"/>
                  </a:lnTo>
                  <a:lnTo>
                    <a:pt x="176" y="223"/>
                  </a:lnTo>
                  <a:lnTo>
                    <a:pt x="175" y="219"/>
                  </a:lnTo>
                  <a:lnTo>
                    <a:pt x="176" y="215"/>
                  </a:lnTo>
                  <a:lnTo>
                    <a:pt x="178" y="212"/>
                  </a:lnTo>
                  <a:lnTo>
                    <a:pt x="182" y="209"/>
                  </a:lnTo>
                  <a:lnTo>
                    <a:pt x="187" y="206"/>
                  </a:lnTo>
                  <a:lnTo>
                    <a:pt x="193" y="205"/>
                  </a:lnTo>
                  <a:lnTo>
                    <a:pt x="202" y="205"/>
                  </a:lnTo>
                  <a:lnTo>
                    <a:pt x="214" y="205"/>
                  </a:lnTo>
                  <a:lnTo>
                    <a:pt x="214" y="199"/>
                  </a:lnTo>
                  <a:lnTo>
                    <a:pt x="215" y="194"/>
                  </a:lnTo>
                  <a:lnTo>
                    <a:pt x="217" y="190"/>
                  </a:lnTo>
                  <a:lnTo>
                    <a:pt x="220" y="188"/>
                  </a:lnTo>
                  <a:lnTo>
                    <a:pt x="223" y="188"/>
                  </a:lnTo>
                  <a:lnTo>
                    <a:pt x="227" y="189"/>
                  </a:lnTo>
                  <a:lnTo>
                    <a:pt x="230" y="191"/>
                  </a:lnTo>
                  <a:lnTo>
                    <a:pt x="234" y="194"/>
                  </a:lnTo>
                  <a:lnTo>
                    <a:pt x="241" y="199"/>
                  </a:lnTo>
                  <a:lnTo>
                    <a:pt x="246" y="203"/>
                  </a:lnTo>
                  <a:lnTo>
                    <a:pt x="248" y="204"/>
                  </a:lnTo>
                  <a:lnTo>
                    <a:pt x="249" y="204"/>
                  </a:lnTo>
                  <a:lnTo>
                    <a:pt x="249" y="203"/>
                  </a:lnTo>
                  <a:lnTo>
                    <a:pt x="248" y="201"/>
                  </a:lnTo>
                  <a:lnTo>
                    <a:pt x="239" y="196"/>
                  </a:lnTo>
                  <a:lnTo>
                    <a:pt x="234" y="191"/>
                  </a:lnTo>
                  <a:lnTo>
                    <a:pt x="232" y="189"/>
                  </a:lnTo>
                  <a:lnTo>
                    <a:pt x="232" y="188"/>
                  </a:lnTo>
                  <a:lnTo>
                    <a:pt x="237" y="190"/>
                  </a:lnTo>
                  <a:lnTo>
                    <a:pt x="249" y="196"/>
                  </a:lnTo>
                  <a:lnTo>
                    <a:pt x="257" y="201"/>
                  </a:lnTo>
                  <a:lnTo>
                    <a:pt x="264" y="206"/>
                  </a:lnTo>
                  <a:lnTo>
                    <a:pt x="272" y="213"/>
                  </a:lnTo>
                  <a:lnTo>
                    <a:pt x="279" y="220"/>
                  </a:lnTo>
                  <a:lnTo>
                    <a:pt x="286" y="229"/>
                  </a:lnTo>
                  <a:lnTo>
                    <a:pt x="291" y="238"/>
                  </a:lnTo>
                  <a:lnTo>
                    <a:pt x="295" y="249"/>
                  </a:lnTo>
                  <a:lnTo>
                    <a:pt x="298" y="260"/>
                  </a:lnTo>
                  <a:lnTo>
                    <a:pt x="292" y="249"/>
                  </a:lnTo>
                  <a:lnTo>
                    <a:pt x="288" y="243"/>
                  </a:lnTo>
                  <a:lnTo>
                    <a:pt x="286" y="239"/>
                  </a:lnTo>
                  <a:lnTo>
                    <a:pt x="285" y="239"/>
                  </a:lnTo>
                  <a:lnTo>
                    <a:pt x="287" y="249"/>
                  </a:lnTo>
                  <a:lnTo>
                    <a:pt x="293" y="265"/>
                  </a:lnTo>
                  <a:lnTo>
                    <a:pt x="302" y="284"/>
                  </a:lnTo>
                  <a:lnTo>
                    <a:pt x="310" y="305"/>
                  </a:lnTo>
                  <a:lnTo>
                    <a:pt x="318" y="321"/>
                  </a:lnTo>
                  <a:lnTo>
                    <a:pt x="321" y="330"/>
                  </a:lnTo>
                  <a:lnTo>
                    <a:pt x="339" y="332"/>
                  </a:lnTo>
                  <a:lnTo>
                    <a:pt x="355" y="334"/>
                  </a:lnTo>
                  <a:lnTo>
                    <a:pt x="369" y="338"/>
                  </a:lnTo>
                  <a:lnTo>
                    <a:pt x="380" y="341"/>
                  </a:lnTo>
                  <a:lnTo>
                    <a:pt x="390" y="345"/>
                  </a:lnTo>
                  <a:lnTo>
                    <a:pt x="397" y="350"/>
                  </a:lnTo>
                  <a:lnTo>
                    <a:pt x="403" y="356"/>
                  </a:lnTo>
                  <a:lnTo>
                    <a:pt x="406" y="361"/>
                  </a:lnTo>
                  <a:lnTo>
                    <a:pt x="408" y="368"/>
                  </a:lnTo>
                  <a:lnTo>
                    <a:pt x="409" y="374"/>
                  </a:lnTo>
                  <a:lnTo>
                    <a:pt x="409" y="381"/>
                  </a:lnTo>
                  <a:lnTo>
                    <a:pt x="407" y="389"/>
                  </a:lnTo>
                  <a:lnTo>
                    <a:pt x="401" y="405"/>
                  </a:lnTo>
                  <a:lnTo>
                    <a:pt x="393" y="421"/>
                  </a:lnTo>
                  <a:lnTo>
                    <a:pt x="383" y="439"/>
                  </a:lnTo>
                  <a:lnTo>
                    <a:pt x="372" y="457"/>
                  </a:lnTo>
                  <a:lnTo>
                    <a:pt x="364" y="474"/>
                  </a:lnTo>
                  <a:lnTo>
                    <a:pt x="355" y="492"/>
                  </a:lnTo>
                  <a:lnTo>
                    <a:pt x="353" y="501"/>
                  </a:lnTo>
                  <a:lnTo>
                    <a:pt x="351" y="509"/>
                  </a:lnTo>
                  <a:lnTo>
                    <a:pt x="350" y="518"/>
                  </a:lnTo>
                  <a:lnTo>
                    <a:pt x="351" y="526"/>
                  </a:lnTo>
                  <a:lnTo>
                    <a:pt x="352" y="535"/>
                  </a:lnTo>
                  <a:lnTo>
                    <a:pt x="355" y="542"/>
                  </a:lnTo>
                  <a:lnTo>
                    <a:pt x="361" y="550"/>
                  </a:lnTo>
                  <a:lnTo>
                    <a:pt x="367" y="556"/>
                  </a:lnTo>
                  <a:lnTo>
                    <a:pt x="380" y="556"/>
                  </a:lnTo>
                  <a:lnTo>
                    <a:pt x="393" y="557"/>
                  </a:lnTo>
                  <a:lnTo>
                    <a:pt x="404" y="558"/>
                  </a:lnTo>
                  <a:lnTo>
                    <a:pt x="414" y="560"/>
                  </a:lnTo>
                  <a:lnTo>
                    <a:pt x="424" y="563"/>
                  </a:lnTo>
                  <a:lnTo>
                    <a:pt x="433" y="567"/>
                  </a:lnTo>
                  <a:lnTo>
                    <a:pt x="439" y="572"/>
                  </a:lnTo>
                  <a:lnTo>
                    <a:pt x="443" y="579"/>
                  </a:lnTo>
                  <a:lnTo>
                    <a:pt x="444" y="582"/>
                  </a:lnTo>
                  <a:lnTo>
                    <a:pt x="445" y="586"/>
                  </a:lnTo>
                  <a:lnTo>
                    <a:pt x="445" y="590"/>
                  </a:lnTo>
                  <a:lnTo>
                    <a:pt x="445" y="595"/>
                  </a:lnTo>
                  <a:lnTo>
                    <a:pt x="442" y="605"/>
                  </a:lnTo>
                  <a:lnTo>
                    <a:pt x="437" y="617"/>
                  </a:lnTo>
                  <a:lnTo>
                    <a:pt x="428" y="630"/>
                  </a:lnTo>
                  <a:lnTo>
                    <a:pt x="415" y="645"/>
                  </a:lnTo>
                  <a:lnTo>
                    <a:pt x="400" y="662"/>
                  </a:lnTo>
                  <a:lnTo>
                    <a:pt x="380" y="681"/>
                  </a:lnTo>
                  <a:lnTo>
                    <a:pt x="376" y="689"/>
                  </a:lnTo>
                  <a:lnTo>
                    <a:pt x="371" y="699"/>
                  </a:lnTo>
                  <a:lnTo>
                    <a:pt x="367" y="712"/>
                  </a:lnTo>
                  <a:lnTo>
                    <a:pt x="364" y="727"/>
                  </a:lnTo>
                  <a:lnTo>
                    <a:pt x="356" y="762"/>
                  </a:lnTo>
                  <a:lnTo>
                    <a:pt x="350" y="800"/>
                  </a:lnTo>
                  <a:lnTo>
                    <a:pt x="345" y="836"/>
                  </a:lnTo>
                  <a:lnTo>
                    <a:pt x="340" y="866"/>
                  </a:lnTo>
                  <a:lnTo>
                    <a:pt x="338" y="887"/>
                  </a:lnTo>
                  <a:lnTo>
                    <a:pt x="337" y="895"/>
                  </a:lnTo>
                  <a:lnTo>
                    <a:pt x="368" y="884"/>
                  </a:lnTo>
                  <a:lnTo>
                    <a:pt x="395" y="869"/>
                  </a:lnTo>
                  <a:lnTo>
                    <a:pt x="420" y="852"/>
                  </a:lnTo>
                  <a:lnTo>
                    <a:pt x="441" y="832"/>
                  </a:lnTo>
                  <a:lnTo>
                    <a:pt x="459" y="808"/>
                  </a:lnTo>
                  <a:lnTo>
                    <a:pt x="475" y="783"/>
                  </a:lnTo>
                  <a:lnTo>
                    <a:pt x="488" y="755"/>
                  </a:lnTo>
                  <a:lnTo>
                    <a:pt x="498" y="725"/>
                  </a:lnTo>
                  <a:lnTo>
                    <a:pt x="507" y="693"/>
                  </a:lnTo>
                  <a:lnTo>
                    <a:pt x="512" y="661"/>
                  </a:lnTo>
                  <a:lnTo>
                    <a:pt x="516" y="627"/>
                  </a:lnTo>
                  <a:lnTo>
                    <a:pt x="518" y="592"/>
                  </a:lnTo>
                  <a:lnTo>
                    <a:pt x="517" y="556"/>
                  </a:lnTo>
                  <a:lnTo>
                    <a:pt x="516" y="520"/>
                  </a:lnTo>
                  <a:lnTo>
                    <a:pt x="512" y="484"/>
                  </a:lnTo>
                  <a:lnTo>
                    <a:pt x="508" y="449"/>
                  </a:lnTo>
                  <a:lnTo>
                    <a:pt x="501" y="413"/>
                  </a:lnTo>
                  <a:lnTo>
                    <a:pt x="494" y="379"/>
                  </a:lnTo>
                  <a:lnTo>
                    <a:pt x="484" y="345"/>
                  </a:lnTo>
                  <a:lnTo>
                    <a:pt x="475" y="313"/>
                  </a:lnTo>
                  <a:lnTo>
                    <a:pt x="465" y="282"/>
                  </a:lnTo>
                  <a:lnTo>
                    <a:pt x="453" y="253"/>
                  </a:lnTo>
                  <a:lnTo>
                    <a:pt x="441" y="228"/>
                  </a:lnTo>
                  <a:lnTo>
                    <a:pt x="428" y="203"/>
                  </a:lnTo>
                  <a:lnTo>
                    <a:pt x="415" y="181"/>
                  </a:lnTo>
                  <a:lnTo>
                    <a:pt x="403" y="163"/>
                  </a:lnTo>
                  <a:lnTo>
                    <a:pt x="390" y="147"/>
                  </a:lnTo>
                  <a:lnTo>
                    <a:pt x="377" y="135"/>
                  </a:lnTo>
                  <a:lnTo>
                    <a:pt x="364" y="126"/>
                  </a:lnTo>
                  <a:lnTo>
                    <a:pt x="351" y="122"/>
                  </a:lnTo>
                  <a:lnTo>
                    <a:pt x="338" y="121"/>
                  </a:lnTo>
                  <a:lnTo>
                    <a:pt x="326" y="125"/>
                  </a:lnTo>
                  <a:lnTo>
                    <a:pt x="316" y="129"/>
                  </a:lnTo>
                  <a:lnTo>
                    <a:pt x="305" y="130"/>
                  </a:lnTo>
                  <a:lnTo>
                    <a:pt x="294" y="130"/>
                  </a:lnTo>
                  <a:lnTo>
                    <a:pt x="285" y="130"/>
                  </a:lnTo>
                  <a:lnTo>
                    <a:pt x="275" y="127"/>
                  </a:lnTo>
                  <a:lnTo>
                    <a:pt x="265" y="125"/>
                  </a:lnTo>
                  <a:lnTo>
                    <a:pt x="257" y="122"/>
                  </a:lnTo>
                  <a:lnTo>
                    <a:pt x="248" y="118"/>
                  </a:lnTo>
                  <a:lnTo>
                    <a:pt x="241" y="112"/>
                  </a:lnTo>
                  <a:lnTo>
                    <a:pt x="233" y="107"/>
                  </a:lnTo>
                  <a:lnTo>
                    <a:pt x="226" y="101"/>
                  </a:lnTo>
                  <a:lnTo>
                    <a:pt x="219" y="93"/>
                  </a:lnTo>
                  <a:lnTo>
                    <a:pt x="214" y="86"/>
                  </a:lnTo>
                  <a:lnTo>
                    <a:pt x="208" y="77"/>
                  </a:lnTo>
                  <a:lnTo>
                    <a:pt x="203" y="68"/>
                  </a:lnTo>
                  <a:lnTo>
                    <a:pt x="199" y="58"/>
                  </a:lnTo>
                  <a:lnTo>
                    <a:pt x="224" y="46"/>
                  </a:lnTo>
                  <a:lnTo>
                    <a:pt x="266" y="25"/>
                  </a:lnTo>
                  <a:lnTo>
                    <a:pt x="288" y="14"/>
                  </a:lnTo>
                  <a:lnTo>
                    <a:pt x="308" y="6"/>
                  </a:lnTo>
                  <a:lnTo>
                    <a:pt x="317" y="4"/>
                  </a:lnTo>
                  <a:lnTo>
                    <a:pt x="324" y="2"/>
                  </a:lnTo>
                  <a:lnTo>
                    <a:pt x="331" y="0"/>
                  </a:lnTo>
                  <a:lnTo>
                    <a:pt x="335" y="2"/>
                  </a:lnTo>
                  <a:lnTo>
                    <a:pt x="340" y="2"/>
                  </a:lnTo>
                  <a:lnTo>
                    <a:pt x="348" y="4"/>
                  </a:lnTo>
                  <a:lnTo>
                    <a:pt x="355" y="8"/>
                  </a:lnTo>
                  <a:lnTo>
                    <a:pt x="364" y="12"/>
                  </a:lnTo>
                  <a:lnTo>
                    <a:pt x="382" y="25"/>
                  </a:lnTo>
                  <a:lnTo>
                    <a:pt x="403" y="41"/>
                  </a:lnTo>
                  <a:lnTo>
                    <a:pt x="424" y="61"/>
                  </a:lnTo>
                  <a:lnTo>
                    <a:pt x="445" y="84"/>
                  </a:lnTo>
                  <a:lnTo>
                    <a:pt x="468" y="108"/>
                  </a:lnTo>
                  <a:lnTo>
                    <a:pt x="490" y="134"/>
                  </a:lnTo>
                  <a:lnTo>
                    <a:pt x="512" y="161"/>
                  </a:lnTo>
                  <a:lnTo>
                    <a:pt x="532" y="188"/>
                  </a:lnTo>
                  <a:lnTo>
                    <a:pt x="551" y="214"/>
                  </a:lnTo>
                  <a:lnTo>
                    <a:pt x="568" y="239"/>
                  </a:lnTo>
                  <a:lnTo>
                    <a:pt x="581" y="263"/>
                  </a:lnTo>
                  <a:lnTo>
                    <a:pt x="591" y="284"/>
                  </a:lnTo>
                  <a:lnTo>
                    <a:pt x="595" y="294"/>
                  </a:lnTo>
                  <a:lnTo>
                    <a:pt x="597" y="302"/>
                  </a:lnTo>
                  <a:lnTo>
                    <a:pt x="599" y="310"/>
                  </a:lnTo>
                  <a:lnTo>
                    <a:pt x="599" y="316"/>
                  </a:lnTo>
                  <a:lnTo>
                    <a:pt x="593" y="317"/>
                  </a:lnTo>
                  <a:lnTo>
                    <a:pt x="589" y="318"/>
                  </a:lnTo>
                  <a:lnTo>
                    <a:pt x="586" y="321"/>
                  </a:lnTo>
                  <a:lnTo>
                    <a:pt x="583" y="323"/>
                  </a:lnTo>
                  <a:lnTo>
                    <a:pt x="581" y="326"/>
                  </a:lnTo>
                  <a:lnTo>
                    <a:pt x="578" y="329"/>
                  </a:lnTo>
                  <a:lnTo>
                    <a:pt x="577" y="334"/>
                  </a:lnTo>
                  <a:lnTo>
                    <a:pt x="577" y="339"/>
                  </a:lnTo>
                  <a:lnTo>
                    <a:pt x="577" y="349"/>
                  </a:lnTo>
                  <a:lnTo>
                    <a:pt x="578" y="362"/>
                  </a:lnTo>
                  <a:lnTo>
                    <a:pt x="582" y="375"/>
                  </a:lnTo>
                  <a:lnTo>
                    <a:pt x="586" y="389"/>
                  </a:lnTo>
                  <a:lnTo>
                    <a:pt x="596" y="418"/>
                  </a:lnTo>
                  <a:lnTo>
                    <a:pt x="606" y="445"/>
                  </a:lnTo>
                  <a:lnTo>
                    <a:pt x="614" y="469"/>
                  </a:lnTo>
                  <a:lnTo>
                    <a:pt x="618" y="485"/>
                  </a:lnTo>
                  <a:lnTo>
                    <a:pt x="616" y="512"/>
                  </a:lnTo>
                  <a:lnTo>
                    <a:pt x="615" y="540"/>
                  </a:lnTo>
                  <a:lnTo>
                    <a:pt x="614" y="569"/>
                  </a:lnTo>
                  <a:lnTo>
                    <a:pt x="613" y="600"/>
                  </a:lnTo>
                  <a:lnTo>
                    <a:pt x="612" y="630"/>
                  </a:lnTo>
                  <a:lnTo>
                    <a:pt x="611" y="662"/>
                  </a:lnTo>
                  <a:lnTo>
                    <a:pt x="608" y="692"/>
                  </a:lnTo>
                  <a:lnTo>
                    <a:pt x="605" y="723"/>
                  </a:lnTo>
                  <a:lnTo>
                    <a:pt x="600" y="752"/>
                  </a:lnTo>
                  <a:lnTo>
                    <a:pt x="593" y="780"/>
                  </a:lnTo>
                  <a:lnTo>
                    <a:pt x="588" y="793"/>
                  </a:lnTo>
                  <a:lnTo>
                    <a:pt x="584" y="806"/>
                  </a:lnTo>
                  <a:lnTo>
                    <a:pt x="578" y="819"/>
                  </a:lnTo>
                  <a:lnTo>
                    <a:pt x="572" y="831"/>
                  </a:lnTo>
                  <a:lnTo>
                    <a:pt x="565" y="842"/>
                  </a:lnTo>
                  <a:lnTo>
                    <a:pt x="557" y="853"/>
                  </a:lnTo>
                  <a:lnTo>
                    <a:pt x="548" y="863"/>
                  </a:lnTo>
                  <a:lnTo>
                    <a:pt x="539" y="872"/>
                  </a:lnTo>
                  <a:lnTo>
                    <a:pt x="529" y="880"/>
                  </a:lnTo>
                  <a:lnTo>
                    <a:pt x="517" y="887"/>
                  </a:lnTo>
                  <a:lnTo>
                    <a:pt x="506" y="895"/>
                  </a:lnTo>
                  <a:lnTo>
                    <a:pt x="493" y="900"/>
                  </a:lnTo>
                  <a:lnTo>
                    <a:pt x="490" y="903"/>
                  </a:lnTo>
                  <a:lnTo>
                    <a:pt x="487" y="906"/>
                  </a:lnTo>
                  <a:lnTo>
                    <a:pt x="483" y="910"/>
                  </a:lnTo>
                  <a:lnTo>
                    <a:pt x="478" y="913"/>
                  </a:lnTo>
                  <a:lnTo>
                    <a:pt x="464" y="918"/>
                  </a:lnTo>
                  <a:lnTo>
                    <a:pt x="445" y="922"/>
                  </a:lnTo>
                  <a:lnTo>
                    <a:pt x="424" y="927"/>
                  </a:lnTo>
                  <a:lnTo>
                    <a:pt x="401" y="931"/>
                  </a:lnTo>
                  <a:lnTo>
                    <a:pt x="378" y="933"/>
                  </a:lnTo>
                  <a:lnTo>
                    <a:pt x="353" y="935"/>
                  </a:lnTo>
                  <a:lnTo>
                    <a:pt x="329" y="936"/>
                  </a:lnTo>
                  <a:lnTo>
                    <a:pt x="306" y="936"/>
                  </a:lnTo>
                  <a:lnTo>
                    <a:pt x="285" y="935"/>
                  </a:lnTo>
                  <a:lnTo>
                    <a:pt x="265" y="933"/>
                  </a:lnTo>
                  <a:lnTo>
                    <a:pt x="258" y="931"/>
                  </a:lnTo>
                  <a:lnTo>
                    <a:pt x="250" y="929"/>
                  </a:lnTo>
                  <a:lnTo>
                    <a:pt x="244" y="927"/>
                  </a:lnTo>
                  <a:lnTo>
                    <a:pt x="239" y="924"/>
                  </a:lnTo>
                  <a:lnTo>
                    <a:pt x="235" y="921"/>
                  </a:lnTo>
                  <a:lnTo>
                    <a:pt x="233" y="918"/>
                  </a:lnTo>
                  <a:lnTo>
                    <a:pt x="232" y="915"/>
                  </a:lnTo>
                  <a:lnTo>
                    <a:pt x="233" y="911"/>
                  </a:lnTo>
                  <a:lnTo>
                    <a:pt x="230" y="902"/>
                  </a:lnTo>
                  <a:lnTo>
                    <a:pt x="226" y="894"/>
                  </a:lnTo>
                  <a:lnTo>
                    <a:pt x="220" y="886"/>
                  </a:lnTo>
                  <a:lnTo>
                    <a:pt x="214" y="878"/>
                  </a:lnTo>
                  <a:lnTo>
                    <a:pt x="201" y="862"/>
                  </a:lnTo>
                  <a:lnTo>
                    <a:pt x="188" y="847"/>
                  </a:lnTo>
                  <a:lnTo>
                    <a:pt x="196" y="851"/>
                  </a:lnTo>
                  <a:lnTo>
                    <a:pt x="206" y="856"/>
                  </a:lnTo>
                  <a:lnTo>
                    <a:pt x="211" y="858"/>
                  </a:lnTo>
                  <a:lnTo>
                    <a:pt x="213" y="857"/>
                  </a:lnTo>
                  <a:lnTo>
                    <a:pt x="213" y="853"/>
                  </a:lnTo>
                  <a:lnTo>
                    <a:pt x="208" y="846"/>
                  </a:lnTo>
                  <a:lnTo>
                    <a:pt x="212" y="844"/>
                  </a:lnTo>
                  <a:lnTo>
                    <a:pt x="216" y="846"/>
                  </a:lnTo>
                  <a:lnTo>
                    <a:pt x="219" y="847"/>
                  </a:lnTo>
                  <a:lnTo>
                    <a:pt x="222" y="849"/>
                  </a:lnTo>
                  <a:lnTo>
                    <a:pt x="228" y="852"/>
                  </a:lnTo>
                  <a:lnTo>
                    <a:pt x="232" y="854"/>
                  </a:lnTo>
                  <a:lnTo>
                    <a:pt x="233" y="853"/>
                  </a:lnTo>
                  <a:lnTo>
                    <a:pt x="234" y="851"/>
                  </a:lnTo>
                  <a:lnTo>
                    <a:pt x="235" y="846"/>
                  </a:lnTo>
                  <a:lnTo>
                    <a:pt x="236" y="839"/>
                  </a:lnTo>
                  <a:lnTo>
                    <a:pt x="236" y="816"/>
                  </a:lnTo>
                  <a:lnTo>
                    <a:pt x="235" y="779"/>
                  </a:lnTo>
                  <a:lnTo>
                    <a:pt x="237" y="768"/>
                  </a:lnTo>
                  <a:lnTo>
                    <a:pt x="239" y="757"/>
                  </a:lnTo>
                  <a:lnTo>
                    <a:pt x="242" y="748"/>
                  </a:lnTo>
                  <a:lnTo>
                    <a:pt x="242" y="741"/>
                  </a:lnTo>
                  <a:lnTo>
                    <a:pt x="242" y="735"/>
                  </a:lnTo>
                  <a:lnTo>
                    <a:pt x="241" y="729"/>
                  </a:lnTo>
                  <a:lnTo>
                    <a:pt x="238" y="726"/>
                  </a:lnTo>
                  <a:lnTo>
                    <a:pt x="236" y="723"/>
                  </a:lnTo>
                  <a:lnTo>
                    <a:pt x="233" y="721"/>
                  </a:lnTo>
                  <a:lnTo>
                    <a:pt x="230" y="719"/>
                  </a:lnTo>
                  <a:lnTo>
                    <a:pt x="226" y="719"/>
                  </a:lnTo>
                  <a:lnTo>
                    <a:pt x="221" y="719"/>
                  </a:lnTo>
                  <a:lnTo>
                    <a:pt x="212" y="720"/>
                  </a:lnTo>
                  <a:lnTo>
                    <a:pt x="201" y="722"/>
                  </a:lnTo>
                  <a:lnTo>
                    <a:pt x="190" y="724"/>
                  </a:lnTo>
                  <a:lnTo>
                    <a:pt x="179" y="727"/>
                  </a:lnTo>
                  <a:lnTo>
                    <a:pt x="169" y="728"/>
                  </a:lnTo>
                  <a:lnTo>
                    <a:pt x="158" y="728"/>
                  </a:lnTo>
                  <a:lnTo>
                    <a:pt x="154" y="727"/>
                  </a:lnTo>
                  <a:lnTo>
                    <a:pt x="149" y="725"/>
                  </a:lnTo>
                  <a:lnTo>
                    <a:pt x="146" y="723"/>
                  </a:lnTo>
                  <a:lnTo>
                    <a:pt x="143" y="720"/>
                  </a:lnTo>
                  <a:lnTo>
                    <a:pt x="140" y="714"/>
                  </a:lnTo>
                  <a:lnTo>
                    <a:pt x="138" y="709"/>
                  </a:lnTo>
                  <a:lnTo>
                    <a:pt x="137" y="703"/>
                  </a:lnTo>
                  <a:lnTo>
                    <a:pt x="135" y="694"/>
                  </a:lnTo>
                  <a:lnTo>
                    <a:pt x="133" y="693"/>
                  </a:lnTo>
                  <a:lnTo>
                    <a:pt x="132" y="691"/>
                  </a:lnTo>
                  <a:lnTo>
                    <a:pt x="133" y="688"/>
                  </a:lnTo>
                  <a:lnTo>
                    <a:pt x="134" y="683"/>
                  </a:lnTo>
                  <a:lnTo>
                    <a:pt x="141" y="672"/>
                  </a:lnTo>
                  <a:lnTo>
                    <a:pt x="150" y="656"/>
                  </a:lnTo>
                  <a:lnTo>
                    <a:pt x="175" y="618"/>
                  </a:lnTo>
                  <a:lnTo>
                    <a:pt x="202" y="576"/>
                  </a:lnTo>
                  <a:lnTo>
                    <a:pt x="215" y="554"/>
                  </a:lnTo>
                  <a:lnTo>
                    <a:pt x="224" y="533"/>
                  </a:lnTo>
                  <a:lnTo>
                    <a:pt x="229" y="522"/>
                  </a:lnTo>
                  <a:lnTo>
                    <a:pt x="232" y="513"/>
                  </a:lnTo>
                  <a:lnTo>
                    <a:pt x="234" y="503"/>
                  </a:lnTo>
                  <a:lnTo>
                    <a:pt x="236" y="494"/>
                  </a:lnTo>
                  <a:lnTo>
                    <a:pt x="236" y="487"/>
                  </a:lnTo>
                  <a:lnTo>
                    <a:pt x="235" y="480"/>
                  </a:lnTo>
                  <a:lnTo>
                    <a:pt x="232" y="472"/>
                  </a:lnTo>
                  <a:lnTo>
                    <a:pt x="229" y="467"/>
                  </a:lnTo>
                  <a:lnTo>
                    <a:pt x="222" y="461"/>
                  </a:lnTo>
                  <a:lnTo>
                    <a:pt x="216" y="458"/>
                  </a:lnTo>
                  <a:lnTo>
                    <a:pt x="206" y="455"/>
                  </a:lnTo>
                  <a:lnTo>
                    <a:pt x="196" y="454"/>
                  </a:lnTo>
                  <a:lnTo>
                    <a:pt x="177" y="445"/>
                  </a:lnTo>
                  <a:lnTo>
                    <a:pt x="162" y="441"/>
                  </a:lnTo>
                  <a:lnTo>
                    <a:pt x="157" y="440"/>
                  </a:lnTo>
                  <a:lnTo>
                    <a:pt x="152" y="439"/>
                  </a:lnTo>
                  <a:lnTo>
                    <a:pt x="147" y="440"/>
                  </a:lnTo>
                  <a:lnTo>
                    <a:pt x="144" y="440"/>
                  </a:lnTo>
                  <a:lnTo>
                    <a:pt x="141" y="442"/>
                  </a:lnTo>
                  <a:lnTo>
                    <a:pt x="139" y="444"/>
                  </a:lnTo>
                  <a:lnTo>
                    <a:pt x="137" y="446"/>
                  </a:lnTo>
                  <a:lnTo>
                    <a:pt x="135" y="450"/>
                  </a:lnTo>
                  <a:lnTo>
                    <a:pt x="134" y="457"/>
                  </a:lnTo>
                  <a:lnTo>
                    <a:pt x="133" y="466"/>
                  </a:lnTo>
                  <a:lnTo>
                    <a:pt x="133" y="486"/>
                  </a:lnTo>
                  <a:lnTo>
                    <a:pt x="131" y="507"/>
                  </a:lnTo>
                  <a:lnTo>
                    <a:pt x="128" y="518"/>
                  </a:lnTo>
                  <a:lnTo>
                    <a:pt x="123" y="528"/>
                  </a:lnTo>
                  <a:lnTo>
                    <a:pt x="118" y="532"/>
                  </a:lnTo>
                  <a:lnTo>
                    <a:pt x="115" y="536"/>
                  </a:lnTo>
                  <a:lnTo>
                    <a:pt x="110" y="540"/>
                  </a:lnTo>
                  <a:lnTo>
                    <a:pt x="104" y="544"/>
                  </a:lnTo>
                  <a:lnTo>
                    <a:pt x="96" y="561"/>
                  </a:lnTo>
                  <a:lnTo>
                    <a:pt x="87" y="578"/>
                  </a:lnTo>
                  <a:lnTo>
                    <a:pt x="81" y="596"/>
                  </a:lnTo>
                  <a:lnTo>
                    <a:pt x="75" y="614"/>
                  </a:lnTo>
                  <a:lnTo>
                    <a:pt x="73" y="624"/>
                  </a:lnTo>
                  <a:lnTo>
                    <a:pt x="73" y="632"/>
                  </a:lnTo>
                  <a:lnTo>
                    <a:pt x="73" y="641"/>
                  </a:lnTo>
                  <a:lnTo>
                    <a:pt x="75" y="649"/>
                  </a:lnTo>
                  <a:lnTo>
                    <a:pt x="79" y="658"/>
                  </a:lnTo>
                  <a:lnTo>
                    <a:pt x="83" y="665"/>
                  </a:lnTo>
                  <a:lnTo>
                    <a:pt x="88" y="673"/>
                  </a:lnTo>
                  <a:lnTo>
                    <a:pt x="97" y="680"/>
                  </a:lnTo>
                  <a:lnTo>
                    <a:pt x="98" y="679"/>
                  </a:lnTo>
                  <a:lnTo>
                    <a:pt x="101" y="681"/>
                  </a:lnTo>
                  <a:lnTo>
                    <a:pt x="104" y="685"/>
                  </a:lnTo>
                  <a:lnTo>
                    <a:pt x="110" y="692"/>
                  </a:lnTo>
                  <a:lnTo>
                    <a:pt x="120" y="708"/>
                  </a:lnTo>
                  <a:lnTo>
                    <a:pt x="133" y="728"/>
                  </a:lnTo>
                  <a:lnTo>
                    <a:pt x="157" y="769"/>
                  </a:lnTo>
                  <a:lnTo>
                    <a:pt x="169" y="792"/>
                  </a:lnTo>
                  <a:lnTo>
                    <a:pt x="163" y="790"/>
                  </a:lnTo>
                  <a:lnTo>
                    <a:pt x="160" y="789"/>
                  </a:lnTo>
                  <a:lnTo>
                    <a:pt x="158" y="790"/>
                  </a:lnTo>
                  <a:lnTo>
                    <a:pt x="157" y="792"/>
                  </a:lnTo>
                  <a:lnTo>
                    <a:pt x="157" y="795"/>
                  </a:lnTo>
                  <a:lnTo>
                    <a:pt x="159" y="800"/>
                  </a:lnTo>
                  <a:lnTo>
                    <a:pt x="161" y="805"/>
                  </a:lnTo>
                  <a:lnTo>
                    <a:pt x="164" y="809"/>
                  </a:lnTo>
                  <a:lnTo>
                    <a:pt x="177" y="832"/>
                  </a:lnTo>
                  <a:lnTo>
                    <a:pt x="186" y="846"/>
                  </a:lnTo>
                  <a:lnTo>
                    <a:pt x="185" y="848"/>
                  </a:lnTo>
                  <a:lnTo>
                    <a:pt x="183" y="849"/>
                  </a:lnTo>
                  <a:lnTo>
                    <a:pt x="182" y="849"/>
                  </a:lnTo>
                  <a:lnTo>
                    <a:pt x="180" y="849"/>
                  </a:lnTo>
                  <a:lnTo>
                    <a:pt x="177" y="847"/>
                  </a:lnTo>
                  <a:lnTo>
                    <a:pt x="175" y="843"/>
                  </a:lnTo>
                  <a:lnTo>
                    <a:pt x="172" y="835"/>
                  </a:lnTo>
                  <a:lnTo>
                    <a:pt x="169" y="826"/>
                  </a:lnTo>
                  <a:lnTo>
                    <a:pt x="168" y="823"/>
                  </a:lnTo>
                  <a:lnTo>
                    <a:pt x="167" y="823"/>
                  </a:lnTo>
                  <a:lnTo>
                    <a:pt x="165" y="825"/>
                  </a:lnTo>
                  <a:lnTo>
                    <a:pt x="165" y="829"/>
                  </a:lnTo>
                  <a:lnTo>
                    <a:pt x="164" y="851"/>
                  </a:lnTo>
                  <a:lnTo>
                    <a:pt x="164" y="892"/>
                  </a:lnTo>
                  <a:lnTo>
                    <a:pt x="160" y="901"/>
                  </a:lnTo>
                  <a:lnTo>
                    <a:pt x="157" y="908"/>
                  </a:lnTo>
                  <a:lnTo>
                    <a:pt x="154" y="916"/>
                  </a:lnTo>
                  <a:lnTo>
                    <a:pt x="153" y="923"/>
                  </a:lnTo>
                  <a:lnTo>
                    <a:pt x="152" y="930"/>
                  </a:lnTo>
                  <a:lnTo>
                    <a:pt x="152" y="935"/>
                  </a:lnTo>
                  <a:lnTo>
                    <a:pt x="152" y="940"/>
                  </a:lnTo>
                  <a:lnTo>
                    <a:pt x="153" y="945"/>
                  </a:lnTo>
                  <a:lnTo>
                    <a:pt x="156" y="952"/>
                  </a:lnTo>
                  <a:lnTo>
                    <a:pt x="159" y="958"/>
                  </a:lnTo>
                  <a:lnTo>
                    <a:pt x="162" y="961"/>
                  </a:lnTo>
                  <a:lnTo>
                    <a:pt x="165" y="962"/>
                  </a:lnTo>
                  <a:lnTo>
                    <a:pt x="167" y="961"/>
                  </a:lnTo>
                  <a:lnTo>
                    <a:pt x="167" y="960"/>
                  </a:lnTo>
                  <a:lnTo>
                    <a:pt x="167" y="959"/>
                  </a:lnTo>
                  <a:lnTo>
                    <a:pt x="165" y="956"/>
                  </a:lnTo>
                  <a:lnTo>
                    <a:pt x="161" y="951"/>
                  </a:lnTo>
                  <a:lnTo>
                    <a:pt x="154" y="944"/>
                  </a:lnTo>
                  <a:lnTo>
                    <a:pt x="142" y="934"/>
                  </a:lnTo>
                  <a:lnTo>
                    <a:pt x="125" y="922"/>
                  </a:lnTo>
                  <a:lnTo>
                    <a:pt x="101" y="908"/>
                  </a:lnTo>
                  <a:lnTo>
                    <a:pt x="71" y="892"/>
                  </a:lnTo>
                  <a:lnTo>
                    <a:pt x="61" y="869"/>
                  </a:lnTo>
                  <a:lnTo>
                    <a:pt x="51" y="839"/>
                  </a:lnTo>
                  <a:lnTo>
                    <a:pt x="41" y="805"/>
                  </a:lnTo>
                  <a:lnTo>
                    <a:pt x="31" y="770"/>
                  </a:lnTo>
                  <a:lnTo>
                    <a:pt x="28" y="754"/>
                  </a:lnTo>
                  <a:lnTo>
                    <a:pt x="26" y="739"/>
                  </a:lnTo>
                  <a:lnTo>
                    <a:pt x="25" y="725"/>
                  </a:lnTo>
                  <a:lnTo>
                    <a:pt x="26" y="713"/>
                  </a:lnTo>
                  <a:lnTo>
                    <a:pt x="26" y="708"/>
                  </a:lnTo>
                  <a:lnTo>
                    <a:pt x="28" y="704"/>
                  </a:lnTo>
                  <a:lnTo>
                    <a:pt x="29" y="699"/>
                  </a:lnTo>
                  <a:lnTo>
                    <a:pt x="31" y="696"/>
                  </a:lnTo>
                  <a:lnTo>
                    <a:pt x="35" y="695"/>
                  </a:lnTo>
                  <a:lnTo>
                    <a:pt x="38" y="693"/>
                  </a:lnTo>
                  <a:lnTo>
                    <a:pt x="42" y="693"/>
                  </a:lnTo>
                  <a:lnTo>
                    <a:pt x="46" y="693"/>
                  </a:lnTo>
                  <a:lnTo>
                    <a:pt x="54" y="678"/>
                  </a:lnTo>
                  <a:lnTo>
                    <a:pt x="58" y="664"/>
                  </a:lnTo>
                  <a:lnTo>
                    <a:pt x="61" y="650"/>
                  </a:lnTo>
                  <a:lnTo>
                    <a:pt x="62" y="637"/>
                  </a:lnTo>
                  <a:lnTo>
                    <a:pt x="62" y="626"/>
                  </a:lnTo>
                  <a:lnTo>
                    <a:pt x="60" y="616"/>
                  </a:lnTo>
                  <a:lnTo>
                    <a:pt x="58" y="607"/>
                  </a:lnTo>
                  <a:lnTo>
                    <a:pt x="55" y="598"/>
                  </a:lnTo>
                  <a:lnTo>
                    <a:pt x="51" y="592"/>
                  </a:lnTo>
                  <a:lnTo>
                    <a:pt x="46" y="586"/>
                  </a:lnTo>
                  <a:lnTo>
                    <a:pt x="41" y="583"/>
                  </a:lnTo>
                  <a:lnTo>
                    <a:pt x="37" y="582"/>
                  </a:lnTo>
                  <a:lnTo>
                    <a:pt x="34" y="582"/>
                  </a:lnTo>
                  <a:lnTo>
                    <a:pt x="29" y="584"/>
                  </a:lnTo>
                  <a:lnTo>
                    <a:pt x="27" y="589"/>
                  </a:lnTo>
                  <a:lnTo>
                    <a:pt x="26" y="596"/>
                  </a:lnTo>
                  <a:lnTo>
                    <a:pt x="30" y="607"/>
                  </a:lnTo>
                  <a:lnTo>
                    <a:pt x="31" y="611"/>
                  </a:lnTo>
                  <a:lnTo>
                    <a:pt x="31" y="609"/>
                  </a:lnTo>
                  <a:lnTo>
                    <a:pt x="30" y="600"/>
                  </a:lnTo>
                  <a:lnTo>
                    <a:pt x="24" y="571"/>
                  </a:lnTo>
                  <a:lnTo>
                    <a:pt x="15" y="531"/>
                  </a:lnTo>
                  <a:lnTo>
                    <a:pt x="11" y="507"/>
                  </a:lnTo>
                  <a:lnTo>
                    <a:pt x="7" y="483"/>
                  </a:lnTo>
                  <a:lnTo>
                    <a:pt x="5" y="459"/>
                  </a:lnTo>
                  <a:lnTo>
                    <a:pt x="3" y="436"/>
                  </a:lnTo>
                  <a:lnTo>
                    <a:pt x="3" y="425"/>
                  </a:lnTo>
                  <a:lnTo>
                    <a:pt x="5" y="414"/>
                  </a:lnTo>
                  <a:lnTo>
                    <a:pt x="6" y="405"/>
                  </a:lnTo>
                  <a:lnTo>
                    <a:pt x="8" y="396"/>
                  </a:lnTo>
                  <a:lnTo>
                    <a:pt x="10" y="388"/>
                  </a:lnTo>
                  <a:lnTo>
                    <a:pt x="13" y="380"/>
                  </a:lnTo>
                  <a:lnTo>
                    <a:pt x="17" y="374"/>
                  </a:lnTo>
                  <a:lnTo>
                    <a:pt x="22" y="369"/>
                  </a:lnTo>
                  <a:close/>
                  <a:moveTo>
                    <a:pt x="188" y="847"/>
                  </a:moveTo>
                  <a:lnTo>
                    <a:pt x="187" y="847"/>
                  </a:lnTo>
                  <a:lnTo>
                    <a:pt x="186" y="846"/>
                  </a:lnTo>
                  <a:lnTo>
                    <a:pt x="177" y="832"/>
                  </a:lnTo>
                  <a:lnTo>
                    <a:pt x="164" y="809"/>
                  </a:lnTo>
                  <a:lnTo>
                    <a:pt x="161" y="805"/>
                  </a:lnTo>
                  <a:lnTo>
                    <a:pt x="159" y="800"/>
                  </a:lnTo>
                  <a:lnTo>
                    <a:pt x="157" y="795"/>
                  </a:lnTo>
                  <a:lnTo>
                    <a:pt x="157" y="792"/>
                  </a:lnTo>
                  <a:lnTo>
                    <a:pt x="158" y="790"/>
                  </a:lnTo>
                  <a:lnTo>
                    <a:pt x="160" y="789"/>
                  </a:lnTo>
                  <a:lnTo>
                    <a:pt x="163" y="790"/>
                  </a:lnTo>
                  <a:lnTo>
                    <a:pt x="169" y="792"/>
                  </a:lnTo>
                  <a:lnTo>
                    <a:pt x="175" y="801"/>
                  </a:lnTo>
                  <a:lnTo>
                    <a:pt x="183" y="812"/>
                  </a:lnTo>
                  <a:lnTo>
                    <a:pt x="187" y="821"/>
                  </a:lnTo>
                  <a:lnTo>
                    <a:pt x="193" y="832"/>
                  </a:lnTo>
                  <a:lnTo>
                    <a:pt x="197" y="837"/>
                  </a:lnTo>
                  <a:lnTo>
                    <a:pt x="201" y="841"/>
                  </a:lnTo>
                  <a:lnTo>
                    <a:pt x="204" y="843"/>
                  </a:lnTo>
                  <a:lnTo>
                    <a:pt x="208" y="846"/>
                  </a:lnTo>
                  <a:lnTo>
                    <a:pt x="213" y="853"/>
                  </a:lnTo>
                  <a:lnTo>
                    <a:pt x="213" y="857"/>
                  </a:lnTo>
                  <a:lnTo>
                    <a:pt x="211" y="858"/>
                  </a:lnTo>
                  <a:lnTo>
                    <a:pt x="206" y="856"/>
                  </a:lnTo>
                  <a:lnTo>
                    <a:pt x="196" y="851"/>
                  </a:lnTo>
                  <a:lnTo>
                    <a:pt x="188" y="847"/>
                  </a:lnTo>
                  <a:close/>
                  <a:moveTo>
                    <a:pt x="183" y="812"/>
                  </a:moveTo>
                  <a:lnTo>
                    <a:pt x="190" y="820"/>
                  </a:lnTo>
                  <a:lnTo>
                    <a:pt x="197" y="827"/>
                  </a:lnTo>
                  <a:lnTo>
                    <a:pt x="203" y="836"/>
                  </a:lnTo>
                  <a:lnTo>
                    <a:pt x="208" y="846"/>
                  </a:lnTo>
                  <a:lnTo>
                    <a:pt x="204" y="843"/>
                  </a:lnTo>
                  <a:lnTo>
                    <a:pt x="201" y="841"/>
                  </a:lnTo>
                  <a:lnTo>
                    <a:pt x="197" y="837"/>
                  </a:lnTo>
                  <a:lnTo>
                    <a:pt x="193" y="832"/>
                  </a:lnTo>
                  <a:lnTo>
                    <a:pt x="187" y="821"/>
                  </a:lnTo>
                  <a:lnTo>
                    <a:pt x="183" y="812"/>
                  </a:lnTo>
                  <a:close/>
                  <a:moveTo>
                    <a:pt x="0" y="405"/>
                  </a:moveTo>
                  <a:lnTo>
                    <a:pt x="1" y="398"/>
                  </a:lnTo>
                  <a:lnTo>
                    <a:pt x="1" y="392"/>
                  </a:lnTo>
                  <a:lnTo>
                    <a:pt x="2" y="389"/>
                  </a:lnTo>
                  <a:lnTo>
                    <a:pt x="3" y="387"/>
                  </a:lnTo>
                  <a:lnTo>
                    <a:pt x="6" y="385"/>
                  </a:lnTo>
                  <a:lnTo>
                    <a:pt x="8" y="384"/>
                  </a:lnTo>
                  <a:lnTo>
                    <a:pt x="5" y="394"/>
                  </a:lnTo>
                  <a:lnTo>
                    <a:pt x="0" y="405"/>
                  </a:lnTo>
                  <a:close/>
                  <a:moveTo>
                    <a:pt x="22" y="369"/>
                  </a:moveTo>
                  <a:lnTo>
                    <a:pt x="23" y="364"/>
                  </a:lnTo>
                  <a:lnTo>
                    <a:pt x="25" y="361"/>
                  </a:lnTo>
                  <a:lnTo>
                    <a:pt x="31" y="361"/>
                  </a:lnTo>
                  <a:lnTo>
                    <a:pt x="37" y="362"/>
                  </a:lnTo>
                  <a:lnTo>
                    <a:pt x="40" y="364"/>
                  </a:lnTo>
                  <a:lnTo>
                    <a:pt x="42" y="366"/>
                  </a:lnTo>
                  <a:lnTo>
                    <a:pt x="42" y="369"/>
                  </a:lnTo>
                  <a:lnTo>
                    <a:pt x="42" y="371"/>
                  </a:lnTo>
                  <a:lnTo>
                    <a:pt x="41" y="373"/>
                  </a:lnTo>
                  <a:lnTo>
                    <a:pt x="40" y="374"/>
                  </a:lnTo>
                  <a:lnTo>
                    <a:pt x="38" y="376"/>
                  </a:lnTo>
                  <a:lnTo>
                    <a:pt x="35" y="377"/>
                  </a:lnTo>
                  <a:lnTo>
                    <a:pt x="32" y="378"/>
                  </a:lnTo>
                  <a:lnTo>
                    <a:pt x="29" y="378"/>
                  </a:lnTo>
                  <a:lnTo>
                    <a:pt x="27" y="377"/>
                  </a:lnTo>
                  <a:lnTo>
                    <a:pt x="25" y="375"/>
                  </a:lnTo>
                  <a:lnTo>
                    <a:pt x="23" y="373"/>
                  </a:lnTo>
                  <a:lnTo>
                    <a:pt x="22" y="369"/>
                  </a:lnTo>
                  <a:close/>
                  <a:moveTo>
                    <a:pt x="27" y="348"/>
                  </a:moveTo>
                  <a:lnTo>
                    <a:pt x="26" y="347"/>
                  </a:lnTo>
                  <a:lnTo>
                    <a:pt x="26" y="345"/>
                  </a:lnTo>
                  <a:lnTo>
                    <a:pt x="28" y="341"/>
                  </a:lnTo>
                  <a:lnTo>
                    <a:pt x="29" y="339"/>
                  </a:lnTo>
                  <a:lnTo>
                    <a:pt x="32" y="339"/>
                  </a:lnTo>
                  <a:lnTo>
                    <a:pt x="37" y="339"/>
                  </a:lnTo>
                  <a:lnTo>
                    <a:pt x="39" y="340"/>
                  </a:lnTo>
                  <a:lnTo>
                    <a:pt x="40" y="340"/>
                  </a:lnTo>
                  <a:lnTo>
                    <a:pt x="40" y="341"/>
                  </a:lnTo>
                  <a:lnTo>
                    <a:pt x="40" y="342"/>
                  </a:lnTo>
                  <a:lnTo>
                    <a:pt x="34" y="346"/>
                  </a:lnTo>
                  <a:lnTo>
                    <a:pt x="27" y="348"/>
                  </a:lnTo>
                  <a:close/>
                  <a:moveTo>
                    <a:pt x="40" y="342"/>
                  </a:moveTo>
                  <a:lnTo>
                    <a:pt x="40" y="341"/>
                  </a:lnTo>
                  <a:lnTo>
                    <a:pt x="40" y="340"/>
                  </a:lnTo>
                  <a:lnTo>
                    <a:pt x="42" y="338"/>
                  </a:lnTo>
                  <a:lnTo>
                    <a:pt x="44" y="334"/>
                  </a:lnTo>
                  <a:lnTo>
                    <a:pt x="46" y="335"/>
                  </a:lnTo>
                  <a:lnTo>
                    <a:pt x="49" y="337"/>
                  </a:lnTo>
                  <a:lnTo>
                    <a:pt x="50" y="339"/>
                  </a:lnTo>
                  <a:lnTo>
                    <a:pt x="51" y="340"/>
                  </a:lnTo>
                  <a:lnTo>
                    <a:pt x="50" y="342"/>
                  </a:lnTo>
                  <a:lnTo>
                    <a:pt x="49" y="342"/>
                  </a:lnTo>
                  <a:lnTo>
                    <a:pt x="45" y="343"/>
                  </a:lnTo>
                  <a:lnTo>
                    <a:pt x="40" y="342"/>
                  </a:lnTo>
                  <a:close/>
                  <a:moveTo>
                    <a:pt x="37" y="339"/>
                  </a:moveTo>
                  <a:lnTo>
                    <a:pt x="32" y="339"/>
                  </a:lnTo>
                  <a:lnTo>
                    <a:pt x="29" y="339"/>
                  </a:lnTo>
                  <a:lnTo>
                    <a:pt x="28" y="341"/>
                  </a:lnTo>
                  <a:lnTo>
                    <a:pt x="26" y="345"/>
                  </a:lnTo>
                  <a:lnTo>
                    <a:pt x="24" y="343"/>
                  </a:lnTo>
                  <a:lnTo>
                    <a:pt x="24" y="340"/>
                  </a:lnTo>
                  <a:lnTo>
                    <a:pt x="24" y="337"/>
                  </a:lnTo>
                  <a:lnTo>
                    <a:pt x="26" y="334"/>
                  </a:lnTo>
                  <a:lnTo>
                    <a:pt x="28" y="332"/>
                  </a:lnTo>
                  <a:lnTo>
                    <a:pt x="30" y="332"/>
                  </a:lnTo>
                  <a:lnTo>
                    <a:pt x="34" y="334"/>
                  </a:lnTo>
                  <a:lnTo>
                    <a:pt x="37" y="339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1" name="Freeform 21"/>
            <p:cNvSpPr>
              <a:spLocks noEditPoints="1"/>
            </p:cNvSpPr>
            <p:nvPr userDrawn="1"/>
          </p:nvSpPr>
          <p:spPr bwMode="auto">
            <a:xfrm>
              <a:off x="1848" y="3959"/>
              <a:ext cx="95" cy="107"/>
            </a:xfrm>
            <a:custGeom>
              <a:avLst/>
              <a:gdLst/>
              <a:ahLst/>
              <a:cxnLst>
                <a:cxn ang="0">
                  <a:pos x="614" y="918"/>
                </a:cxn>
                <a:cxn ang="0">
                  <a:pos x="691" y="755"/>
                </a:cxn>
                <a:cxn ang="0">
                  <a:pos x="698" y="560"/>
                </a:cxn>
                <a:cxn ang="0">
                  <a:pos x="594" y="575"/>
                </a:cxn>
                <a:cxn ang="0">
                  <a:pos x="527" y="653"/>
                </a:cxn>
                <a:cxn ang="0">
                  <a:pos x="566" y="776"/>
                </a:cxn>
                <a:cxn ang="0">
                  <a:pos x="625" y="636"/>
                </a:cxn>
                <a:cxn ang="0">
                  <a:pos x="607" y="738"/>
                </a:cxn>
                <a:cxn ang="0">
                  <a:pos x="543" y="801"/>
                </a:cxn>
                <a:cxn ang="0">
                  <a:pos x="494" y="721"/>
                </a:cxn>
                <a:cxn ang="0">
                  <a:pos x="458" y="622"/>
                </a:cxn>
                <a:cxn ang="0">
                  <a:pos x="428" y="731"/>
                </a:cxn>
                <a:cxn ang="0">
                  <a:pos x="350" y="801"/>
                </a:cxn>
                <a:cxn ang="0">
                  <a:pos x="239" y="811"/>
                </a:cxn>
                <a:cxn ang="0">
                  <a:pos x="28" y="865"/>
                </a:cxn>
                <a:cxn ang="0">
                  <a:pos x="17" y="829"/>
                </a:cxn>
                <a:cxn ang="0">
                  <a:pos x="63" y="732"/>
                </a:cxn>
                <a:cxn ang="0">
                  <a:pos x="48" y="553"/>
                </a:cxn>
                <a:cxn ang="0">
                  <a:pos x="111" y="542"/>
                </a:cxn>
                <a:cxn ang="0">
                  <a:pos x="295" y="142"/>
                </a:cxn>
                <a:cxn ang="0">
                  <a:pos x="215" y="128"/>
                </a:cxn>
                <a:cxn ang="0">
                  <a:pos x="166" y="80"/>
                </a:cxn>
                <a:cxn ang="0">
                  <a:pos x="208" y="33"/>
                </a:cxn>
                <a:cxn ang="0">
                  <a:pos x="328" y="68"/>
                </a:cxn>
                <a:cxn ang="0">
                  <a:pos x="359" y="142"/>
                </a:cxn>
                <a:cxn ang="0">
                  <a:pos x="326" y="334"/>
                </a:cxn>
                <a:cxn ang="0">
                  <a:pos x="318" y="435"/>
                </a:cxn>
                <a:cxn ang="0">
                  <a:pos x="465" y="405"/>
                </a:cxn>
                <a:cxn ang="0">
                  <a:pos x="490" y="321"/>
                </a:cxn>
                <a:cxn ang="0">
                  <a:pos x="533" y="318"/>
                </a:cxn>
                <a:cxn ang="0">
                  <a:pos x="554" y="319"/>
                </a:cxn>
                <a:cxn ang="0">
                  <a:pos x="614" y="214"/>
                </a:cxn>
                <a:cxn ang="0">
                  <a:pos x="599" y="190"/>
                </a:cxn>
                <a:cxn ang="0">
                  <a:pos x="494" y="234"/>
                </a:cxn>
                <a:cxn ang="0">
                  <a:pos x="414" y="233"/>
                </a:cxn>
                <a:cxn ang="0">
                  <a:pos x="426" y="198"/>
                </a:cxn>
                <a:cxn ang="0">
                  <a:pos x="445" y="149"/>
                </a:cxn>
                <a:cxn ang="0">
                  <a:pos x="672" y="25"/>
                </a:cxn>
                <a:cxn ang="0">
                  <a:pos x="813" y="13"/>
                </a:cxn>
                <a:cxn ang="0">
                  <a:pos x="765" y="92"/>
                </a:cxn>
                <a:cxn ang="0">
                  <a:pos x="720" y="159"/>
                </a:cxn>
                <a:cxn ang="0">
                  <a:pos x="753" y="259"/>
                </a:cxn>
                <a:cxn ang="0">
                  <a:pos x="757" y="336"/>
                </a:cxn>
                <a:cxn ang="0">
                  <a:pos x="825" y="336"/>
                </a:cxn>
                <a:cxn ang="0">
                  <a:pos x="855" y="351"/>
                </a:cxn>
                <a:cxn ang="0">
                  <a:pos x="842" y="430"/>
                </a:cxn>
                <a:cxn ang="0">
                  <a:pos x="804" y="549"/>
                </a:cxn>
                <a:cxn ang="0">
                  <a:pos x="751" y="849"/>
                </a:cxn>
                <a:cxn ang="0">
                  <a:pos x="690" y="917"/>
                </a:cxn>
                <a:cxn ang="0">
                  <a:pos x="260" y="679"/>
                </a:cxn>
                <a:cxn ang="0">
                  <a:pos x="225" y="611"/>
                </a:cxn>
                <a:cxn ang="0">
                  <a:pos x="298" y="565"/>
                </a:cxn>
                <a:cxn ang="0">
                  <a:pos x="291" y="651"/>
                </a:cxn>
                <a:cxn ang="0">
                  <a:pos x="444" y="578"/>
                </a:cxn>
                <a:cxn ang="0">
                  <a:pos x="470" y="549"/>
                </a:cxn>
                <a:cxn ang="0">
                  <a:pos x="575" y="471"/>
                </a:cxn>
                <a:cxn ang="0">
                  <a:pos x="576" y="320"/>
                </a:cxn>
                <a:cxn ang="0">
                  <a:pos x="662" y="212"/>
                </a:cxn>
                <a:cxn ang="0">
                  <a:pos x="694" y="312"/>
                </a:cxn>
                <a:cxn ang="0">
                  <a:pos x="629" y="441"/>
                </a:cxn>
              </a:cxnLst>
              <a:rect l="0" t="0" r="r" b="b"/>
              <a:pathLst>
                <a:path w="860" h="965">
                  <a:moveTo>
                    <a:pt x="580" y="965"/>
                  </a:moveTo>
                  <a:lnTo>
                    <a:pt x="571" y="959"/>
                  </a:lnTo>
                  <a:lnTo>
                    <a:pt x="563" y="956"/>
                  </a:lnTo>
                  <a:lnTo>
                    <a:pt x="556" y="954"/>
                  </a:lnTo>
                  <a:lnTo>
                    <a:pt x="546" y="951"/>
                  </a:lnTo>
                  <a:lnTo>
                    <a:pt x="561" y="949"/>
                  </a:lnTo>
                  <a:lnTo>
                    <a:pt x="576" y="944"/>
                  </a:lnTo>
                  <a:lnTo>
                    <a:pt x="589" y="938"/>
                  </a:lnTo>
                  <a:lnTo>
                    <a:pt x="602" y="929"/>
                  </a:lnTo>
                  <a:lnTo>
                    <a:pt x="614" y="918"/>
                  </a:lnTo>
                  <a:lnTo>
                    <a:pt x="624" y="907"/>
                  </a:lnTo>
                  <a:lnTo>
                    <a:pt x="635" y="894"/>
                  </a:lnTo>
                  <a:lnTo>
                    <a:pt x="645" y="879"/>
                  </a:lnTo>
                  <a:lnTo>
                    <a:pt x="653" y="863"/>
                  </a:lnTo>
                  <a:lnTo>
                    <a:pt x="661" y="847"/>
                  </a:lnTo>
                  <a:lnTo>
                    <a:pt x="668" y="830"/>
                  </a:lnTo>
                  <a:lnTo>
                    <a:pt x="675" y="812"/>
                  </a:lnTo>
                  <a:lnTo>
                    <a:pt x="680" y="792"/>
                  </a:lnTo>
                  <a:lnTo>
                    <a:pt x="686" y="774"/>
                  </a:lnTo>
                  <a:lnTo>
                    <a:pt x="691" y="755"/>
                  </a:lnTo>
                  <a:lnTo>
                    <a:pt x="694" y="736"/>
                  </a:lnTo>
                  <a:lnTo>
                    <a:pt x="697" y="717"/>
                  </a:lnTo>
                  <a:lnTo>
                    <a:pt x="701" y="698"/>
                  </a:lnTo>
                  <a:lnTo>
                    <a:pt x="703" y="679"/>
                  </a:lnTo>
                  <a:lnTo>
                    <a:pt x="704" y="661"/>
                  </a:lnTo>
                  <a:lnTo>
                    <a:pt x="705" y="627"/>
                  </a:lnTo>
                  <a:lnTo>
                    <a:pt x="704" y="596"/>
                  </a:lnTo>
                  <a:lnTo>
                    <a:pt x="703" y="583"/>
                  </a:lnTo>
                  <a:lnTo>
                    <a:pt x="701" y="571"/>
                  </a:lnTo>
                  <a:lnTo>
                    <a:pt x="698" y="560"/>
                  </a:lnTo>
                  <a:lnTo>
                    <a:pt x="695" y="551"/>
                  </a:lnTo>
                  <a:lnTo>
                    <a:pt x="692" y="544"/>
                  </a:lnTo>
                  <a:lnTo>
                    <a:pt x="689" y="539"/>
                  </a:lnTo>
                  <a:lnTo>
                    <a:pt x="684" y="535"/>
                  </a:lnTo>
                  <a:lnTo>
                    <a:pt x="679" y="534"/>
                  </a:lnTo>
                  <a:lnTo>
                    <a:pt x="660" y="542"/>
                  </a:lnTo>
                  <a:lnTo>
                    <a:pt x="636" y="552"/>
                  </a:lnTo>
                  <a:lnTo>
                    <a:pt x="622" y="560"/>
                  </a:lnTo>
                  <a:lnTo>
                    <a:pt x="608" y="567"/>
                  </a:lnTo>
                  <a:lnTo>
                    <a:pt x="594" y="575"/>
                  </a:lnTo>
                  <a:lnTo>
                    <a:pt x="581" y="583"/>
                  </a:lnTo>
                  <a:lnTo>
                    <a:pt x="569" y="593"/>
                  </a:lnTo>
                  <a:lnTo>
                    <a:pt x="557" y="602"/>
                  </a:lnTo>
                  <a:lnTo>
                    <a:pt x="546" y="611"/>
                  </a:lnTo>
                  <a:lnTo>
                    <a:pt x="538" y="621"/>
                  </a:lnTo>
                  <a:lnTo>
                    <a:pt x="531" y="630"/>
                  </a:lnTo>
                  <a:lnTo>
                    <a:pt x="527" y="640"/>
                  </a:lnTo>
                  <a:lnTo>
                    <a:pt x="526" y="644"/>
                  </a:lnTo>
                  <a:lnTo>
                    <a:pt x="526" y="648"/>
                  </a:lnTo>
                  <a:lnTo>
                    <a:pt x="527" y="653"/>
                  </a:lnTo>
                  <a:lnTo>
                    <a:pt x="528" y="657"/>
                  </a:lnTo>
                  <a:lnTo>
                    <a:pt x="535" y="669"/>
                  </a:lnTo>
                  <a:lnTo>
                    <a:pt x="541" y="680"/>
                  </a:lnTo>
                  <a:lnTo>
                    <a:pt x="546" y="694"/>
                  </a:lnTo>
                  <a:lnTo>
                    <a:pt x="549" y="708"/>
                  </a:lnTo>
                  <a:lnTo>
                    <a:pt x="556" y="737"/>
                  </a:lnTo>
                  <a:lnTo>
                    <a:pt x="560" y="759"/>
                  </a:lnTo>
                  <a:lnTo>
                    <a:pt x="562" y="769"/>
                  </a:lnTo>
                  <a:lnTo>
                    <a:pt x="565" y="774"/>
                  </a:lnTo>
                  <a:lnTo>
                    <a:pt x="566" y="776"/>
                  </a:lnTo>
                  <a:lnTo>
                    <a:pt x="568" y="778"/>
                  </a:lnTo>
                  <a:lnTo>
                    <a:pt x="570" y="778"/>
                  </a:lnTo>
                  <a:lnTo>
                    <a:pt x="572" y="776"/>
                  </a:lnTo>
                  <a:lnTo>
                    <a:pt x="577" y="770"/>
                  </a:lnTo>
                  <a:lnTo>
                    <a:pt x="583" y="760"/>
                  </a:lnTo>
                  <a:lnTo>
                    <a:pt x="590" y="744"/>
                  </a:lnTo>
                  <a:lnTo>
                    <a:pt x="599" y="722"/>
                  </a:lnTo>
                  <a:lnTo>
                    <a:pt x="610" y="682"/>
                  </a:lnTo>
                  <a:lnTo>
                    <a:pt x="620" y="653"/>
                  </a:lnTo>
                  <a:lnTo>
                    <a:pt x="625" y="636"/>
                  </a:lnTo>
                  <a:lnTo>
                    <a:pt x="630" y="628"/>
                  </a:lnTo>
                  <a:lnTo>
                    <a:pt x="631" y="628"/>
                  </a:lnTo>
                  <a:lnTo>
                    <a:pt x="632" y="630"/>
                  </a:lnTo>
                  <a:lnTo>
                    <a:pt x="632" y="634"/>
                  </a:lnTo>
                  <a:lnTo>
                    <a:pt x="631" y="639"/>
                  </a:lnTo>
                  <a:lnTo>
                    <a:pt x="629" y="653"/>
                  </a:lnTo>
                  <a:lnTo>
                    <a:pt x="625" y="671"/>
                  </a:lnTo>
                  <a:lnTo>
                    <a:pt x="620" y="692"/>
                  </a:lnTo>
                  <a:lnTo>
                    <a:pt x="614" y="716"/>
                  </a:lnTo>
                  <a:lnTo>
                    <a:pt x="607" y="738"/>
                  </a:lnTo>
                  <a:lnTo>
                    <a:pt x="599" y="759"/>
                  </a:lnTo>
                  <a:lnTo>
                    <a:pt x="591" y="779"/>
                  </a:lnTo>
                  <a:lnTo>
                    <a:pt x="583" y="792"/>
                  </a:lnTo>
                  <a:lnTo>
                    <a:pt x="578" y="798"/>
                  </a:lnTo>
                  <a:lnTo>
                    <a:pt x="574" y="802"/>
                  </a:lnTo>
                  <a:lnTo>
                    <a:pt x="570" y="803"/>
                  </a:lnTo>
                  <a:lnTo>
                    <a:pt x="565" y="803"/>
                  </a:lnTo>
                  <a:lnTo>
                    <a:pt x="557" y="804"/>
                  </a:lnTo>
                  <a:lnTo>
                    <a:pt x="549" y="803"/>
                  </a:lnTo>
                  <a:lnTo>
                    <a:pt x="543" y="801"/>
                  </a:lnTo>
                  <a:lnTo>
                    <a:pt x="536" y="797"/>
                  </a:lnTo>
                  <a:lnTo>
                    <a:pt x="530" y="792"/>
                  </a:lnTo>
                  <a:lnTo>
                    <a:pt x="525" y="787"/>
                  </a:lnTo>
                  <a:lnTo>
                    <a:pt x="519" y="781"/>
                  </a:lnTo>
                  <a:lnTo>
                    <a:pt x="515" y="773"/>
                  </a:lnTo>
                  <a:lnTo>
                    <a:pt x="511" y="766"/>
                  </a:lnTo>
                  <a:lnTo>
                    <a:pt x="506" y="757"/>
                  </a:lnTo>
                  <a:lnTo>
                    <a:pt x="503" y="749"/>
                  </a:lnTo>
                  <a:lnTo>
                    <a:pt x="500" y="740"/>
                  </a:lnTo>
                  <a:lnTo>
                    <a:pt x="494" y="721"/>
                  </a:lnTo>
                  <a:lnTo>
                    <a:pt x="489" y="701"/>
                  </a:lnTo>
                  <a:lnTo>
                    <a:pt x="481" y="664"/>
                  </a:lnTo>
                  <a:lnTo>
                    <a:pt x="474" y="636"/>
                  </a:lnTo>
                  <a:lnTo>
                    <a:pt x="472" y="630"/>
                  </a:lnTo>
                  <a:lnTo>
                    <a:pt x="470" y="626"/>
                  </a:lnTo>
                  <a:lnTo>
                    <a:pt x="468" y="623"/>
                  </a:lnTo>
                  <a:lnTo>
                    <a:pt x="466" y="621"/>
                  </a:lnTo>
                  <a:lnTo>
                    <a:pt x="464" y="620"/>
                  </a:lnTo>
                  <a:lnTo>
                    <a:pt x="460" y="621"/>
                  </a:lnTo>
                  <a:lnTo>
                    <a:pt x="458" y="622"/>
                  </a:lnTo>
                  <a:lnTo>
                    <a:pt x="455" y="626"/>
                  </a:lnTo>
                  <a:lnTo>
                    <a:pt x="455" y="639"/>
                  </a:lnTo>
                  <a:lnTo>
                    <a:pt x="454" y="652"/>
                  </a:lnTo>
                  <a:lnTo>
                    <a:pt x="452" y="664"/>
                  </a:lnTo>
                  <a:lnTo>
                    <a:pt x="450" y="676"/>
                  </a:lnTo>
                  <a:lnTo>
                    <a:pt x="446" y="688"/>
                  </a:lnTo>
                  <a:lnTo>
                    <a:pt x="443" y="700"/>
                  </a:lnTo>
                  <a:lnTo>
                    <a:pt x="439" y="710"/>
                  </a:lnTo>
                  <a:lnTo>
                    <a:pt x="433" y="720"/>
                  </a:lnTo>
                  <a:lnTo>
                    <a:pt x="428" y="731"/>
                  </a:lnTo>
                  <a:lnTo>
                    <a:pt x="423" y="740"/>
                  </a:lnTo>
                  <a:lnTo>
                    <a:pt x="416" y="749"/>
                  </a:lnTo>
                  <a:lnTo>
                    <a:pt x="410" y="757"/>
                  </a:lnTo>
                  <a:lnTo>
                    <a:pt x="402" y="765"/>
                  </a:lnTo>
                  <a:lnTo>
                    <a:pt x="395" y="772"/>
                  </a:lnTo>
                  <a:lnTo>
                    <a:pt x="386" y="780"/>
                  </a:lnTo>
                  <a:lnTo>
                    <a:pt x="378" y="785"/>
                  </a:lnTo>
                  <a:lnTo>
                    <a:pt x="369" y="791"/>
                  </a:lnTo>
                  <a:lnTo>
                    <a:pt x="359" y="797"/>
                  </a:lnTo>
                  <a:lnTo>
                    <a:pt x="350" y="801"/>
                  </a:lnTo>
                  <a:lnTo>
                    <a:pt x="340" y="805"/>
                  </a:lnTo>
                  <a:lnTo>
                    <a:pt x="329" y="809"/>
                  </a:lnTo>
                  <a:lnTo>
                    <a:pt x="320" y="811"/>
                  </a:lnTo>
                  <a:lnTo>
                    <a:pt x="308" y="813"/>
                  </a:lnTo>
                  <a:lnTo>
                    <a:pt x="297" y="814"/>
                  </a:lnTo>
                  <a:lnTo>
                    <a:pt x="287" y="815"/>
                  </a:lnTo>
                  <a:lnTo>
                    <a:pt x="275" y="815"/>
                  </a:lnTo>
                  <a:lnTo>
                    <a:pt x="263" y="814"/>
                  </a:lnTo>
                  <a:lnTo>
                    <a:pt x="251" y="813"/>
                  </a:lnTo>
                  <a:lnTo>
                    <a:pt x="239" y="811"/>
                  </a:lnTo>
                  <a:lnTo>
                    <a:pt x="228" y="807"/>
                  </a:lnTo>
                  <a:lnTo>
                    <a:pt x="215" y="803"/>
                  </a:lnTo>
                  <a:lnTo>
                    <a:pt x="203" y="799"/>
                  </a:lnTo>
                  <a:lnTo>
                    <a:pt x="189" y="804"/>
                  </a:lnTo>
                  <a:lnTo>
                    <a:pt x="160" y="816"/>
                  </a:lnTo>
                  <a:lnTo>
                    <a:pt x="122" y="832"/>
                  </a:lnTo>
                  <a:lnTo>
                    <a:pt x="82" y="848"/>
                  </a:lnTo>
                  <a:lnTo>
                    <a:pt x="62" y="855"/>
                  </a:lnTo>
                  <a:lnTo>
                    <a:pt x="44" y="861"/>
                  </a:lnTo>
                  <a:lnTo>
                    <a:pt x="28" y="865"/>
                  </a:lnTo>
                  <a:lnTo>
                    <a:pt x="15" y="866"/>
                  </a:lnTo>
                  <a:lnTo>
                    <a:pt x="10" y="866"/>
                  </a:lnTo>
                  <a:lnTo>
                    <a:pt x="5" y="865"/>
                  </a:lnTo>
                  <a:lnTo>
                    <a:pt x="2" y="863"/>
                  </a:lnTo>
                  <a:lnTo>
                    <a:pt x="1" y="861"/>
                  </a:lnTo>
                  <a:lnTo>
                    <a:pt x="0" y="858"/>
                  </a:lnTo>
                  <a:lnTo>
                    <a:pt x="1" y="852"/>
                  </a:lnTo>
                  <a:lnTo>
                    <a:pt x="3" y="847"/>
                  </a:lnTo>
                  <a:lnTo>
                    <a:pt x="8" y="841"/>
                  </a:lnTo>
                  <a:lnTo>
                    <a:pt x="17" y="829"/>
                  </a:lnTo>
                  <a:lnTo>
                    <a:pt x="26" y="817"/>
                  </a:lnTo>
                  <a:lnTo>
                    <a:pt x="34" y="805"/>
                  </a:lnTo>
                  <a:lnTo>
                    <a:pt x="41" y="796"/>
                  </a:lnTo>
                  <a:lnTo>
                    <a:pt x="46" y="785"/>
                  </a:lnTo>
                  <a:lnTo>
                    <a:pt x="52" y="775"/>
                  </a:lnTo>
                  <a:lnTo>
                    <a:pt x="56" y="766"/>
                  </a:lnTo>
                  <a:lnTo>
                    <a:pt x="59" y="757"/>
                  </a:lnTo>
                  <a:lnTo>
                    <a:pt x="61" y="748"/>
                  </a:lnTo>
                  <a:lnTo>
                    <a:pt x="62" y="739"/>
                  </a:lnTo>
                  <a:lnTo>
                    <a:pt x="63" y="732"/>
                  </a:lnTo>
                  <a:lnTo>
                    <a:pt x="64" y="723"/>
                  </a:lnTo>
                  <a:lnTo>
                    <a:pt x="64" y="708"/>
                  </a:lnTo>
                  <a:lnTo>
                    <a:pt x="62" y="692"/>
                  </a:lnTo>
                  <a:lnTo>
                    <a:pt x="55" y="663"/>
                  </a:lnTo>
                  <a:lnTo>
                    <a:pt x="47" y="632"/>
                  </a:lnTo>
                  <a:lnTo>
                    <a:pt x="44" y="616"/>
                  </a:lnTo>
                  <a:lnTo>
                    <a:pt x="42" y="598"/>
                  </a:lnTo>
                  <a:lnTo>
                    <a:pt x="42" y="580"/>
                  </a:lnTo>
                  <a:lnTo>
                    <a:pt x="44" y="561"/>
                  </a:lnTo>
                  <a:lnTo>
                    <a:pt x="48" y="553"/>
                  </a:lnTo>
                  <a:lnTo>
                    <a:pt x="53" y="547"/>
                  </a:lnTo>
                  <a:lnTo>
                    <a:pt x="57" y="543"/>
                  </a:lnTo>
                  <a:lnTo>
                    <a:pt x="61" y="540"/>
                  </a:lnTo>
                  <a:lnTo>
                    <a:pt x="66" y="537"/>
                  </a:lnTo>
                  <a:lnTo>
                    <a:pt x="70" y="536"/>
                  </a:lnTo>
                  <a:lnTo>
                    <a:pt x="74" y="535"/>
                  </a:lnTo>
                  <a:lnTo>
                    <a:pt x="78" y="535"/>
                  </a:lnTo>
                  <a:lnTo>
                    <a:pt x="88" y="537"/>
                  </a:lnTo>
                  <a:lnTo>
                    <a:pt x="99" y="540"/>
                  </a:lnTo>
                  <a:lnTo>
                    <a:pt x="111" y="542"/>
                  </a:lnTo>
                  <a:lnTo>
                    <a:pt x="126" y="543"/>
                  </a:lnTo>
                  <a:lnTo>
                    <a:pt x="135" y="523"/>
                  </a:lnTo>
                  <a:lnTo>
                    <a:pt x="157" y="476"/>
                  </a:lnTo>
                  <a:lnTo>
                    <a:pt x="187" y="411"/>
                  </a:lnTo>
                  <a:lnTo>
                    <a:pt x="219" y="336"/>
                  </a:lnTo>
                  <a:lnTo>
                    <a:pt x="250" y="262"/>
                  </a:lnTo>
                  <a:lnTo>
                    <a:pt x="277" y="197"/>
                  </a:lnTo>
                  <a:lnTo>
                    <a:pt x="287" y="170"/>
                  </a:lnTo>
                  <a:lnTo>
                    <a:pt x="293" y="150"/>
                  </a:lnTo>
                  <a:lnTo>
                    <a:pt x="295" y="142"/>
                  </a:lnTo>
                  <a:lnTo>
                    <a:pt x="296" y="136"/>
                  </a:lnTo>
                  <a:lnTo>
                    <a:pt x="296" y="132"/>
                  </a:lnTo>
                  <a:lnTo>
                    <a:pt x="296" y="130"/>
                  </a:lnTo>
                  <a:lnTo>
                    <a:pt x="282" y="132"/>
                  </a:lnTo>
                  <a:lnTo>
                    <a:pt x="269" y="133"/>
                  </a:lnTo>
                  <a:lnTo>
                    <a:pt x="256" y="134"/>
                  </a:lnTo>
                  <a:lnTo>
                    <a:pt x="245" y="133"/>
                  </a:lnTo>
                  <a:lnTo>
                    <a:pt x="234" y="132"/>
                  </a:lnTo>
                  <a:lnTo>
                    <a:pt x="224" y="130"/>
                  </a:lnTo>
                  <a:lnTo>
                    <a:pt x="215" y="128"/>
                  </a:lnTo>
                  <a:lnTo>
                    <a:pt x="206" y="125"/>
                  </a:lnTo>
                  <a:lnTo>
                    <a:pt x="199" y="121"/>
                  </a:lnTo>
                  <a:lnTo>
                    <a:pt x="191" y="117"/>
                  </a:lnTo>
                  <a:lnTo>
                    <a:pt x="185" y="113"/>
                  </a:lnTo>
                  <a:lnTo>
                    <a:pt x="179" y="108"/>
                  </a:lnTo>
                  <a:lnTo>
                    <a:pt x="175" y="102"/>
                  </a:lnTo>
                  <a:lnTo>
                    <a:pt x="172" y="97"/>
                  </a:lnTo>
                  <a:lnTo>
                    <a:pt x="169" y="92"/>
                  </a:lnTo>
                  <a:lnTo>
                    <a:pt x="167" y="85"/>
                  </a:lnTo>
                  <a:lnTo>
                    <a:pt x="166" y="80"/>
                  </a:lnTo>
                  <a:lnTo>
                    <a:pt x="165" y="74"/>
                  </a:lnTo>
                  <a:lnTo>
                    <a:pt x="166" y="69"/>
                  </a:lnTo>
                  <a:lnTo>
                    <a:pt x="169" y="63"/>
                  </a:lnTo>
                  <a:lnTo>
                    <a:pt x="171" y="57"/>
                  </a:lnTo>
                  <a:lnTo>
                    <a:pt x="175" y="52"/>
                  </a:lnTo>
                  <a:lnTo>
                    <a:pt x="179" y="48"/>
                  </a:lnTo>
                  <a:lnTo>
                    <a:pt x="186" y="43"/>
                  </a:lnTo>
                  <a:lnTo>
                    <a:pt x="192" y="39"/>
                  </a:lnTo>
                  <a:lnTo>
                    <a:pt x="200" y="36"/>
                  </a:lnTo>
                  <a:lnTo>
                    <a:pt x="208" y="33"/>
                  </a:lnTo>
                  <a:lnTo>
                    <a:pt x="218" y="31"/>
                  </a:lnTo>
                  <a:lnTo>
                    <a:pt x="229" y="29"/>
                  </a:lnTo>
                  <a:lnTo>
                    <a:pt x="240" y="27"/>
                  </a:lnTo>
                  <a:lnTo>
                    <a:pt x="254" y="27"/>
                  </a:lnTo>
                  <a:lnTo>
                    <a:pt x="268" y="29"/>
                  </a:lnTo>
                  <a:lnTo>
                    <a:pt x="283" y="37"/>
                  </a:lnTo>
                  <a:lnTo>
                    <a:pt x="297" y="45"/>
                  </a:lnTo>
                  <a:lnTo>
                    <a:pt x="309" y="53"/>
                  </a:lnTo>
                  <a:lnTo>
                    <a:pt x="320" y="61"/>
                  </a:lnTo>
                  <a:lnTo>
                    <a:pt x="328" y="68"/>
                  </a:lnTo>
                  <a:lnTo>
                    <a:pt x="336" y="75"/>
                  </a:lnTo>
                  <a:lnTo>
                    <a:pt x="343" y="83"/>
                  </a:lnTo>
                  <a:lnTo>
                    <a:pt x="349" y="90"/>
                  </a:lnTo>
                  <a:lnTo>
                    <a:pt x="352" y="98"/>
                  </a:lnTo>
                  <a:lnTo>
                    <a:pt x="355" y="105"/>
                  </a:lnTo>
                  <a:lnTo>
                    <a:pt x="358" y="112"/>
                  </a:lnTo>
                  <a:lnTo>
                    <a:pt x="359" y="119"/>
                  </a:lnTo>
                  <a:lnTo>
                    <a:pt x="361" y="127"/>
                  </a:lnTo>
                  <a:lnTo>
                    <a:pt x="361" y="134"/>
                  </a:lnTo>
                  <a:lnTo>
                    <a:pt x="359" y="142"/>
                  </a:lnTo>
                  <a:lnTo>
                    <a:pt x="358" y="148"/>
                  </a:lnTo>
                  <a:lnTo>
                    <a:pt x="350" y="180"/>
                  </a:lnTo>
                  <a:lnTo>
                    <a:pt x="338" y="215"/>
                  </a:lnTo>
                  <a:lnTo>
                    <a:pt x="334" y="234"/>
                  </a:lnTo>
                  <a:lnTo>
                    <a:pt x="330" y="255"/>
                  </a:lnTo>
                  <a:lnTo>
                    <a:pt x="328" y="265"/>
                  </a:lnTo>
                  <a:lnTo>
                    <a:pt x="328" y="277"/>
                  </a:lnTo>
                  <a:lnTo>
                    <a:pt x="328" y="289"/>
                  </a:lnTo>
                  <a:lnTo>
                    <a:pt x="329" y="302"/>
                  </a:lnTo>
                  <a:lnTo>
                    <a:pt x="326" y="334"/>
                  </a:lnTo>
                  <a:lnTo>
                    <a:pt x="323" y="360"/>
                  </a:lnTo>
                  <a:lnTo>
                    <a:pt x="320" y="383"/>
                  </a:lnTo>
                  <a:lnTo>
                    <a:pt x="317" y="400"/>
                  </a:lnTo>
                  <a:lnTo>
                    <a:pt x="314" y="414"/>
                  </a:lnTo>
                  <a:lnTo>
                    <a:pt x="312" y="423"/>
                  </a:lnTo>
                  <a:lnTo>
                    <a:pt x="312" y="427"/>
                  </a:lnTo>
                  <a:lnTo>
                    <a:pt x="313" y="430"/>
                  </a:lnTo>
                  <a:lnTo>
                    <a:pt x="313" y="432"/>
                  </a:lnTo>
                  <a:lnTo>
                    <a:pt x="315" y="434"/>
                  </a:lnTo>
                  <a:lnTo>
                    <a:pt x="318" y="435"/>
                  </a:lnTo>
                  <a:lnTo>
                    <a:pt x="320" y="435"/>
                  </a:lnTo>
                  <a:lnTo>
                    <a:pt x="323" y="435"/>
                  </a:lnTo>
                  <a:lnTo>
                    <a:pt x="327" y="435"/>
                  </a:lnTo>
                  <a:lnTo>
                    <a:pt x="338" y="433"/>
                  </a:lnTo>
                  <a:lnTo>
                    <a:pt x="353" y="430"/>
                  </a:lnTo>
                  <a:lnTo>
                    <a:pt x="371" y="427"/>
                  </a:lnTo>
                  <a:lnTo>
                    <a:pt x="395" y="422"/>
                  </a:lnTo>
                  <a:lnTo>
                    <a:pt x="423" y="419"/>
                  </a:lnTo>
                  <a:lnTo>
                    <a:pt x="457" y="416"/>
                  </a:lnTo>
                  <a:lnTo>
                    <a:pt x="465" y="405"/>
                  </a:lnTo>
                  <a:lnTo>
                    <a:pt x="471" y="396"/>
                  </a:lnTo>
                  <a:lnTo>
                    <a:pt x="475" y="385"/>
                  </a:lnTo>
                  <a:lnTo>
                    <a:pt x="479" y="375"/>
                  </a:lnTo>
                  <a:lnTo>
                    <a:pt x="482" y="357"/>
                  </a:lnTo>
                  <a:lnTo>
                    <a:pt x="482" y="341"/>
                  </a:lnTo>
                  <a:lnTo>
                    <a:pt x="482" y="336"/>
                  </a:lnTo>
                  <a:lnTo>
                    <a:pt x="483" y="331"/>
                  </a:lnTo>
                  <a:lnTo>
                    <a:pt x="484" y="326"/>
                  </a:lnTo>
                  <a:lnTo>
                    <a:pt x="486" y="323"/>
                  </a:lnTo>
                  <a:lnTo>
                    <a:pt x="490" y="321"/>
                  </a:lnTo>
                  <a:lnTo>
                    <a:pt x="496" y="321"/>
                  </a:lnTo>
                  <a:lnTo>
                    <a:pt x="502" y="323"/>
                  </a:lnTo>
                  <a:lnTo>
                    <a:pt x="512" y="325"/>
                  </a:lnTo>
                  <a:lnTo>
                    <a:pt x="519" y="318"/>
                  </a:lnTo>
                  <a:lnTo>
                    <a:pt x="526" y="314"/>
                  </a:lnTo>
                  <a:lnTo>
                    <a:pt x="528" y="313"/>
                  </a:lnTo>
                  <a:lnTo>
                    <a:pt x="530" y="312"/>
                  </a:lnTo>
                  <a:lnTo>
                    <a:pt x="531" y="313"/>
                  </a:lnTo>
                  <a:lnTo>
                    <a:pt x="532" y="314"/>
                  </a:lnTo>
                  <a:lnTo>
                    <a:pt x="533" y="318"/>
                  </a:lnTo>
                  <a:lnTo>
                    <a:pt x="534" y="322"/>
                  </a:lnTo>
                  <a:lnTo>
                    <a:pt x="534" y="327"/>
                  </a:lnTo>
                  <a:lnTo>
                    <a:pt x="534" y="333"/>
                  </a:lnTo>
                  <a:lnTo>
                    <a:pt x="533" y="341"/>
                  </a:lnTo>
                  <a:lnTo>
                    <a:pt x="534" y="343"/>
                  </a:lnTo>
                  <a:lnTo>
                    <a:pt x="539" y="336"/>
                  </a:lnTo>
                  <a:lnTo>
                    <a:pt x="548" y="312"/>
                  </a:lnTo>
                  <a:lnTo>
                    <a:pt x="549" y="316"/>
                  </a:lnTo>
                  <a:lnTo>
                    <a:pt x="551" y="318"/>
                  </a:lnTo>
                  <a:lnTo>
                    <a:pt x="554" y="319"/>
                  </a:lnTo>
                  <a:lnTo>
                    <a:pt x="556" y="318"/>
                  </a:lnTo>
                  <a:lnTo>
                    <a:pt x="562" y="314"/>
                  </a:lnTo>
                  <a:lnTo>
                    <a:pt x="569" y="307"/>
                  </a:lnTo>
                  <a:lnTo>
                    <a:pt x="576" y="297"/>
                  </a:lnTo>
                  <a:lnTo>
                    <a:pt x="584" y="285"/>
                  </a:lnTo>
                  <a:lnTo>
                    <a:pt x="591" y="271"/>
                  </a:lnTo>
                  <a:lnTo>
                    <a:pt x="599" y="256"/>
                  </a:lnTo>
                  <a:lnTo>
                    <a:pt x="604" y="241"/>
                  </a:lnTo>
                  <a:lnTo>
                    <a:pt x="610" y="227"/>
                  </a:lnTo>
                  <a:lnTo>
                    <a:pt x="614" y="214"/>
                  </a:lnTo>
                  <a:lnTo>
                    <a:pt x="617" y="204"/>
                  </a:lnTo>
                  <a:lnTo>
                    <a:pt x="617" y="199"/>
                  </a:lnTo>
                  <a:lnTo>
                    <a:pt x="617" y="195"/>
                  </a:lnTo>
                  <a:lnTo>
                    <a:pt x="616" y="192"/>
                  </a:lnTo>
                  <a:lnTo>
                    <a:pt x="615" y="190"/>
                  </a:lnTo>
                  <a:lnTo>
                    <a:pt x="613" y="190"/>
                  </a:lnTo>
                  <a:lnTo>
                    <a:pt x="610" y="190"/>
                  </a:lnTo>
                  <a:lnTo>
                    <a:pt x="607" y="191"/>
                  </a:lnTo>
                  <a:lnTo>
                    <a:pt x="603" y="193"/>
                  </a:lnTo>
                  <a:lnTo>
                    <a:pt x="599" y="190"/>
                  </a:lnTo>
                  <a:lnTo>
                    <a:pt x="594" y="188"/>
                  </a:lnTo>
                  <a:lnTo>
                    <a:pt x="589" y="186"/>
                  </a:lnTo>
                  <a:lnTo>
                    <a:pt x="585" y="185"/>
                  </a:lnTo>
                  <a:lnTo>
                    <a:pt x="578" y="186"/>
                  </a:lnTo>
                  <a:lnTo>
                    <a:pt x="573" y="188"/>
                  </a:lnTo>
                  <a:lnTo>
                    <a:pt x="568" y="190"/>
                  </a:lnTo>
                  <a:lnTo>
                    <a:pt x="561" y="193"/>
                  </a:lnTo>
                  <a:lnTo>
                    <a:pt x="535" y="208"/>
                  </a:lnTo>
                  <a:lnTo>
                    <a:pt x="509" y="226"/>
                  </a:lnTo>
                  <a:lnTo>
                    <a:pt x="494" y="234"/>
                  </a:lnTo>
                  <a:lnTo>
                    <a:pt x="480" y="241"/>
                  </a:lnTo>
                  <a:lnTo>
                    <a:pt x="472" y="244"/>
                  </a:lnTo>
                  <a:lnTo>
                    <a:pt x="465" y="246"/>
                  </a:lnTo>
                  <a:lnTo>
                    <a:pt x="457" y="247"/>
                  </a:lnTo>
                  <a:lnTo>
                    <a:pt x="450" y="247"/>
                  </a:lnTo>
                  <a:lnTo>
                    <a:pt x="443" y="247"/>
                  </a:lnTo>
                  <a:lnTo>
                    <a:pt x="436" y="245"/>
                  </a:lnTo>
                  <a:lnTo>
                    <a:pt x="428" y="243"/>
                  </a:lnTo>
                  <a:lnTo>
                    <a:pt x="422" y="239"/>
                  </a:lnTo>
                  <a:lnTo>
                    <a:pt x="414" y="233"/>
                  </a:lnTo>
                  <a:lnTo>
                    <a:pt x="408" y="227"/>
                  </a:lnTo>
                  <a:lnTo>
                    <a:pt x="401" y="218"/>
                  </a:lnTo>
                  <a:lnTo>
                    <a:pt x="394" y="209"/>
                  </a:lnTo>
                  <a:lnTo>
                    <a:pt x="391" y="208"/>
                  </a:lnTo>
                  <a:lnTo>
                    <a:pt x="389" y="207"/>
                  </a:lnTo>
                  <a:lnTo>
                    <a:pt x="391" y="206"/>
                  </a:lnTo>
                  <a:lnTo>
                    <a:pt x="395" y="205"/>
                  </a:lnTo>
                  <a:lnTo>
                    <a:pt x="405" y="202"/>
                  </a:lnTo>
                  <a:lnTo>
                    <a:pt x="418" y="200"/>
                  </a:lnTo>
                  <a:lnTo>
                    <a:pt x="426" y="198"/>
                  </a:lnTo>
                  <a:lnTo>
                    <a:pt x="433" y="195"/>
                  </a:lnTo>
                  <a:lnTo>
                    <a:pt x="439" y="193"/>
                  </a:lnTo>
                  <a:lnTo>
                    <a:pt x="445" y="189"/>
                  </a:lnTo>
                  <a:lnTo>
                    <a:pt x="448" y="184"/>
                  </a:lnTo>
                  <a:lnTo>
                    <a:pt x="452" y="178"/>
                  </a:lnTo>
                  <a:lnTo>
                    <a:pt x="452" y="172"/>
                  </a:lnTo>
                  <a:lnTo>
                    <a:pt x="450" y="163"/>
                  </a:lnTo>
                  <a:lnTo>
                    <a:pt x="445" y="160"/>
                  </a:lnTo>
                  <a:lnTo>
                    <a:pt x="444" y="154"/>
                  </a:lnTo>
                  <a:lnTo>
                    <a:pt x="445" y="149"/>
                  </a:lnTo>
                  <a:lnTo>
                    <a:pt x="450" y="142"/>
                  </a:lnTo>
                  <a:lnTo>
                    <a:pt x="457" y="135"/>
                  </a:lnTo>
                  <a:lnTo>
                    <a:pt x="466" y="127"/>
                  </a:lnTo>
                  <a:lnTo>
                    <a:pt x="476" y="119"/>
                  </a:lnTo>
                  <a:lnTo>
                    <a:pt x="489" y="111"/>
                  </a:lnTo>
                  <a:lnTo>
                    <a:pt x="519" y="93"/>
                  </a:lnTo>
                  <a:lnTo>
                    <a:pt x="555" y="74"/>
                  </a:lnTo>
                  <a:lnTo>
                    <a:pt x="592" y="57"/>
                  </a:lnTo>
                  <a:lnTo>
                    <a:pt x="632" y="40"/>
                  </a:lnTo>
                  <a:lnTo>
                    <a:pt x="672" y="25"/>
                  </a:lnTo>
                  <a:lnTo>
                    <a:pt x="709" y="14"/>
                  </a:lnTo>
                  <a:lnTo>
                    <a:pt x="726" y="9"/>
                  </a:lnTo>
                  <a:lnTo>
                    <a:pt x="743" y="5"/>
                  </a:lnTo>
                  <a:lnTo>
                    <a:pt x="758" y="2"/>
                  </a:lnTo>
                  <a:lnTo>
                    <a:pt x="772" y="1"/>
                  </a:lnTo>
                  <a:lnTo>
                    <a:pt x="785" y="0"/>
                  </a:lnTo>
                  <a:lnTo>
                    <a:pt x="795" y="1"/>
                  </a:lnTo>
                  <a:lnTo>
                    <a:pt x="804" y="3"/>
                  </a:lnTo>
                  <a:lnTo>
                    <a:pt x="810" y="7"/>
                  </a:lnTo>
                  <a:lnTo>
                    <a:pt x="813" y="13"/>
                  </a:lnTo>
                  <a:lnTo>
                    <a:pt x="814" y="19"/>
                  </a:lnTo>
                  <a:lnTo>
                    <a:pt x="812" y="29"/>
                  </a:lnTo>
                  <a:lnTo>
                    <a:pt x="807" y="38"/>
                  </a:lnTo>
                  <a:lnTo>
                    <a:pt x="807" y="45"/>
                  </a:lnTo>
                  <a:lnTo>
                    <a:pt x="806" y="50"/>
                  </a:lnTo>
                  <a:lnTo>
                    <a:pt x="804" y="55"/>
                  </a:lnTo>
                  <a:lnTo>
                    <a:pt x="801" y="59"/>
                  </a:lnTo>
                  <a:lnTo>
                    <a:pt x="795" y="69"/>
                  </a:lnTo>
                  <a:lnTo>
                    <a:pt x="786" y="77"/>
                  </a:lnTo>
                  <a:lnTo>
                    <a:pt x="765" y="92"/>
                  </a:lnTo>
                  <a:lnTo>
                    <a:pt x="743" y="106"/>
                  </a:lnTo>
                  <a:lnTo>
                    <a:pt x="739" y="111"/>
                  </a:lnTo>
                  <a:lnTo>
                    <a:pt x="734" y="115"/>
                  </a:lnTo>
                  <a:lnTo>
                    <a:pt x="731" y="120"/>
                  </a:lnTo>
                  <a:lnTo>
                    <a:pt x="726" y="126"/>
                  </a:lnTo>
                  <a:lnTo>
                    <a:pt x="724" y="131"/>
                  </a:lnTo>
                  <a:lnTo>
                    <a:pt x="722" y="137"/>
                  </a:lnTo>
                  <a:lnTo>
                    <a:pt x="720" y="144"/>
                  </a:lnTo>
                  <a:lnTo>
                    <a:pt x="720" y="151"/>
                  </a:lnTo>
                  <a:lnTo>
                    <a:pt x="720" y="159"/>
                  </a:lnTo>
                  <a:lnTo>
                    <a:pt x="721" y="167"/>
                  </a:lnTo>
                  <a:lnTo>
                    <a:pt x="723" y="176"/>
                  </a:lnTo>
                  <a:lnTo>
                    <a:pt x="726" y="185"/>
                  </a:lnTo>
                  <a:lnTo>
                    <a:pt x="731" y="196"/>
                  </a:lnTo>
                  <a:lnTo>
                    <a:pt x="737" y="208"/>
                  </a:lnTo>
                  <a:lnTo>
                    <a:pt x="745" y="220"/>
                  </a:lnTo>
                  <a:lnTo>
                    <a:pt x="753" y="232"/>
                  </a:lnTo>
                  <a:lnTo>
                    <a:pt x="754" y="241"/>
                  </a:lnTo>
                  <a:lnTo>
                    <a:pt x="754" y="249"/>
                  </a:lnTo>
                  <a:lnTo>
                    <a:pt x="753" y="259"/>
                  </a:lnTo>
                  <a:lnTo>
                    <a:pt x="752" y="268"/>
                  </a:lnTo>
                  <a:lnTo>
                    <a:pt x="750" y="287"/>
                  </a:lnTo>
                  <a:lnTo>
                    <a:pt x="747" y="305"/>
                  </a:lnTo>
                  <a:lnTo>
                    <a:pt x="747" y="312"/>
                  </a:lnTo>
                  <a:lnTo>
                    <a:pt x="747" y="320"/>
                  </a:lnTo>
                  <a:lnTo>
                    <a:pt x="749" y="326"/>
                  </a:lnTo>
                  <a:lnTo>
                    <a:pt x="751" y="331"/>
                  </a:lnTo>
                  <a:lnTo>
                    <a:pt x="753" y="333"/>
                  </a:lnTo>
                  <a:lnTo>
                    <a:pt x="755" y="335"/>
                  </a:lnTo>
                  <a:lnTo>
                    <a:pt x="757" y="336"/>
                  </a:lnTo>
                  <a:lnTo>
                    <a:pt x="761" y="337"/>
                  </a:lnTo>
                  <a:lnTo>
                    <a:pt x="768" y="337"/>
                  </a:lnTo>
                  <a:lnTo>
                    <a:pt x="778" y="336"/>
                  </a:lnTo>
                  <a:lnTo>
                    <a:pt x="792" y="329"/>
                  </a:lnTo>
                  <a:lnTo>
                    <a:pt x="801" y="325"/>
                  </a:lnTo>
                  <a:lnTo>
                    <a:pt x="810" y="324"/>
                  </a:lnTo>
                  <a:lnTo>
                    <a:pt x="815" y="325"/>
                  </a:lnTo>
                  <a:lnTo>
                    <a:pt x="820" y="327"/>
                  </a:lnTo>
                  <a:lnTo>
                    <a:pt x="823" y="332"/>
                  </a:lnTo>
                  <a:lnTo>
                    <a:pt x="825" y="336"/>
                  </a:lnTo>
                  <a:lnTo>
                    <a:pt x="826" y="341"/>
                  </a:lnTo>
                  <a:lnTo>
                    <a:pt x="826" y="345"/>
                  </a:lnTo>
                  <a:lnTo>
                    <a:pt x="827" y="350"/>
                  </a:lnTo>
                  <a:lnTo>
                    <a:pt x="828" y="353"/>
                  </a:lnTo>
                  <a:lnTo>
                    <a:pt x="830" y="355"/>
                  </a:lnTo>
                  <a:lnTo>
                    <a:pt x="833" y="356"/>
                  </a:lnTo>
                  <a:lnTo>
                    <a:pt x="837" y="354"/>
                  </a:lnTo>
                  <a:lnTo>
                    <a:pt x="843" y="350"/>
                  </a:lnTo>
                  <a:lnTo>
                    <a:pt x="851" y="342"/>
                  </a:lnTo>
                  <a:lnTo>
                    <a:pt x="855" y="351"/>
                  </a:lnTo>
                  <a:lnTo>
                    <a:pt x="857" y="359"/>
                  </a:lnTo>
                  <a:lnTo>
                    <a:pt x="859" y="367"/>
                  </a:lnTo>
                  <a:lnTo>
                    <a:pt x="860" y="374"/>
                  </a:lnTo>
                  <a:lnTo>
                    <a:pt x="860" y="381"/>
                  </a:lnTo>
                  <a:lnTo>
                    <a:pt x="860" y="387"/>
                  </a:lnTo>
                  <a:lnTo>
                    <a:pt x="859" y="393"/>
                  </a:lnTo>
                  <a:lnTo>
                    <a:pt x="858" y="400"/>
                  </a:lnTo>
                  <a:lnTo>
                    <a:pt x="854" y="411"/>
                  </a:lnTo>
                  <a:lnTo>
                    <a:pt x="849" y="420"/>
                  </a:lnTo>
                  <a:lnTo>
                    <a:pt x="842" y="430"/>
                  </a:lnTo>
                  <a:lnTo>
                    <a:pt x="836" y="438"/>
                  </a:lnTo>
                  <a:lnTo>
                    <a:pt x="821" y="455"/>
                  </a:lnTo>
                  <a:lnTo>
                    <a:pt x="809" y="472"/>
                  </a:lnTo>
                  <a:lnTo>
                    <a:pt x="805" y="481"/>
                  </a:lnTo>
                  <a:lnTo>
                    <a:pt x="802" y="491"/>
                  </a:lnTo>
                  <a:lnTo>
                    <a:pt x="802" y="496"/>
                  </a:lnTo>
                  <a:lnTo>
                    <a:pt x="802" y="501"/>
                  </a:lnTo>
                  <a:lnTo>
                    <a:pt x="804" y="507"/>
                  </a:lnTo>
                  <a:lnTo>
                    <a:pt x="806" y="512"/>
                  </a:lnTo>
                  <a:lnTo>
                    <a:pt x="804" y="549"/>
                  </a:lnTo>
                  <a:lnTo>
                    <a:pt x="800" y="600"/>
                  </a:lnTo>
                  <a:lnTo>
                    <a:pt x="798" y="629"/>
                  </a:lnTo>
                  <a:lnTo>
                    <a:pt x="795" y="659"/>
                  </a:lnTo>
                  <a:lnTo>
                    <a:pt x="791" y="691"/>
                  </a:lnTo>
                  <a:lnTo>
                    <a:pt x="785" y="722"/>
                  </a:lnTo>
                  <a:lnTo>
                    <a:pt x="779" y="754"/>
                  </a:lnTo>
                  <a:lnTo>
                    <a:pt x="772" y="784"/>
                  </a:lnTo>
                  <a:lnTo>
                    <a:pt x="764" y="812"/>
                  </a:lnTo>
                  <a:lnTo>
                    <a:pt x="755" y="837"/>
                  </a:lnTo>
                  <a:lnTo>
                    <a:pt x="751" y="849"/>
                  </a:lnTo>
                  <a:lnTo>
                    <a:pt x="746" y="860"/>
                  </a:lnTo>
                  <a:lnTo>
                    <a:pt x="740" y="869"/>
                  </a:lnTo>
                  <a:lnTo>
                    <a:pt x="735" y="879"/>
                  </a:lnTo>
                  <a:lnTo>
                    <a:pt x="728" y="886"/>
                  </a:lnTo>
                  <a:lnTo>
                    <a:pt x="722" y="893"/>
                  </a:lnTo>
                  <a:lnTo>
                    <a:pt x="716" y="898"/>
                  </a:lnTo>
                  <a:lnTo>
                    <a:pt x="709" y="901"/>
                  </a:lnTo>
                  <a:lnTo>
                    <a:pt x="704" y="908"/>
                  </a:lnTo>
                  <a:lnTo>
                    <a:pt x="697" y="912"/>
                  </a:lnTo>
                  <a:lnTo>
                    <a:pt x="690" y="917"/>
                  </a:lnTo>
                  <a:lnTo>
                    <a:pt x="682" y="922"/>
                  </a:lnTo>
                  <a:lnTo>
                    <a:pt x="665" y="929"/>
                  </a:lnTo>
                  <a:lnTo>
                    <a:pt x="646" y="935"/>
                  </a:lnTo>
                  <a:lnTo>
                    <a:pt x="627" y="942"/>
                  </a:lnTo>
                  <a:lnTo>
                    <a:pt x="608" y="948"/>
                  </a:lnTo>
                  <a:lnTo>
                    <a:pt x="600" y="953"/>
                  </a:lnTo>
                  <a:lnTo>
                    <a:pt x="592" y="956"/>
                  </a:lnTo>
                  <a:lnTo>
                    <a:pt x="586" y="960"/>
                  </a:lnTo>
                  <a:lnTo>
                    <a:pt x="580" y="965"/>
                  </a:lnTo>
                  <a:close/>
                  <a:moveTo>
                    <a:pt x="260" y="679"/>
                  </a:moveTo>
                  <a:lnTo>
                    <a:pt x="250" y="672"/>
                  </a:lnTo>
                  <a:lnTo>
                    <a:pt x="241" y="664"/>
                  </a:lnTo>
                  <a:lnTo>
                    <a:pt x="235" y="657"/>
                  </a:lnTo>
                  <a:lnTo>
                    <a:pt x="231" y="650"/>
                  </a:lnTo>
                  <a:lnTo>
                    <a:pt x="226" y="642"/>
                  </a:lnTo>
                  <a:lnTo>
                    <a:pt x="224" y="636"/>
                  </a:lnTo>
                  <a:lnTo>
                    <a:pt x="223" y="629"/>
                  </a:lnTo>
                  <a:lnTo>
                    <a:pt x="223" y="623"/>
                  </a:lnTo>
                  <a:lnTo>
                    <a:pt x="224" y="616"/>
                  </a:lnTo>
                  <a:lnTo>
                    <a:pt x="225" y="611"/>
                  </a:lnTo>
                  <a:lnTo>
                    <a:pt x="229" y="606"/>
                  </a:lnTo>
                  <a:lnTo>
                    <a:pt x="232" y="600"/>
                  </a:lnTo>
                  <a:lnTo>
                    <a:pt x="236" y="595"/>
                  </a:lnTo>
                  <a:lnTo>
                    <a:pt x="240" y="591"/>
                  </a:lnTo>
                  <a:lnTo>
                    <a:pt x="246" y="587"/>
                  </a:lnTo>
                  <a:lnTo>
                    <a:pt x="251" y="582"/>
                  </a:lnTo>
                  <a:lnTo>
                    <a:pt x="263" y="576"/>
                  </a:lnTo>
                  <a:lnTo>
                    <a:pt x="275" y="571"/>
                  </a:lnTo>
                  <a:lnTo>
                    <a:pt x="288" y="567"/>
                  </a:lnTo>
                  <a:lnTo>
                    <a:pt x="298" y="565"/>
                  </a:lnTo>
                  <a:lnTo>
                    <a:pt x="308" y="564"/>
                  </a:lnTo>
                  <a:lnTo>
                    <a:pt x="315" y="566"/>
                  </a:lnTo>
                  <a:lnTo>
                    <a:pt x="319" y="567"/>
                  </a:lnTo>
                  <a:lnTo>
                    <a:pt x="321" y="568"/>
                  </a:lnTo>
                  <a:lnTo>
                    <a:pt x="322" y="572"/>
                  </a:lnTo>
                  <a:lnTo>
                    <a:pt x="322" y="574"/>
                  </a:lnTo>
                  <a:lnTo>
                    <a:pt x="311" y="602"/>
                  </a:lnTo>
                  <a:lnTo>
                    <a:pt x="298" y="635"/>
                  </a:lnTo>
                  <a:lnTo>
                    <a:pt x="295" y="643"/>
                  </a:lnTo>
                  <a:lnTo>
                    <a:pt x="291" y="651"/>
                  </a:lnTo>
                  <a:lnTo>
                    <a:pt x="287" y="658"/>
                  </a:lnTo>
                  <a:lnTo>
                    <a:pt x="282" y="664"/>
                  </a:lnTo>
                  <a:lnTo>
                    <a:pt x="277" y="670"/>
                  </a:lnTo>
                  <a:lnTo>
                    <a:pt x="271" y="674"/>
                  </a:lnTo>
                  <a:lnTo>
                    <a:pt x="265" y="677"/>
                  </a:lnTo>
                  <a:lnTo>
                    <a:pt x="260" y="679"/>
                  </a:lnTo>
                  <a:close/>
                  <a:moveTo>
                    <a:pt x="446" y="593"/>
                  </a:moveTo>
                  <a:lnTo>
                    <a:pt x="444" y="588"/>
                  </a:lnTo>
                  <a:lnTo>
                    <a:pt x="443" y="583"/>
                  </a:lnTo>
                  <a:lnTo>
                    <a:pt x="444" y="578"/>
                  </a:lnTo>
                  <a:lnTo>
                    <a:pt x="445" y="574"/>
                  </a:lnTo>
                  <a:lnTo>
                    <a:pt x="451" y="564"/>
                  </a:lnTo>
                  <a:lnTo>
                    <a:pt x="457" y="557"/>
                  </a:lnTo>
                  <a:lnTo>
                    <a:pt x="459" y="549"/>
                  </a:lnTo>
                  <a:lnTo>
                    <a:pt x="461" y="545"/>
                  </a:lnTo>
                  <a:lnTo>
                    <a:pt x="465" y="543"/>
                  </a:lnTo>
                  <a:lnTo>
                    <a:pt x="467" y="542"/>
                  </a:lnTo>
                  <a:lnTo>
                    <a:pt x="468" y="543"/>
                  </a:lnTo>
                  <a:lnTo>
                    <a:pt x="470" y="545"/>
                  </a:lnTo>
                  <a:lnTo>
                    <a:pt x="470" y="549"/>
                  </a:lnTo>
                  <a:lnTo>
                    <a:pt x="471" y="553"/>
                  </a:lnTo>
                  <a:lnTo>
                    <a:pt x="470" y="559"/>
                  </a:lnTo>
                  <a:lnTo>
                    <a:pt x="470" y="564"/>
                  </a:lnTo>
                  <a:lnTo>
                    <a:pt x="468" y="571"/>
                  </a:lnTo>
                  <a:lnTo>
                    <a:pt x="466" y="576"/>
                  </a:lnTo>
                  <a:lnTo>
                    <a:pt x="462" y="581"/>
                  </a:lnTo>
                  <a:lnTo>
                    <a:pt x="458" y="586"/>
                  </a:lnTo>
                  <a:lnTo>
                    <a:pt x="453" y="590"/>
                  </a:lnTo>
                  <a:lnTo>
                    <a:pt x="446" y="593"/>
                  </a:lnTo>
                  <a:close/>
                  <a:moveTo>
                    <a:pt x="575" y="471"/>
                  </a:moveTo>
                  <a:lnTo>
                    <a:pt x="566" y="453"/>
                  </a:lnTo>
                  <a:lnTo>
                    <a:pt x="561" y="435"/>
                  </a:lnTo>
                  <a:lnTo>
                    <a:pt x="558" y="419"/>
                  </a:lnTo>
                  <a:lnTo>
                    <a:pt x="556" y="403"/>
                  </a:lnTo>
                  <a:lnTo>
                    <a:pt x="556" y="388"/>
                  </a:lnTo>
                  <a:lnTo>
                    <a:pt x="558" y="374"/>
                  </a:lnTo>
                  <a:lnTo>
                    <a:pt x="560" y="360"/>
                  </a:lnTo>
                  <a:lnTo>
                    <a:pt x="564" y="347"/>
                  </a:lnTo>
                  <a:lnTo>
                    <a:pt x="570" y="334"/>
                  </a:lnTo>
                  <a:lnTo>
                    <a:pt x="576" y="320"/>
                  </a:lnTo>
                  <a:lnTo>
                    <a:pt x="584" y="306"/>
                  </a:lnTo>
                  <a:lnTo>
                    <a:pt x="592" y="292"/>
                  </a:lnTo>
                  <a:lnTo>
                    <a:pt x="610" y="262"/>
                  </a:lnTo>
                  <a:lnTo>
                    <a:pt x="630" y="229"/>
                  </a:lnTo>
                  <a:lnTo>
                    <a:pt x="636" y="223"/>
                  </a:lnTo>
                  <a:lnTo>
                    <a:pt x="642" y="217"/>
                  </a:lnTo>
                  <a:lnTo>
                    <a:pt x="647" y="213"/>
                  </a:lnTo>
                  <a:lnTo>
                    <a:pt x="652" y="211"/>
                  </a:lnTo>
                  <a:lnTo>
                    <a:pt x="658" y="211"/>
                  </a:lnTo>
                  <a:lnTo>
                    <a:pt x="662" y="212"/>
                  </a:lnTo>
                  <a:lnTo>
                    <a:pt x="666" y="213"/>
                  </a:lnTo>
                  <a:lnTo>
                    <a:pt x="671" y="216"/>
                  </a:lnTo>
                  <a:lnTo>
                    <a:pt x="674" y="221"/>
                  </a:lnTo>
                  <a:lnTo>
                    <a:pt x="677" y="226"/>
                  </a:lnTo>
                  <a:lnTo>
                    <a:pt x="680" y="232"/>
                  </a:lnTo>
                  <a:lnTo>
                    <a:pt x="683" y="239"/>
                  </a:lnTo>
                  <a:lnTo>
                    <a:pt x="688" y="255"/>
                  </a:lnTo>
                  <a:lnTo>
                    <a:pt x="691" y="273"/>
                  </a:lnTo>
                  <a:lnTo>
                    <a:pt x="693" y="292"/>
                  </a:lnTo>
                  <a:lnTo>
                    <a:pt x="694" y="312"/>
                  </a:lnTo>
                  <a:lnTo>
                    <a:pt x="694" y="332"/>
                  </a:lnTo>
                  <a:lnTo>
                    <a:pt x="694" y="351"/>
                  </a:lnTo>
                  <a:lnTo>
                    <a:pt x="692" y="368"/>
                  </a:lnTo>
                  <a:lnTo>
                    <a:pt x="689" y="384"/>
                  </a:lnTo>
                  <a:lnTo>
                    <a:pt x="687" y="390"/>
                  </a:lnTo>
                  <a:lnTo>
                    <a:pt x="684" y="396"/>
                  </a:lnTo>
                  <a:lnTo>
                    <a:pt x="682" y="401"/>
                  </a:lnTo>
                  <a:lnTo>
                    <a:pt x="679" y="404"/>
                  </a:lnTo>
                  <a:lnTo>
                    <a:pt x="657" y="421"/>
                  </a:lnTo>
                  <a:lnTo>
                    <a:pt x="629" y="441"/>
                  </a:lnTo>
                  <a:lnTo>
                    <a:pt x="615" y="451"/>
                  </a:lnTo>
                  <a:lnTo>
                    <a:pt x="601" y="460"/>
                  </a:lnTo>
                  <a:lnTo>
                    <a:pt x="587" y="467"/>
                  </a:lnTo>
                  <a:lnTo>
                    <a:pt x="575" y="471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Freeform 22"/>
            <p:cNvSpPr>
              <a:spLocks noEditPoints="1"/>
            </p:cNvSpPr>
            <p:nvPr userDrawn="1"/>
          </p:nvSpPr>
          <p:spPr bwMode="auto">
            <a:xfrm>
              <a:off x="873" y="3961"/>
              <a:ext cx="77" cy="106"/>
            </a:xfrm>
            <a:custGeom>
              <a:avLst/>
              <a:gdLst/>
              <a:ahLst/>
              <a:cxnLst>
                <a:cxn ang="0">
                  <a:pos x="494" y="840"/>
                </a:cxn>
                <a:cxn ang="0">
                  <a:pos x="523" y="684"/>
                </a:cxn>
                <a:cxn ang="0">
                  <a:pos x="448" y="718"/>
                </a:cxn>
                <a:cxn ang="0">
                  <a:pos x="293" y="807"/>
                </a:cxn>
                <a:cxn ang="0">
                  <a:pos x="235" y="897"/>
                </a:cxn>
                <a:cxn ang="0">
                  <a:pos x="222" y="854"/>
                </a:cxn>
                <a:cxn ang="0">
                  <a:pos x="194" y="843"/>
                </a:cxn>
                <a:cxn ang="0">
                  <a:pos x="73" y="899"/>
                </a:cxn>
                <a:cxn ang="0">
                  <a:pos x="23" y="850"/>
                </a:cxn>
                <a:cxn ang="0">
                  <a:pos x="135" y="616"/>
                </a:cxn>
                <a:cxn ang="0">
                  <a:pos x="63" y="635"/>
                </a:cxn>
                <a:cxn ang="0">
                  <a:pos x="1" y="619"/>
                </a:cxn>
                <a:cxn ang="0">
                  <a:pos x="32" y="546"/>
                </a:cxn>
                <a:cxn ang="0">
                  <a:pos x="193" y="410"/>
                </a:cxn>
                <a:cxn ang="0">
                  <a:pos x="232" y="292"/>
                </a:cxn>
                <a:cxn ang="0">
                  <a:pos x="63" y="470"/>
                </a:cxn>
                <a:cxn ang="0">
                  <a:pos x="80" y="356"/>
                </a:cxn>
                <a:cxn ang="0">
                  <a:pos x="249" y="3"/>
                </a:cxn>
                <a:cxn ang="0">
                  <a:pos x="326" y="64"/>
                </a:cxn>
                <a:cxn ang="0">
                  <a:pos x="294" y="155"/>
                </a:cxn>
                <a:cxn ang="0">
                  <a:pos x="274" y="281"/>
                </a:cxn>
                <a:cxn ang="0">
                  <a:pos x="330" y="348"/>
                </a:cxn>
                <a:cxn ang="0">
                  <a:pos x="284" y="511"/>
                </a:cxn>
                <a:cxn ang="0">
                  <a:pos x="290" y="641"/>
                </a:cxn>
                <a:cxn ang="0">
                  <a:pos x="329" y="664"/>
                </a:cxn>
                <a:cxn ang="0">
                  <a:pos x="415" y="525"/>
                </a:cxn>
                <a:cxn ang="0">
                  <a:pos x="405" y="488"/>
                </a:cxn>
                <a:cxn ang="0">
                  <a:pos x="376" y="432"/>
                </a:cxn>
                <a:cxn ang="0">
                  <a:pos x="434" y="263"/>
                </a:cxn>
                <a:cxn ang="0">
                  <a:pos x="397" y="197"/>
                </a:cxn>
                <a:cxn ang="0">
                  <a:pos x="472" y="181"/>
                </a:cxn>
                <a:cxn ang="0">
                  <a:pos x="519" y="237"/>
                </a:cxn>
                <a:cxn ang="0">
                  <a:pos x="449" y="417"/>
                </a:cxn>
                <a:cxn ang="0">
                  <a:pos x="528" y="415"/>
                </a:cxn>
                <a:cxn ang="0">
                  <a:pos x="454" y="589"/>
                </a:cxn>
                <a:cxn ang="0">
                  <a:pos x="405" y="656"/>
                </a:cxn>
                <a:cxn ang="0">
                  <a:pos x="411" y="681"/>
                </a:cxn>
                <a:cxn ang="0">
                  <a:pos x="544" y="543"/>
                </a:cxn>
                <a:cxn ang="0">
                  <a:pos x="540" y="288"/>
                </a:cxn>
                <a:cxn ang="0">
                  <a:pos x="559" y="194"/>
                </a:cxn>
                <a:cxn ang="0">
                  <a:pos x="578" y="137"/>
                </a:cxn>
                <a:cxn ang="0">
                  <a:pos x="625" y="230"/>
                </a:cxn>
                <a:cxn ang="0">
                  <a:pos x="614" y="339"/>
                </a:cxn>
                <a:cxn ang="0">
                  <a:pos x="626" y="447"/>
                </a:cxn>
                <a:cxn ang="0">
                  <a:pos x="687" y="571"/>
                </a:cxn>
                <a:cxn ang="0">
                  <a:pos x="644" y="631"/>
                </a:cxn>
                <a:cxn ang="0">
                  <a:pos x="596" y="883"/>
                </a:cxn>
                <a:cxn ang="0">
                  <a:pos x="506" y="958"/>
                </a:cxn>
                <a:cxn ang="0">
                  <a:pos x="479" y="936"/>
                </a:cxn>
                <a:cxn ang="0">
                  <a:pos x="479" y="889"/>
                </a:cxn>
                <a:cxn ang="0">
                  <a:pos x="200" y="830"/>
                </a:cxn>
                <a:cxn ang="0">
                  <a:pos x="106" y="801"/>
                </a:cxn>
                <a:cxn ang="0">
                  <a:pos x="200" y="625"/>
                </a:cxn>
                <a:cxn ang="0">
                  <a:pos x="210" y="716"/>
                </a:cxn>
                <a:cxn ang="0">
                  <a:pos x="121" y="809"/>
                </a:cxn>
                <a:cxn ang="0">
                  <a:pos x="612" y="358"/>
                </a:cxn>
                <a:cxn ang="0">
                  <a:pos x="473" y="45"/>
                </a:cxn>
                <a:cxn ang="0">
                  <a:pos x="480" y="0"/>
                </a:cxn>
                <a:cxn ang="0">
                  <a:pos x="561" y="91"/>
                </a:cxn>
              </a:cxnLst>
              <a:rect l="0" t="0" r="r" b="b"/>
              <a:pathLst>
                <a:path w="688" h="958">
                  <a:moveTo>
                    <a:pt x="479" y="889"/>
                  </a:moveTo>
                  <a:lnTo>
                    <a:pt x="481" y="883"/>
                  </a:lnTo>
                  <a:lnTo>
                    <a:pt x="483" y="878"/>
                  </a:lnTo>
                  <a:lnTo>
                    <a:pt x="487" y="875"/>
                  </a:lnTo>
                  <a:lnTo>
                    <a:pt x="490" y="870"/>
                  </a:lnTo>
                  <a:lnTo>
                    <a:pt x="492" y="865"/>
                  </a:lnTo>
                  <a:lnTo>
                    <a:pt x="494" y="860"/>
                  </a:lnTo>
                  <a:lnTo>
                    <a:pt x="495" y="855"/>
                  </a:lnTo>
                  <a:lnTo>
                    <a:pt x="496" y="849"/>
                  </a:lnTo>
                  <a:lnTo>
                    <a:pt x="495" y="845"/>
                  </a:lnTo>
                  <a:lnTo>
                    <a:pt x="494" y="840"/>
                  </a:lnTo>
                  <a:lnTo>
                    <a:pt x="496" y="826"/>
                  </a:lnTo>
                  <a:lnTo>
                    <a:pt x="503" y="804"/>
                  </a:lnTo>
                  <a:lnTo>
                    <a:pt x="510" y="777"/>
                  </a:lnTo>
                  <a:lnTo>
                    <a:pt x="519" y="748"/>
                  </a:lnTo>
                  <a:lnTo>
                    <a:pt x="522" y="734"/>
                  </a:lnTo>
                  <a:lnTo>
                    <a:pt x="525" y="720"/>
                  </a:lnTo>
                  <a:lnTo>
                    <a:pt x="526" y="708"/>
                  </a:lnTo>
                  <a:lnTo>
                    <a:pt x="526" y="697"/>
                  </a:lnTo>
                  <a:lnTo>
                    <a:pt x="525" y="692"/>
                  </a:lnTo>
                  <a:lnTo>
                    <a:pt x="525" y="688"/>
                  </a:lnTo>
                  <a:lnTo>
                    <a:pt x="523" y="684"/>
                  </a:lnTo>
                  <a:lnTo>
                    <a:pt x="522" y="681"/>
                  </a:lnTo>
                  <a:lnTo>
                    <a:pt x="519" y="679"/>
                  </a:lnTo>
                  <a:lnTo>
                    <a:pt x="516" y="676"/>
                  </a:lnTo>
                  <a:lnTo>
                    <a:pt x="512" y="675"/>
                  </a:lnTo>
                  <a:lnTo>
                    <a:pt x="508" y="675"/>
                  </a:lnTo>
                  <a:lnTo>
                    <a:pt x="498" y="685"/>
                  </a:lnTo>
                  <a:lnTo>
                    <a:pt x="489" y="693"/>
                  </a:lnTo>
                  <a:lnTo>
                    <a:pt x="479" y="701"/>
                  </a:lnTo>
                  <a:lnTo>
                    <a:pt x="470" y="707"/>
                  </a:lnTo>
                  <a:lnTo>
                    <a:pt x="459" y="714"/>
                  </a:lnTo>
                  <a:lnTo>
                    <a:pt x="448" y="718"/>
                  </a:lnTo>
                  <a:lnTo>
                    <a:pt x="436" y="721"/>
                  </a:lnTo>
                  <a:lnTo>
                    <a:pt x="426" y="724"/>
                  </a:lnTo>
                  <a:lnTo>
                    <a:pt x="402" y="729"/>
                  </a:lnTo>
                  <a:lnTo>
                    <a:pt x="378" y="732"/>
                  </a:lnTo>
                  <a:lnTo>
                    <a:pt x="355" y="733"/>
                  </a:lnTo>
                  <a:lnTo>
                    <a:pt x="331" y="735"/>
                  </a:lnTo>
                  <a:lnTo>
                    <a:pt x="325" y="740"/>
                  </a:lnTo>
                  <a:lnTo>
                    <a:pt x="319" y="750"/>
                  </a:lnTo>
                  <a:lnTo>
                    <a:pt x="312" y="761"/>
                  </a:lnTo>
                  <a:lnTo>
                    <a:pt x="305" y="775"/>
                  </a:lnTo>
                  <a:lnTo>
                    <a:pt x="293" y="807"/>
                  </a:lnTo>
                  <a:lnTo>
                    <a:pt x="279" y="839"/>
                  </a:lnTo>
                  <a:lnTo>
                    <a:pt x="272" y="855"/>
                  </a:lnTo>
                  <a:lnTo>
                    <a:pt x="265" y="868"/>
                  </a:lnTo>
                  <a:lnTo>
                    <a:pt x="258" y="880"/>
                  </a:lnTo>
                  <a:lnTo>
                    <a:pt x="252" y="890"/>
                  </a:lnTo>
                  <a:lnTo>
                    <a:pt x="249" y="893"/>
                  </a:lnTo>
                  <a:lnTo>
                    <a:pt x="246" y="896"/>
                  </a:lnTo>
                  <a:lnTo>
                    <a:pt x="243" y="898"/>
                  </a:lnTo>
                  <a:lnTo>
                    <a:pt x="240" y="898"/>
                  </a:lnTo>
                  <a:lnTo>
                    <a:pt x="238" y="898"/>
                  </a:lnTo>
                  <a:lnTo>
                    <a:pt x="235" y="897"/>
                  </a:lnTo>
                  <a:lnTo>
                    <a:pt x="232" y="895"/>
                  </a:lnTo>
                  <a:lnTo>
                    <a:pt x="230" y="891"/>
                  </a:lnTo>
                  <a:lnTo>
                    <a:pt x="224" y="894"/>
                  </a:lnTo>
                  <a:lnTo>
                    <a:pt x="220" y="894"/>
                  </a:lnTo>
                  <a:lnTo>
                    <a:pt x="217" y="894"/>
                  </a:lnTo>
                  <a:lnTo>
                    <a:pt x="216" y="893"/>
                  </a:lnTo>
                  <a:lnTo>
                    <a:pt x="215" y="892"/>
                  </a:lnTo>
                  <a:lnTo>
                    <a:pt x="215" y="890"/>
                  </a:lnTo>
                  <a:lnTo>
                    <a:pt x="215" y="880"/>
                  </a:lnTo>
                  <a:lnTo>
                    <a:pt x="218" y="867"/>
                  </a:lnTo>
                  <a:lnTo>
                    <a:pt x="222" y="854"/>
                  </a:lnTo>
                  <a:lnTo>
                    <a:pt x="223" y="842"/>
                  </a:lnTo>
                  <a:lnTo>
                    <a:pt x="222" y="838"/>
                  </a:lnTo>
                  <a:lnTo>
                    <a:pt x="220" y="834"/>
                  </a:lnTo>
                  <a:lnTo>
                    <a:pt x="215" y="832"/>
                  </a:lnTo>
                  <a:lnTo>
                    <a:pt x="210" y="832"/>
                  </a:lnTo>
                  <a:lnTo>
                    <a:pt x="208" y="828"/>
                  </a:lnTo>
                  <a:lnTo>
                    <a:pt x="206" y="827"/>
                  </a:lnTo>
                  <a:lnTo>
                    <a:pt x="202" y="828"/>
                  </a:lnTo>
                  <a:lnTo>
                    <a:pt x="200" y="830"/>
                  </a:lnTo>
                  <a:lnTo>
                    <a:pt x="195" y="838"/>
                  </a:lnTo>
                  <a:lnTo>
                    <a:pt x="194" y="843"/>
                  </a:lnTo>
                  <a:lnTo>
                    <a:pt x="184" y="846"/>
                  </a:lnTo>
                  <a:lnTo>
                    <a:pt x="176" y="851"/>
                  </a:lnTo>
                  <a:lnTo>
                    <a:pt x="166" y="858"/>
                  </a:lnTo>
                  <a:lnTo>
                    <a:pt x="155" y="864"/>
                  </a:lnTo>
                  <a:lnTo>
                    <a:pt x="134" y="878"/>
                  </a:lnTo>
                  <a:lnTo>
                    <a:pt x="112" y="891"/>
                  </a:lnTo>
                  <a:lnTo>
                    <a:pt x="100" y="895"/>
                  </a:lnTo>
                  <a:lnTo>
                    <a:pt x="90" y="898"/>
                  </a:lnTo>
                  <a:lnTo>
                    <a:pt x="83" y="899"/>
                  </a:lnTo>
                  <a:lnTo>
                    <a:pt x="78" y="899"/>
                  </a:lnTo>
                  <a:lnTo>
                    <a:pt x="73" y="899"/>
                  </a:lnTo>
                  <a:lnTo>
                    <a:pt x="66" y="898"/>
                  </a:lnTo>
                  <a:lnTo>
                    <a:pt x="61" y="897"/>
                  </a:lnTo>
                  <a:lnTo>
                    <a:pt x="55" y="895"/>
                  </a:lnTo>
                  <a:lnTo>
                    <a:pt x="49" y="892"/>
                  </a:lnTo>
                  <a:lnTo>
                    <a:pt x="44" y="889"/>
                  </a:lnTo>
                  <a:lnTo>
                    <a:pt x="38" y="883"/>
                  </a:lnTo>
                  <a:lnTo>
                    <a:pt x="33" y="878"/>
                  </a:lnTo>
                  <a:lnTo>
                    <a:pt x="28" y="872"/>
                  </a:lnTo>
                  <a:lnTo>
                    <a:pt x="22" y="864"/>
                  </a:lnTo>
                  <a:lnTo>
                    <a:pt x="22" y="858"/>
                  </a:lnTo>
                  <a:lnTo>
                    <a:pt x="23" y="850"/>
                  </a:lnTo>
                  <a:lnTo>
                    <a:pt x="25" y="842"/>
                  </a:lnTo>
                  <a:lnTo>
                    <a:pt x="29" y="832"/>
                  </a:lnTo>
                  <a:lnTo>
                    <a:pt x="36" y="813"/>
                  </a:lnTo>
                  <a:lnTo>
                    <a:pt x="46" y="792"/>
                  </a:lnTo>
                  <a:lnTo>
                    <a:pt x="70" y="745"/>
                  </a:lnTo>
                  <a:lnTo>
                    <a:pt x="96" y="697"/>
                  </a:lnTo>
                  <a:lnTo>
                    <a:pt x="108" y="675"/>
                  </a:lnTo>
                  <a:lnTo>
                    <a:pt x="119" y="654"/>
                  </a:lnTo>
                  <a:lnTo>
                    <a:pt x="127" y="636"/>
                  </a:lnTo>
                  <a:lnTo>
                    <a:pt x="134" y="621"/>
                  </a:lnTo>
                  <a:lnTo>
                    <a:pt x="135" y="616"/>
                  </a:lnTo>
                  <a:lnTo>
                    <a:pt x="136" y="610"/>
                  </a:lnTo>
                  <a:lnTo>
                    <a:pt x="136" y="606"/>
                  </a:lnTo>
                  <a:lnTo>
                    <a:pt x="135" y="603"/>
                  </a:lnTo>
                  <a:lnTo>
                    <a:pt x="133" y="601"/>
                  </a:lnTo>
                  <a:lnTo>
                    <a:pt x="129" y="600"/>
                  </a:lnTo>
                  <a:lnTo>
                    <a:pt x="124" y="601"/>
                  </a:lnTo>
                  <a:lnTo>
                    <a:pt x="119" y="603"/>
                  </a:lnTo>
                  <a:lnTo>
                    <a:pt x="103" y="613"/>
                  </a:lnTo>
                  <a:lnTo>
                    <a:pt x="88" y="622"/>
                  </a:lnTo>
                  <a:lnTo>
                    <a:pt x="75" y="629"/>
                  </a:lnTo>
                  <a:lnTo>
                    <a:pt x="63" y="635"/>
                  </a:lnTo>
                  <a:lnTo>
                    <a:pt x="51" y="639"/>
                  </a:lnTo>
                  <a:lnTo>
                    <a:pt x="41" y="641"/>
                  </a:lnTo>
                  <a:lnTo>
                    <a:pt x="33" y="643"/>
                  </a:lnTo>
                  <a:lnTo>
                    <a:pt x="26" y="643"/>
                  </a:lnTo>
                  <a:lnTo>
                    <a:pt x="20" y="642"/>
                  </a:lnTo>
                  <a:lnTo>
                    <a:pt x="15" y="640"/>
                  </a:lnTo>
                  <a:lnTo>
                    <a:pt x="9" y="638"/>
                  </a:lnTo>
                  <a:lnTo>
                    <a:pt x="6" y="634"/>
                  </a:lnTo>
                  <a:lnTo>
                    <a:pt x="4" y="629"/>
                  </a:lnTo>
                  <a:lnTo>
                    <a:pt x="2" y="624"/>
                  </a:lnTo>
                  <a:lnTo>
                    <a:pt x="1" y="619"/>
                  </a:lnTo>
                  <a:lnTo>
                    <a:pt x="0" y="613"/>
                  </a:lnTo>
                  <a:lnTo>
                    <a:pt x="0" y="607"/>
                  </a:lnTo>
                  <a:lnTo>
                    <a:pt x="1" y="601"/>
                  </a:lnTo>
                  <a:lnTo>
                    <a:pt x="3" y="594"/>
                  </a:lnTo>
                  <a:lnTo>
                    <a:pt x="4" y="588"/>
                  </a:lnTo>
                  <a:lnTo>
                    <a:pt x="9" y="575"/>
                  </a:lnTo>
                  <a:lnTo>
                    <a:pt x="16" y="563"/>
                  </a:lnTo>
                  <a:lnTo>
                    <a:pt x="19" y="558"/>
                  </a:lnTo>
                  <a:lnTo>
                    <a:pt x="23" y="554"/>
                  </a:lnTo>
                  <a:lnTo>
                    <a:pt x="28" y="549"/>
                  </a:lnTo>
                  <a:lnTo>
                    <a:pt x="32" y="546"/>
                  </a:lnTo>
                  <a:lnTo>
                    <a:pt x="36" y="544"/>
                  </a:lnTo>
                  <a:lnTo>
                    <a:pt x="40" y="543"/>
                  </a:lnTo>
                  <a:lnTo>
                    <a:pt x="45" y="543"/>
                  </a:lnTo>
                  <a:lnTo>
                    <a:pt x="49" y="543"/>
                  </a:lnTo>
                  <a:lnTo>
                    <a:pt x="76" y="520"/>
                  </a:lnTo>
                  <a:lnTo>
                    <a:pt x="109" y="493"/>
                  </a:lnTo>
                  <a:lnTo>
                    <a:pt x="126" y="478"/>
                  </a:lnTo>
                  <a:lnTo>
                    <a:pt x="143" y="462"/>
                  </a:lnTo>
                  <a:lnTo>
                    <a:pt x="162" y="445"/>
                  </a:lnTo>
                  <a:lnTo>
                    <a:pt x="178" y="428"/>
                  </a:lnTo>
                  <a:lnTo>
                    <a:pt x="193" y="410"/>
                  </a:lnTo>
                  <a:lnTo>
                    <a:pt x="207" y="392"/>
                  </a:lnTo>
                  <a:lnTo>
                    <a:pt x="212" y="382"/>
                  </a:lnTo>
                  <a:lnTo>
                    <a:pt x="217" y="372"/>
                  </a:lnTo>
                  <a:lnTo>
                    <a:pt x="223" y="363"/>
                  </a:lnTo>
                  <a:lnTo>
                    <a:pt x="227" y="353"/>
                  </a:lnTo>
                  <a:lnTo>
                    <a:pt x="229" y="344"/>
                  </a:lnTo>
                  <a:lnTo>
                    <a:pt x="232" y="333"/>
                  </a:lnTo>
                  <a:lnTo>
                    <a:pt x="234" y="323"/>
                  </a:lnTo>
                  <a:lnTo>
                    <a:pt x="235" y="313"/>
                  </a:lnTo>
                  <a:lnTo>
                    <a:pt x="234" y="303"/>
                  </a:lnTo>
                  <a:lnTo>
                    <a:pt x="232" y="292"/>
                  </a:lnTo>
                  <a:lnTo>
                    <a:pt x="229" y="283"/>
                  </a:lnTo>
                  <a:lnTo>
                    <a:pt x="226" y="272"/>
                  </a:lnTo>
                  <a:lnTo>
                    <a:pt x="218" y="281"/>
                  </a:lnTo>
                  <a:lnTo>
                    <a:pt x="201" y="304"/>
                  </a:lnTo>
                  <a:lnTo>
                    <a:pt x="177" y="338"/>
                  </a:lnTo>
                  <a:lnTo>
                    <a:pt x="148" y="377"/>
                  </a:lnTo>
                  <a:lnTo>
                    <a:pt x="118" y="414"/>
                  </a:lnTo>
                  <a:lnTo>
                    <a:pt x="90" y="446"/>
                  </a:lnTo>
                  <a:lnTo>
                    <a:pt x="78" y="459"/>
                  </a:lnTo>
                  <a:lnTo>
                    <a:pt x="67" y="467"/>
                  </a:lnTo>
                  <a:lnTo>
                    <a:pt x="63" y="470"/>
                  </a:lnTo>
                  <a:lnTo>
                    <a:pt x="59" y="472"/>
                  </a:lnTo>
                  <a:lnTo>
                    <a:pt x="55" y="473"/>
                  </a:lnTo>
                  <a:lnTo>
                    <a:pt x="53" y="472"/>
                  </a:lnTo>
                  <a:lnTo>
                    <a:pt x="52" y="452"/>
                  </a:lnTo>
                  <a:lnTo>
                    <a:pt x="53" y="434"/>
                  </a:lnTo>
                  <a:lnTo>
                    <a:pt x="54" y="425"/>
                  </a:lnTo>
                  <a:lnTo>
                    <a:pt x="58" y="413"/>
                  </a:lnTo>
                  <a:lnTo>
                    <a:pt x="62" y="401"/>
                  </a:lnTo>
                  <a:lnTo>
                    <a:pt x="69" y="387"/>
                  </a:lnTo>
                  <a:lnTo>
                    <a:pt x="73" y="374"/>
                  </a:lnTo>
                  <a:lnTo>
                    <a:pt x="80" y="356"/>
                  </a:lnTo>
                  <a:lnTo>
                    <a:pt x="90" y="333"/>
                  </a:lnTo>
                  <a:lnTo>
                    <a:pt x="102" y="306"/>
                  </a:lnTo>
                  <a:lnTo>
                    <a:pt x="129" y="245"/>
                  </a:lnTo>
                  <a:lnTo>
                    <a:pt x="162" y="179"/>
                  </a:lnTo>
                  <a:lnTo>
                    <a:pt x="193" y="115"/>
                  </a:lnTo>
                  <a:lnTo>
                    <a:pt x="220" y="62"/>
                  </a:lnTo>
                  <a:lnTo>
                    <a:pt x="238" y="23"/>
                  </a:lnTo>
                  <a:lnTo>
                    <a:pt x="243" y="8"/>
                  </a:lnTo>
                  <a:lnTo>
                    <a:pt x="244" y="6"/>
                  </a:lnTo>
                  <a:lnTo>
                    <a:pt x="246" y="4"/>
                  </a:lnTo>
                  <a:lnTo>
                    <a:pt x="249" y="3"/>
                  </a:lnTo>
                  <a:lnTo>
                    <a:pt x="252" y="3"/>
                  </a:lnTo>
                  <a:lnTo>
                    <a:pt x="260" y="4"/>
                  </a:lnTo>
                  <a:lnTo>
                    <a:pt x="270" y="7"/>
                  </a:lnTo>
                  <a:lnTo>
                    <a:pt x="281" y="13"/>
                  </a:lnTo>
                  <a:lnTo>
                    <a:pt x="291" y="19"/>
                  </a:lnTo>
                  <a:lnTo>
                    <a:pt x="302" y="29"/>
                  </a:lnTo>
                  <a:lnTo>
                    <a:pt x="312" y="38"/>
                  </a:lnTo>
                  <a:lnTo>
                    <a:pt x="316" y="45"/>
                  </a:lnTo>
                  <a:lnTo>
                    <a:pt x="319" y="51"/>
                  </a:lnTo>
                  <a:lnTo>
                    <a:pt x="323" y="58"/>
                  </a:lnTo>
                  <a:lnTo>
                    <a:pt x="326" y="64"/>
                  </a:lnTo>
                  <a:lnTo>
                    <a:pt x="328" y="71"/>
                  </a:lnTo>
                  <a:lnTo>
                    <a:pt x="329" y="79"/>
                  </a:lnTo>
                  <a:lnTo>
                    <a:pt x="329" y="86"/>
                  </a:lnTo>
                  <a:lnTo>
                    <a:pt x="329" y="94"/>
                  </a:lnTo>
                  <a:lnTo>
                    <a:pt x="327" y="102"/>
                  </a:lnTo>
                  <a:lnTo>
                    <a:pt x="325" y="111"/>
                  </a:lnTo>
                  <a:lnTo>
                    <a:pt x="320" y="119"/>
                  </a:lnTo>
                  <a:lnTo>
                    <a:pt x="316" y="128"/>
                  </a:lnTo>
                  <a:lnTo>
                    <a:pt x="310" y="137"/>
                  </a:lnTo>
                  <a:lnTo>
                    <a:pt x="302" y="145"/>
                  </a:lnTo>
                  <a:lnTo>
                    <a:pt x="294" y="155"/>
                  </a:lnTo>
                  <a:lnTo>
                    <a:pt x="283" y="163"/>
                  </a:lnTo>
                  <a:lnTo>
                    <a:pt x="279" y="173"/>
                  </a:lnTo>
                  <a:lnTo>
                    <a:pt x="274" y="183"/>
                  </a:lnTo>
                  <a:lnTo>
                    <a:pt x="272" y="195"/>
                  </a:lnTo>
                  <a:lnTo>
                    <a:pt x="270" y="207"/>
                  </a:lnTo>
                  <a:lnTo>
                    <a:pt x="268" y="220"/>
                  </a:lnTo>
                  <a:lnTo>
                    <a:pt x="268" y="231"/>
                  </a:lnTo>
                  <a:lnTo>
                    <a:pt x="268" y="244"/>
                  </a:lnTo>
                  <a:lnTo>
                    <a:pt x="269" y="257"/>
                  </a:lnTo>
                  <a:lnTo>
                    <a:pt x="271" y="269"/>
                  </a:lnTo>
                  <a:lnTo>
                    <a:pt x="274" y="281"/>
                  </a:lnTo>
                  <a:lnTo>
                    <a:pt x="280" y="292"/>
                  </a:lnTo>
                  <a:lnTo>
                    <a:pt x="285" y="302"/>
                  </a:lnTo>
                  <a:lnTo>
                    <a:pt x="293" y="310"/>
                  </a:lnTo>
                  <a:lnTo>
                    <a:pt x="301" y="318"/>
                  </a:lnTo>
                  <a:lnTo>
                    <a:pt x="305" y="322"/>
                  </a:lnTo>
                  <a:lnTo>
                    <a:pt x="311" y="324"/>
                  </a:lnTo>
                  <a:lnTo>
                    <a:pt x="316" y="328"/>
                  </a:lnTo>
                  <a:lnTo>
                    <a:pt x="323" y="329"/>
                  </a:lnTo>
                  <a:lnTo>
                    <a:pt x="326" y="335"/>
                  </a:lnTo>
                  <a:lnTo>
                    <a:pt x="328" y="341"/>
                  </a:lnTo>
                  <a:lnTo>
                    <a:pt x="330" y="348"/>
                  </a:lnTo>
                  <a:lnTo>
                    <a:pt x="331" y="355"/>
                  </a:lnTo>
                  <a:lnTo>
                    <a:pt x="331" y="363"/>
                  </a:lnTo>
                  <a:lnTo>
                    <a:pt x="330" y="371"/>
                  </a:lnTo>
                  <a:lnTo>
                    <a:pt x="329" y="380"/>
                  </a:lnTo>
                  <a:lnTo>
                    <a:pt x="327" y="388"/>
                  </a:lnTo>
                  <a:lnTo>
                    <a:pt x="321" y="406"/>
                  </a:lnTo>
                  <a:lnTo>
                    <a:pt x="315" y="426"/>
                  </a:lnTo>
                  <a:lnTo>
                    <a:pt x="306" y="446"/>
                  </a:lnTo>
                  <a:lnTo>
                    <a:pt x="299" y="467"/>
                  </a:lnTo>
                  <a:lnTo>
                    <a:pt x="291" y="489"/>
                  </a:lnTo>
                  <a:lnTo>
                    <a:pt x="284" y="511"/>
                  </a:lnTo>
                  <a:lnTo>
                    <a:pt x="277" y="532"/>
                  </a:lnTo>
                  <a:lnTo>
                    <a:pt x="273" y="555"/>
                  </a:lnTo>
                  <a:lnTo>
                    <a:pt x="271" y="565"/>
                  </a:lnTo>
                  <a:lnTo>
                    <a:pt x="271" y="577"/>
                  </a:lnTo>
                  <a:lnTo>
                    <a:pt x="270" y="588"/>
                  </a:lnTo>
                  <a:lnTo>
                    <a:pt x="271" y="599"/>
                  </a:lnTo>
                  <a:lnTo>
                    <a:pt x="273" y="609"/>
                  </a:lnTo>
                  <a:lnTo>
                    <a:pt x="275" y="620"/>
                  </a:lnTo>
                  <a:lnTo>
                    <a:pt x="279" y="631"/>
                  </a:lnTo>
                  <a:lnTo>
                    <a:pt x="283" y="640"/>
                  </a:lnTo>
                  <a:lnTo>
                    <a:pt x="290" y="641"/>
                  </a:lnTo>
                  <a:lnTo>
                    <a:pt x="296" y="643"/>
                  </a:lnTo>
                  <a:lnTo>
                    <a:pt x="300" y="647"/>
                  </a:lnTo>
                  <a:lnTo>
                    <a:pt x="304" y="650"/>
                  </a:lnTo>
                  <a:lnTo>
                    <a:pt x="310" y="659"/>
                  </a:lnTo>
                  <a:lnTo>
                    <a:pt x="313" y="667"/>
                  </a:lnTo>
                  <a:lnTo>
                    <a:pt x="314" y="670"/>
                  </a:lnTo>
                  <a:lnTo>
                    <a:pt x="316" y="672"/>
                  </a:lnTo>
                  <a:lnTo>
                    <a:pt x="318" y="673"/>
                  </a:lnTo>
                  <a:lnTo>
                    <a:pt x="321" y="672"/>
                  </a:lnTo>
                  <a:lnTo>
                    <a:pt x="325" y="669"/>
                  </a:lnTo>
                  <a:lnTo>
                    <a:pt x="329" y="664"/>
                  </a:lnTo>
                  <a:lnTo>
                    <a:pt x="334" y="655"/>
                  </a:lnTo>
                  <a:lnTo>
                    <a:pt x="342" y="644"/>
                  </a:lnTo>
                  <a:lnTo>
                    <a:pt x="343" y="639"/>
                  </a:lnTo>
                  <a:lnTo>
                    <a:pt x="344" y="633"/>
                  </a:lnTo>
                  <a:lnTo>
                    <a:pt x="346" y="626"/>
                  </a:lnTo>
                  <a:lnTo>
                    <a:pt x="349" y="620"/>
                  </a:lnTo>
                  <a:lnTo>
                    <a:pt x="357" y="607"/>
                  </a:lnTo>
                  <a:lnTo>
                    <a:pt x="367" y="593"/>
                  </a:lnTo>
                  <a:lnTo>
                    <a:pt x="387" y="564"/>
                  </a:lnTo>
                  <a:lnTo>
                    <a:pt x="407" y="537"/>
                  </a:lnTo>
                  <a:lnTo>
                    <a:pt x="415" y="525"/>
                  </a:lnTo>
                  <a:lnTo>
                    <a:pt x="422" y="513"/>
                  </a:lnTo>
                  <a:lnTo>
                    <a:pt x="424" y="509"/>
                  </a:lnTo>
                  <a:lnTo>
                    <a:pt x="426" y="504"/>
                  </a:lnTo>
                  <a:lnTo>
                    <a:pt x="427" y="500"/>
                  </a:lnTo>
                  <a:lnTo>
                    <a:pt x="427" y="496"/>
                  </a:lnTo>
                  <a:lnTo>
                    <a:pt x="426" y="493"/>
                  </a:lnTo>
                  <a:lnTo>
                    <a:pt x="423" y="491"/>
                  </a:lnTo>
                  <a:lnTo>
                    <a:pt x="421" y="489"/>
                  </a:lnTo>
                  <a:lnTo>
                    <a:pt x="417" y="488"/>
                  </a:lnTo>
                  <a:lnTo>
                    <a:pt x="412" y="488"/>
                  </a:lnTo>
                  <a:lnTo>
                    <a:pt x="405" y="488"/>
                  </a:lnTo>
                  <a:lnTo>
                    <a:pt x="397" y="489"/>
                  </a:lnTo>
                  <a:lnTo>
                    <a:pt x="388" y="491"/>
                  </a:lnTo>
                  <a:lnTo>
                    <a:pt x="382" y="489"/>
                  </a:lnTo>
                  <a:lnTo>
                    <a:pt x="376" y="486"/>
                  </a:lnTo>
                  <a:lnTo>
                    <a:pt x="373" y="482"/>
                  </a:lnTo>
                  <a:lnTo>
                    <a:pt x="371" y="478"/>
                  </a:lnTo>
                  <a:lnTo>
                    <a:pt x="369" y="472"/>
                  </a:lnTo>
                  <a:lnTo>
                    <a:pt x="369" y="465"/>
                  </a:lnTo>
                  <a:lnTo>
                    <a:pt x="370" y="458"/>
                  </a:lnTo>
                  <a:lnTo>
                    <a:pt x="371" y="450"/>
                  </a:lnTo>
                  <a:lnTo>
                    <a:pt x="376" y="432"/>
                  </a:lnTo>
                  <a:lnTo>
                    <a:pt x="384" y="413"/>
                  </a:lnTo>
                  <a:lnTo>
                    <a:pt x="392" y="393"/>
                  </a:lnTo>
                  <a:lnTo>
                    <a:pt x="402" y="371"/>
                  </a:lnTo>
                  <a:lnTo>
                    <a:pt x="412" y="350"/>
                  </a:lnTo>
                  <a:lnTo>
                    <a:pt x="420" y="329"/>
                  </a:lnTo>
                  <a:lnTo>
                    <a:pt x="428" y="309"/>
                  </a:lnTo>
                  <a:lnTo>
                    <a:pt x="433" y="291"/>
                  </a:lnTo>
                  <a:lnTo>
                    <a:pt x="434" y="284"/>
                  </a:lnTo>
                  <a:lnTo>
                    <a:pt x="435" y="276"/>
                  </a:lnTo>
                  <a:lnTo>
                    <a:pt x="435" y="270"/>
                  </a:lnTo>
                  <a:lnTo>
                    <a:pt x="434" y="263"/>
                  </a:lnTo>
                  <a:lnTo>
                    <a:pt x="432" y="258"/>
                  </a:lnTo>
                  <a:lnTo>
                    <a:pt x="429" y="255"/>
                  </a:lnTo>
                  <a:lnTo>
                    <a:pt x="423" y="252"/>
                  </a:lnTo>
                  <a:lnTo>
                    <a:pt x="418" y="250"/>
                  </a:lnTo>
                  <a:lnTo>
                    <a:pt x="409" y="240"/>
                  </a:lnTo>
                  <a:lnTo>
                    <a:pt x="403" y="231"/>
                  </a:lnTo>
                  <a:lnTo>
                    <a:pt x="398" y="223"/>
                  </a:lnTo>
                  <a:lnTo>
                    <a:pt x="395" y="215"/>
                  </a:lnTo>
                  <a:lnTo>
                    <a:pt x="394" y="209"/>
                  </a:lnTo>
                  <a:lnTo>
                    <a:pt x="394" y="203"/>
                  </a:lnTo>
                  <a:lnTo>
                    <a:pt x="397" y="197"/>
                  </a:lnTo>
                  <a:lnTo>
                    <a:pt x="400" y="192"/>
                  </a:lnTo>
                  <a:lnTo>
                    <a:pt x="404" y="189"/>
                  </a:lnTo>
                  <a:lnTo>
                    <a:pt x="409" y="186"/>
                  </a:lnTo>
                  <a:lnTo>
                    <a:pt x="416" y="182"/>
                  </a:lnTo>
                  <a:lnTo>
                    <a:pt x="422" y="180"/>
                  </a:lnTo>
                  <a:lnTo>
                    <a:pt x="430" y="179"/>
                  </a:lnTo>
                  <a:lnTo>
                    <a:pt x="437" y="178"/>
                  </a:lnTo>
                  <a:lnTo>
                    <a:pt x="446" y="178"/>
                  </a:lnTo>
                  <a:lnTo>
                    <a:pt x="454" y="178"/>
                  </a:lnTo>
                  <a:lnTo>
                    <a:pt x="463" y="179"/>
                  </a:lnTo>
                  <a:lnTo>
                    <a:pt x="472" y="181"/>
                  </a:lnTo>
                  <a:lnTo>
                    <a:pt x="479" y="183"/>
                  </a:lnTo>
                  <a:lnTo>
                    <a:pt x="488" y="186"/>
                  </a:lnTo>
                  <a:lnTo>
                    <a:pt x="494" y="190"/>
                  </a:lnTo>
                  <a:lnTo>
                    <a:pt x="502" y="193"/>
                  </a:lnTo>
                  <a:lnTo>
                    <a:pt x="507" y="198"/>
                  </a:lnTo>
                  <a:lnTo>
                    <a:pt x="512" y="203"/>
                  </a:lnTo>
                  <a:lnTo>
                    <a:pt x="516" y="209"/>
                  </a:lnTo>
                  <a:lnTo>
                    <a:pt x="519" y="215"/>
                  </a:lnTo>
                  <a:lnTo>
                    <a:pt x="520" y="222"/>
                  </a:lnTo>
                  <a:lnTo>
                    <a:pt x="520" y="229"/>
                  </a:lnTo>
                  <a:lnTo>
                    <a:pt x="519" y="237"/>
                  </a:lnTo>
                  <a:lnTo>
                    <a:pt x="516" y="245"/>
                  </a:lnTo>
                  <a:lnTo>
                    <a:pt x="510" y="254"/>
                  </a:lnTo>
                  <a:lnTo>
                    <a:pt x="503" y="263"/>
                  </a:lnTo>
                  <a:lnTo>
                    <a:pt x="500" y="270"/>
                  </a:lnTo>
                  <a:lnTo>
                    <a:pt x="492" y="288"/>
                  </a:lnTo>
                  <a:lnTo>
                    <a:pt x="482" y="314"/>
                  </a:lnTo>
                  <a:lnTo>
                    <a:pt x="471" y="344"/>
                  </a:lnTo>
                  <a:lnTo>
                    <a:pt x="460" y="372"/>
                  </a:lnTo>
                  <a:lnTo>
                    <a:pt x="452" y="399"/>
                  </a:lnTo>
                  <a:lnTo>
                    <a:pt x="450" y="409"/>
                  </a:lnTo>
                  <a:lnTo>
                    <a:pt x="449" y="417"/>
                  </a:lnTo>
                  <a:lnTo>
                    <a:pt x="449" y="420"/>
                  </a:lnTo>
                  <a:lnTo>
                    <a:pt x="449" y="424"/>
                  </a:lnTo>
                  <a:lnTo>
                    <a:pt x="450" y="425"/>
                  </a:lnTo>
                  <a:lnTo>
                    <a:pt x="451" y="426"/>
                  </a:lnTo>
                  <a:lnTo>
                    <a:pt x="468" y="420"/>
                  </a:lnTo>
                  <a:lnTo>
                    <a:pt x="483" y="416"/>
                  </a:lnTo>
                  <a:lnTo>
                    <a:pt x="495" y="413"/>
                  </a:lnTo>
                  <a:lnTo>
                    <a:pt x="507" y="412"/>
                  </a:lnTo>
                  <a:lnTo>
                    <a:pt x="516" y="412"/>
                  </a:lnTo>
                  <a:lnTo>
                    <a:pt x="523" y="413"/>
                  </a:lnTo>
                  <a:lnTo>
                    <a:pt x="528" y="415"/>
                  </a:lnTo>
                  <a:lnTo>
                    <a:pt x="533" y="418"/>
                  </a:lnTo>
                  <a:lnTo>
                    <a:pt x="535" y="424"/>
                  </a:lnTo>
                  <a:lnTo>
                    <a:pt x="536" y="428"/>
                  </a:lnTo>
                  <a:lnTo>
                    <a:pt x="536" y="434"/>
                  </a:lnTo>
                  <a:lnTo>
                    <a:pt x="536" y="441"/>
                  </a:lnTo>
                  <a:lnTo>
                    <a:pt x="531" y="457"/>
                  </a:lnTo>
                  <a:lnTo>
                    <a:pt x="523" y="474"/>
                  </a:lnTo>
                  <a:lnTo>
                    <a:pt x="501" y="513"/>
                  </a:lnTo>
                  <a:lnTo>
                    <a:pt x="476" y="553"/>
                  </a:lnTo>
                  <a:lnTo>
                    <a:pt x="464" y="572"/>
                  </a:lnTo>
                  <a:lnTo>
                    <a:pt x="454" y="589"/>
                  </a:lnTo>
                  <a:lnTo>
                    <a:pt x="451" y="597"/>
                  </a:lnTo>
                  <a:lnTo>
                    <a:pt x="448" y="604"/>
                  </a:lnTo>
                  <a:lnTo>
                    <a:pt x="446" y="610"/>
                  </a:lnTo>
                  <a:lnTo>
                    <a:pt x="445" y="617"/>
                  </a:lnTo>
                  <a:lnTo>
                    <a:pt x="442" y="622"/>
                  </a:lnTo>
                  <a:lnTo>
                    <a:pt x="438" y="627"/>
                  </a:lnTo>
                  <a:lnTo>
                    <a:pt x="435" y="633"/>
                  </a:lnTo>
                  <a:lnTo>
                    <a:pt x="431" y="637"/>
                  </a:lnTo>
                  <a:lnTo>
                    <a:pt x="423" y="644"/>
                  </a:lnTo>
                  <a:lnTo>
                    <a:pt x="414" y="650"/>
                  </a:lnTo>
                  <a:lnTo>
                    <a:pt x="405" y="656"/>
                  </a:lnTo>
                  <a:lnTo>
                    <a:pt x="395" y="661"/>
                  </a:lnTo>
                  <a:lnTo>
                    <a:pt x="386" y="668"/>
                  </a:lnTo>
                  <a:lnTo>
                    <a:pt x="377" y="676"/>
                  </a:lnTo>
                  <a:lnTo>
                    <a:pt x="379" y="680"/>
                  </a:lnTo>
                  <a:lnTo>
                    <a:pt x="382" y="683"/>
                  </a:lnTo>
                  <a:lnTo>
                    <a:pt x="385" y="685"/>
                  </a:lnTo>
                  <a:lnTo>
                    <a:pt x="389" y="686"/>
                  </a:lnTo>
                  <a:lnTo>
                    <a:pt x="394" y="686"/>
                  </a:lnTo>
                  <a:lnTo>
                    <a:pt x="399" y="685"/>
                  </a:lnTo>
                  <a:lnTo>
                    <a:pt x="405" y="683"/>
                  </a:lnTo>
                  <a:lnTo>
                    <a:pt x="411" y="681"/>
                  </a:lnTo>
                  <a:lnTo>
                    <a:pt x="424" y="673"/>
                  </a:lnTo>
                  <a:lnTo>
                    <a:pt x="438" y="664"/>
                  </a:lnTo>
                  <a:lnTo>
                    <a:pt x="453" y="652"/>
                  </a:lnTo>
                  <a:lnTo>
                    <a:pt x="468" y="638"/>
                  </a:lnTo>
                  <a:lnTo>
                    <a:pt x="483" y="624"/>
                  </a:lnTo>
                  <a:lnTo>
                    <a:pt x="497" y="609"/>
                  </a:lnTo>
                  <a:lnTo>
                    <a:pt x="510" y="593"/>
                  </a:lnTo>
                  <a:lnTo>
                    <a:pt x="523" y="578"/>
                  </a:lnTo>
                  <a:lnTo>
                    <a:pt x="533" y="563"/>
                  </a:lnTo>
                  <a:lnTo>
                    <a:pt x="540" y="549"/>
                  </a:lnTo>
                  <a:lnTo>
                    <a:pt x="544" y="543"/>
                  </a:lnTo>
                  <a:lnTo>
                    <a:pt x="546" y="537"/>
                  </a:lnTo>
                  <a:lnTo>
                    <a:pt x="548" y="531"/>
                  </a:lnTo>
                  <a:lnTo>
                    <a:pt x="548" y="526"/>
                  </a:lnTo>
                  <a:lnTo>
                    <a:pt x="550" y="522"/>
                  </a:lnTo>
                  <a:lnTo>
                    <a:pt x="551" y="512"/>
                  </a:lnTo>
                  <a:lnTo>
                    <a:pt x="551" y="498"/>
                  </a:lnTo>
                  <a:lnTo>
                    <a:pt x="551" y="481"/>
                  </a:lnTo>
                  <a:lnTo>
                    <a:pt x="549" y="436"/>
                  </a:lnTo>
                  <a:lnTo>
                    <a:pt x="547" y="386"/>
                  </a:lnTo>
                  <a:lnTo>
                    <a:pt x="544" y="335"/>
                  </a:lnTo>
                  <a:lnTo>
                    <a:pt x="540" y="288"/>
                  </a:lnTo>
                  <a:lnTo>
                    <a:pt x="539" y="253"/>
                  </a:lnTo>
                  <a:lnTo>
                    <a:pt x="539" y="233"/>
                  </a:lnTo>
                  <a:lnTo>
                    <a:pt x="542" y="225"/>
                  </a:lnTo>
                  <a:lnTo>
                    <a:pt x="546" y="215"/>
                  </a:lnTo>
                  <a:lnTo>
                    <a:pt x="547" y="206"/>
                  </a:lnTo>
                  <a:lnTo>
                    <a:pt x="548" y="196"/>
                  </a:lnTo>
                  <a:lnTo>
                    <a:pt x="549" y="190"/>
                  </a:lnTo>
                  <a:lnTo>
                    <a:pt x="550" y="187"/>
                  </a:lnTo>
                  <a:lnTo>
                    <a:pt x="552" y="189"/>
                  </a:lnTo>
                  <a:lnTo>
                    <a:pt x="555" y="196"/>
                  </a:lnTo>
                  <a:lnTo>
                    <a:pt x="559" y="194"/>
                  </a:lnTo>
                  <a:lnTo>
                    <a:pt x="561" y="189"/>
                  </a:lnTo>
                  <a:lnTo>
                    <a:pt x="562" y="183"/>
                  </a:lnTo>
                  <a:lnTo>
                    <a:pt x="564" y="176"/>
                  </a:lnTo>
                  <a:lnTo>
                    <a:pt x="566" y="160"/>
                  </a:lnTo>
                  <a:lnTo>
                    <a:pt x="568" y="144"/>
                  </a:lnTo>
                  <a:lnTo>
                    <a:pt x="569" y="138"/>
                  </a:lnTo>
                  <a:lnTo>
                    <a:pt x="570" y="133"/>
                  </a:lnTo>
                  <a:lnTo>
                    <a:pt x="571" y="130"/>
                  </a:lnTo>
                  <a:lnTo>
                    <a:pt x="574" y="129"/>
                  </a:lnTo>
                  <a:lnTo>
                    <a:pt x="576" y="131"/>
                  </a:lnTo>
                  <a:lnTo>
                    <a:pt x="578" y="137"/>
                  </a:lnTo>
                  <a:lnTo>
                    <a:pt x="581" y="145"/>
                  </a:lnTo>
                  <a:lnTo>
                    <a:pt x="585" y="159"/>
                  </a:lnTo>
                  <a:lnTo>
                    <a:pt x="590" y="160"/>
                  </a:lnTo>
                  <a:lnTo>
                    <a:pt x="594" y="162"/>
                  </a:lnTo>
                  <a:lnTo>
                    <a:pt x="598" y="165"/>
                  </a:lnTo>
                  <a:lnTo>
                    <a:pt x="601" y="169"/>
                  </a:lnTo>
                  <a:lnTo>
                    <a:pt x="608" y="178"/>
                  </a:lnTo>
                  <a:lnTo>
                    <a:pt x="614" y="189"/>
                  </a:lnTo>
                  <a:lnTo>
                    <a:pt x="619" y="202"/>
                  </a:lnTo>
                  <a:lnTo>
                    <a:pt x="622" y="215"/>
                  </a:lnTo>
                  <a:lnTo>
                    <a:pt x="625" y="230"/>
                  </a:lnTo>
                  <a:lnTo>
                    <a:pt x="627" y="245"/>
                  </a:lnTo>
                  <a:lnTo>
                    <a:pt x="628" y="261"/>
                  </a:lnTo>
                  <a:lnTo>
                    <a:pt x="628" y="277"/>
                  </a:lnTo>
                  <a:lnTo>
                    <a:pt x="627" y="292"/>
                  </a:lnTo>
                  <a:lnTo>
                    <a:pt x="627" y="306"/>
                  </a:lnTo>
                  <a:lnTo>
                    <a:pt x="625" y="319"/>
                  </a:lnTo>
                  <a:lnTo>
                    <a:pt x="623" y="331"/>
                  </a:lnTo>
                  <a:lnTo>
                    <a:pt x="621" y="340"/>
                  </a:lnTo>
                  <a:lnTo>
                    <a:pt x="618" y="348"/>
                  </a:lnTo>
                  <a:lnTo>
                    <a:pt x="616" y="341"/>
                  </a:lnTo>
                  <a:lnTo>
                    <a:pt x="614" y="339"/>
                  </a:lnTo>
                  <a:lnTo>
                    <a:pt x="613" y="340"/>
                  </a:lnTo>
                  <a:lnTo>
                    <a:pt x="613" y="345"/>
                  </a:lnTo>
                  <a:lnTo>
                    <a:pt x="612" y="358"/>
                  </a:lnTo>
                  <a:lnTo>
                    <a:pt x="613" y="374"/>
                  </a:lnTo>
                  <a:lnTo>
                    <a:pt x="613" y="387"/>
                  </a:lnTo>
                  <a:lnTo>
                    <a:pt x="614" y="392"/>
                  </a:lnTo>
                  <a:lnTo>
                    <a:pt x="616" y="382"/>
                  </a:lnTo>
                  <a:lnTo>
                    <a:pt x="618" y="351"/>
                  </a:lnTo>
                  <a:lnTo>
                    <a:pt x="622" y="389"/>
                  </a:lnTo>
                  <a:lnTo>
                    <a:pt x="625" y="421"/>
                  </a:lnTo>
                  <a:lnTo>
                    <a:pt x="626" y="447"/>
                  </a:lnTo>
                  <a:lnTo>
                    <a:pt x="629" y="467"/>
                  </a:lnTo>
                  <a:lnTo>
                    <a:pt x="631" y="477"/>
                  </a:lnTo>
                  <a:lnTo>
                    <a:pt x="636" y="485"/>
                  </a:lnTo>
                  <a:lnTo>
                    <a:pt x="640" y="493"/>
                  </a:lnTo>
                  <a:lnTo>
                    <a:pt x="645" y="500"/>
                  </a:lnTo>
                  <a:lnTo>
                    <a:pt x="653" y="507"/>
                  </a:lnTo>
                  <a:lnTo>
                    <a:pt x="663" y="514"/>
                  </a:lnTo>
                  <a:lnTo>
                    <a:pt x="674" y="522"/>
                  </a:lnTo>
                  <a:lnTo>
                    <a:pt x="687" y="529"/>
                  </a:lnTo>
                  <a:lnTo>
                    <a:pt x="688" y="544"/>
                  </a:lnTo>
                  <a:lnTo>
                    <a:pt x="687" y="571"/>
                  </a:lnTo>
                  <a:lnTo>
                    <a:pt x="686" y="584"/>
                  </a:lnTo>
                  <a:lnTo>
                    <a:pt x="684" y="593"/>
                  </a:lnTo>
                  <a:lnTo>
                    <a:pt x="682" y="596"/>
                  </a:lnTo>
                  <a:lnTo>
                    <a:pt x="681" y="599"/>
                  </a:lnTo>
                  <a:lnTo>
                    <a:pt x="679" y="597"/>
                  </a:lnTo>
                  <a:lnTo>
                    <a:pt x="677" y="595"/>
                  </a:lnTo>
                  <a:lnTo>
                    <a:pt x="668" y="600"/>
                  </a:lnTo>
                  <a:lnTo>
                    <a:pt x="662" y="605"/>
                  </a:lnTo>
                  <a:lnTo>
                    <a:pt x="654" y="612"/>
                  </a:lnTo>
                  <a:lnTo>
                    <a:pt x="649" y="621"/>
                  </a:lnTo>
                  <a:lnTo>
                    <a:pt x="644" y="631"/>
                  </a:lnTo>
                  <a:lnTo>
                    <a:pt x="640" y="642"/>
                  </a:lnTo>
                  <a:lnTo>
                    <a:pt x="636" y="654"/>
                  </a:lnTo>
                  <a:lnTo>
                    <a:pt x="633" y="667"/>
                  </a:lnTo>
                  <a:lnTo>
                    <a:pt x="627" y="696"/>
                  </a:lnTo>
                  <a:lnTo>
                    <a:pt x="623" y="727"/>
                  </a:lnTo>
                  <a:lnTo>
                    <a:pt x="619" y="759"/>
                  </a:lnTo>
                  <a:lnTo>
                    <a:pt x="615" y="792"/>
                  </a:lnTo>
                  <a:lnTo>
                    <a:pt x="610" y="824"/>
                  </a:lnTo>
                  <a:lnTo>
                    <a:pt x="605" y="855"/>
                  </a:lnTo>
                  <a:lnTo>
                    <a:pt x="600" y="870"/>
                  </a:lnTo>
                  <a:lnTo>
                    <a:pt x="596" y="883"/>
                  </a:lnTo>
                  <a:lnTo>
                    <a:pt x="592" y="896"/>
                  </a:lnTo>
                  <a:lnTo>
                    <a:pt x="586" y="909"/>
                  </a:lnTo>
                  <a:lnTo>
                    <a:pt x="580" y="920"/>
                  </a:lnTo>
                  <a:lnTo>
                    <a:pt x="574" y="929"/>
                  </a:lnTo>
                  <a:lnTo>
                    <a:pt x="565" y="938"/>
                  </a:lnTo>
                  <a:lnTo>
                    <a:pt x="556" y="945"/>
                  </a:lnTo>
                  <a:lnTo>
                    <a:pt x="547" y="951"/>
                  </a:lnTo>
                  <a:lnTo>
                    <a:pt x="535" y="955"/>
                  </a:lnTo>
                  <a:lnTo>
                    <a:pt x="523" y="957"/>
                  </a:lnTo>
                  <a:lnTo>
                    <a:pt x="510" y="958"/>
                  </a:lnTo>
                  <a:lnTo>
                    <a:pt x="506" y="958"/>
                  </a:lnTo>
                  <a:lnTo>
                    <a:pt x="498" y="958"/>
                  </a:lnTo>
                  <a:lnTo>
                    <a:pt x="489" y="956"/>
                  </a:lnTo>
                  <a:lnTo>
                    <a:pt x="479" y="953"/>
                  </a:lnTo>
                  <a:lnTo>
                    <a:pt x="475" y="952"/>
                  </a:lnTo>
                  <a:lnTo>
                    <a:pt x="472" y="950"/>
                  </a:lnTo>
                  <a:lnTo>
                    <a:pt x="470" y="947"/>
                  </a:lnTo>
                  <a:lnTo>
                    <a:pt x="468" y="945"/>
                  </a:lnTo>
                  <a:lnTo>
                    <a:pt x="468" y="943"/>
                  </a:lnTo>
                  <a:lnTo>
                    <a:pt x="470" y="941"/>
                  </a:lnTo>
                  <a:lnTo>
                    <a:pt x="474" y="939"/>
                  </a:lnTo>
                  <a:lnTo>
                    <a:pt x="479" y="936"/>
                  </a:lnTo>
                  <a:lnTo>
                    <a:pt x="485" y="930"/>
                  </a:lnTo>
                  <a:lnTo>
                    <a:pt x="488" y="925"/>
                  </a:lnTo>
                  <a:lnTo>
                    <a:pt x="490" y="919"/>
                  </a:lnTo>
                  <a:lnTo>
                    <a:pt x="490" y="911"/>
                  </a:lnTo>
                  <a:lnTo>
                    <a:pt x="489" y="905"/>
                  </a:lnTo>
                  <a:lnTo>
                    <a:pt x="487" y="899"/>
                  </a:lnTo>
                  <a:lnTo>
                    <a:pt x="483" y="893"/>
                  </a:lnTo>
                  <a:lnTo>
                    <a:pt x="479" y="889"/>
                  </a:lnTo>
                  <a:close/>
                  <a:moveTo>
                    <a:pt x="483" y="878"/>
                  </a:moveTo>
                  <a:lnTo>
                    <a:pt x="481" y="883"/>
                  </a:lnTo>
                  <a:lnTo>
                    <a:pt x="479" y="889"/>
                  </a:lnTo>
                  <a:lnTo>
                    <a:pt x="472" y="892"/>
                  </a:lnTo>
                  <a:lnTo>
                    <a:pt x="467" y="893"/>
                  </a:lnTo>
                  <a:lnTo>
                    <a:pt x="467" y="892"/>
                  </a:lnTo>
                  <a:lnTo>
                    <a:pt x="468" y="889"/>
                  </a:lnTo>
                  <a:lnTo>
                    <a:pt x="472" y="886"/>
                  </a:lnTo>
                  <a:lnTo>
                    <a:pt x="476" y="882"/>
                  </a:lnTo>
                  <a:lnTo>
                    <a:pt x="480" y="880"/>
                  </a:lnTo>
                  <a:lnTo>
                    <a:pt x="483" y="878"/>
                  </a:lnTo>
                  <a:close/>
                  <a:moveTo>
                    <a:pt x="194" y="843"/>
                  </a:moveTo>
                  <a:lnTo>
                    <a:pt x="195" y="838"/>
                  </a:lnTo>
                  <a:lnTo>
                    <a:pt x="200" y="830"/>
                  </a:lnTo>
                  <a:lnTo>
                    <a:pt x="202" y="828"/>
                  </a:lnTo>
                  <a:lnTo>
                    <a:pt x="206" y="827"/>
                  </a:lnTo>
                  <a:lnTo>
                    <a:pt x="208" y="828"/>
                  </a:lnTo>
                  <a:lnTo>
                    <a:pt x="210" y="832"/>
                  </a:lnTo>
                  <a:lnTo>
                    <a:pt x="207" y="836"/>
                  </a:lnTo>
                  <a:lnTo>
                    <a:pt x="203" y="840"/>
                  </a:lnTo>
                  <a:lnTo>
                    <a:pt x="198" y="842"/>
                  </a:lnTo>
                  <a:lnTo>
                    <a:pt x="194" y="843"/>
                  </a:lnTo>
                  <a:close/>
                  <a:moveTo>
                    <a:pt x="104" y="820"/>
                  </a:moveTo>
                  <a:lnTo>
                    <a:pt x="104" y="812"/>
                  </a:lnTo>
                  <a:lnTo>
                    <a:pt x="106" y="801"/>
                  </a:lnTo>
                  <a:lnTo>
                    <a:pt x="110" y="787"/>
                  </a:lnTo>
                  <a:lnTo>
                    <a:pt x="116" y="771"/>
                  </a:lnTo>
                  <a:lnTo>
                    <a:pt x="123" y="754"/>
                  </a:lnTo>
                  <a:lnTo>
                    <a:pt x="132" y="736"/>
                  </a:lnTo>
                  <a:lnTo>
                    <a:pt x="140" y="718"/>
                  </a:lnTo>
                  <a:lnTo>
                    <a:pt x="151" y="699"/>
                  </a:lnTo>
                  <a:lnTo>
                    <a:pt x="161" y="681"/>
                  </a:lnTo>
                  <a:lnTo>
                    <a:pt x="171" y="664"/>
                  </a:lnTo>
                  <a:lnTo>
                    <a:pt x="181" y="649"/>
                  </a:lnTo>
                  <a:lnTo>
                    <a:pt x="191" y="635"/>
                  </a:lnTo>
                  <a:lnTo>
                    <a:pt x="200" y="625"/>
                  </a:lnTo>
                  <a:lnTo>
                    <a:pt x="208" y="618"/>
                  </a:lnTo>
                  <a:lnTo>
                    <a:pt x="212" y="616"/>
                  </a:lnTo>
                  <a:lnTo>
                    <a:pt x="215" y="615"/>
                  </a:lnTo>
                  <a:lnTo>
                    <a:pt x="217" y="615"/>
                  </a:lnTo>
                  <a:lnTo>
                    <a:pt x="221" y="616"/>
                  </a:lnTo>
                  <a:lnTo>
                    <a:pt x="216" y="632"/>
                  </a:lnTo>
                  <a:lnTo>
                    <a:pt x="214" y="645"/>
                  </a:lnTo>
                  <a:lnTo>
                    <a:pt x="212" y="659"/>
                  </a:lnTo>
                  <a:lnTo>
                    <a:pt x="212" y="672"/>
                  </a:lnTo>
                  <a:lnTo>
                    <a:pt x="211" y="696"/>
                  </a:lnTo>
                  <a:lnTo>
                    <a:pt x="210" y="716"/>
                  </a:lnTo>
                  <a:lnTo>
                    <a:pt x="208" y="725"/>
                  </a:lnTo>
                  <a:lnTo>
                    <a:pt x="205" y="735"/>
                  </a:lnTo>
                  <a:lnTo>
                    <a:pt x="199" y="745"/>
                  </a:lnTo>
                  <a:lnTo>
                    <a:pt x="192" y="753"/>
                  </a:lnTo>
                  <a:lnTo>
                    <a:pt x="183" y="762"/>
                  </a:lnTo>
                  <a:lnTo>
                    <a:pt x="171" y="771"/>
                  </a:lnTo>
                  <a:lnTo>
                    <a:pt x="156" y="780"/>
                  </a:lnTo>
                  <a:lnTo>
                    <a:pt x="138" y="788"/>
                  </a:lnTo>
                  <a:lnTo>
                    <a:pt x="129" y="798"/>
                  </a:lnTo>
                  <a:lnTo>
                    <a:pt x="124" y="806"/>
                  </a:lnTo>
                  <a:lnTo>
                    <a:pt x="121" y="809"/>
                  </a:lnTo>
                  <a:lnTo>
                    <a:pt x="117" y="812"/>
                  </a:lnTo>
                  <a:lnTo>
                    <a:pt x="111" y="816"/>
                  </a:lnTo>
                  <a:lnTo>
                    <a:pt x="104" y="820"/>
                  </a:lnTo>
                  <a:close/>
                  <a:moveTo>
                    <a:pt x="618" y="348"/>
                  </a:moveTo>
                  <a:lnTo>
                    <a:pt x="618" y="349"/>
                  </a:lnTo>
                  <a:lnTo>
                    <a:pt x="618" y="351"/>
                  </a:lnTo>
                  <a:lnTo>
                    <a:pt x="616" y="382"/>
                  </a:lnTo>
                  <a:lnTo>
                    <a:pt x="614" y="392"/>
                  </a:lnTo>
                  <a:lnTo>
                    <a:pt x="613" y="387"/>
                  </a:lnTo>
                  <a:lnTo>
                    <a:pt x="613" y="374"/>
                  </a:lnTo>
                  <a:lnTo>
                    <a:pt x="612" y="358"/>
                  </a:lnTo>
                  <a:lnTo>
                    <a:pt x="613" y="345"/>
                  </a:lnTo>
                  <a:lnTo>
                    <a:pt x="613" y="340"/>
                  </a:lnTo>
                  <a:lnTo>
                    <a:pt x="614" y="339"/>
                  </a:lnTo>
                  <a:lnTo>
                    <a:pt x="616" y="341"/>
                  </a:lnTo>
                  <a:lnTo>
                    <a:pt x="618" y="348"/>
                  </a:lnTo>
                  <a:close/>
                  <a:moveTo>
                    <a:pt x="561" y="128"/>
                  </a:moveTo>
                  <a:lnTo>
                    <a:pt x="551" y="119"/>
                  </a:lnTo>
                  <a:lnTo>
                    <a:pt x="532" y="103"/>
                  </a:lnTo>
                  <a:lnTo>
                    <a:pt x="507" y="81"/>
                  </a:lnTo>
                  <a:lnTo>
                    <a:pt x="482" y="58"/>
                  </a:lnTo>
                  <a:lnTo>
                    <a:pt x="473" y="45"/>
                  </a:lnTo>
                  <a:lnTo>
                    <a:pt x="464" y="34"/>
                  </a:lnTo>
                  <a:lnTo>
                    <a:pt x="461" y="29"/>
                  </a:lnTo>
                  <a:lnTo>
                    <a:pt x="459" y="23"/>
                  </a:lnTo>
                  <a:lnTo>
                    <a:pt x="458" y="19"/>
                  </a:lnTo>
                  <a:lnTo>
                    <a:pt x="458" y="15"/>
                  </a:lnTo>
                  <a:lnTo>
                    <a:pt x="458" y="11"/>
                  </a:lnTo>
                  <a:lnTo>
                    <a:pt x="460" y="7"/>
                  </a:lnTo>
                  <a:lnTo>
                    <a:pt x="463" y="5"/>
                  </a:lnTo>
                  <a:lnTo>
                    <a:pt x="467" y="2"/>
                  </a:lnTo>
                  <a:lnTo>
                    <a:pt x="474" y="1"/>
                  </a:lnTo>
                  <a:lnTo>
                    <a:pt x="480" y="0"/>
                  </a:lnTo>
                  <a:lnTo>
                    <a:pt x="490" y="0"/>
                  </a:lnTo>
                  <a:lnTo>
                    <a:pt x="501" y="0"/>
                  </a:lnTo>
                  <a:lnTo>
                    <a:pt x="511" y="5"/>
                  </a:lnTo>
                  <a:lnTo>
                    <a:pt x="521" y="12"/>
                  </a:lnTo>
                  <a:lnTo>
                    <a:pt x="530" y="19"/>
                  </a:lnTo>
                  <a:lnTo>
                    <a:pt x="537" y="28"/>
                  </a:lnTo>
                  <a:lnTo>
                    <a:pt x="544" y="37"/>
                  </a:lnTo>
                  <a:lnTo>
                    <a:pt x="549" y="48"/>
                  </a:lnTo>
                  <a:lnTo>
                    <a:pt x="553" y="59"/>
                  </a:lnTo>
                  <a:lnTo>
                    <a:pt x="556" y="69"/>
                  </a:lnTo>
                  <a:lnTo>
                    <a:pt x="561" y="91"/>
                  </a:lnTo>
                  <a:lnTo>
                    <a:pt x="563" y="109"/>
                  </a:lnTo>
                  <a:lnTo>
                    <a:pt x="562" y="122"/>
                  </a:lnTo>
                  <a:lnTo>
                    <a:pt x="561" y="128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" name="Freeform 23"/>
            <p:cNvSpPr>
              <a:spLocks noEditPoints="1"/>
            </p:cNvSpPr>
            <p:nvPr userDrawn="1"/>
          </p:nvSpPr>
          <p:spPr bwMode="auto">
            <a:xfrm>
              <a:off x="979" y="3959"/>
              <a:ext cx="78" cy="108"/>
            </a:xfrm>
            <a:custGeom>
              <a:avLst/>
              <a:gdLst/>
              <a:ahLst/>
              <a:cxnLst>
                <a:cxn ang="0">
                  <a:pos x="348" y="608"/>
                </a:cxn>
                <a:cxn ang="0">
                  <a:pos x="358" y="593"/>
                </a:cxn>
                <a:cxn ang="0">
                  <a:pos x="377" y="520"/>
                </a:cxn>
                <a:cxn ang="0">
                  <a:pos x="328" y="472"/>
                </a:cxn>
                <a:cxn ang="0">
                  <a:pos x="230" y="400"/>
                </a:cxn>
                <a:cxn ang="0">
                  <a:pos x="232" y="356"/>
                </a:cxn>
                <a:cxn ang="0">
                  <a:pos x="243" y="335"/>
                </a:cxn>
                <a:cxn ang="0">
                  <a:pos x="284" y="291"/>
                </a:cxn>
                <a:cxn ang="0">
                  <a:pos x="376" y="213"/>
                </a:cxn>
                <a:cxn ang="0">
                  <a:pos x="476" y="144"/>
                </a:cxn>
                <a:cxn ang="0">
                  <a:pos x="494" y="137"/>
                </a:cxn>
                <a:cxn ang="0">
                  <a:pos x="594" y="76"/>
                </a:cxn>
                <a:cxn ang="0">
                  <a:pos x="614" y="70"/>
                </a:cxn>
                <a:cxn ang="0">
                  <a:pos x="641" y="27"/>
                </a:cxn>
                <a:cxn ang="0">
                  <a:pos x="663" y="105"/>
                </a:cxn>
                <a:cxn ang="0">
                  <a:pos x="553" y="197"/>
                </a:cxn>
                <a:cxn ang="0">
                  <a:pos x="424" y="288"/>
                </a:cxn>
                <a:cxn ang="0">
                  <a:pos x="300" y="364"/>
                </a:cxn>
                <a:cxn ang="0">
                  <a:pos x="386" y="417"/>
                </a:cxn>
                <a:cxn ang="0">
                  <a:pos x="449" y="480"/>
                </a:cxn>
                <a:cxn ang="0">
                  <a:pos x="432" y="481"/>
                </a:cxn>
                <a:cxn ang="0">
                  <a:pos x="492" y="602"/>
                </a:cxn>
                <a:cxn ang="0">
                  <a:pos x="594" y="659"/>
                </a:cxn>
                <a:cxn ang="0">
                  <a:pos x="565" y="714"/>
                </a:cxn>
                <a:cxn ang="0">
                  <a:pos x="510" y="743"/>
                </a:cxn>
                <a:cxn ang="0">
                  <a:pos x="506" y="832"/>
                </a:cxn>
                <a:cxn ang="0">
                  <a:pos x="417" y="918"/>
                </a:cxn>
                <a:cxn ang="0">
                  <a:pos x="367" y="944"/>
                </a:cxn>
                <a:cxn ang="0">
                  <a:pos x="334" y="959"/>
                </a:cxn>
                <a:cxn ang="0">
                  <a:pos x="185" y="811"/>
                </a:cxn>
                <a:cxn ang="0">
                  <a:pos x="160" y="730"/>
                </a:cxn>
                <a:cxn ang="0">
                  <a:pos x="175" y="714"/>
                </a:cxn>
                <a:cxn ang="0">
                  <a:pos x="197" y="711"/>
                </a:cxn>
                <a:cxn ang="0">
                  <a:pos x="274" y="841"/>
                </a:cxn>
                <a:cxn ang="0">
                  <a:pos x="364" y="892"/>
                </a:cxn>
                <a:cxn ang="0">
                  <a:pos x="419" y="808"/>
                </a:cxn>
                <a:cxn ang="0">
                  <a:pos x="382" y="747"/>
                </a:cxn>
                <a:cxn ang="0">
                  <a:pos x="351" y="669"/>
                </a:cxn>
                <a:cxn ang="0">
                  <a:pos x="198" y="680"/>
                </a:cxn>
                <a:cxn ang="0">
                  <a:pos x="155" y="652"/>
                </a:cxn>
                <a:cxn ang="0">
                  <a:pos x="302" y="598"/>
                </a:cxn>
                <a:cxn ang="0">
                  <a:pos x="379" y="949"/>
                </a:cxn>
                <a:cxn ang="0">
                  <a:pos x="350" y="600"/>
                </a:cxn>
                <a:cxn ang="0">
                  <a:pos x="322" y="599"/>
                </a:cxn>
                <a:cxn ang="0">
                  <a:pos x="322" y="599"/>
                </a:cxn>
                <a:cxn ang="0">
                  <a:pos x="250" y="340"/>
                </a:cxn>
                <a:cxn ang="0">
                  <a:pos x="334" y="245"/>
                </a:cxn>
                <a:cxn ang="0">
                  <a:pos x="306" y="279"/>
                </a:cxn>
                <a:cxn ang="0">
                  <a:pos x="33" y="279"/>
                </a:cxn>
                <a:cxn ang="0">
                  <a:pos x="12" y="211"/>
                </a:cxn>
                <a:cxn ang="0">
                  <a:pos x="116" y="97"/>
                </a:cxn>
                <a:cxn ang="0">
                  <a:pos x="200" y="117"/>
                </a:cxn>
                <a:cxn ang="0">
                  <a:pos x="236" y="162"/>
                </a:cxn>
                <a:cxn ang="0">
                  <a:pos x="124" y="268"/>
                </a:cxn>
                <a:cxn ang="0">
                  <a:pos x="496" y="141"/>
                </a:cxn>
                <a:cxn ang="0">
                  <a:pos x="364" y="94"/>
                </a:cxn>
                <a:cxn ang="0">
                  <a:pos x="315" y="61"/>
                </a:cxn>
                <a:cxn ang="0">
                  <a:pos x="332" y="15"/>
                </a:cxn>
                <a:cxn ang="0">
                  <a:pos x="477" y="4"/>
                </a:cxn>
                <a:cxn ang="0">
                  <a:pos x="524" y="39"/>
                </a:cxn>
                <a:cxn ang="0">
                  <a:pos x="472" y="62"/>
                </a:cxn>
                <a:cxn ang="0">
                  <a:pos x="394" y="99"/>
                </a:cxn>
                <a:cxn ang="0">
                  <a:pos x="608" y="75"/>
                </a:cxn>
              </a:cxnLst>
              <a:rect l="0" t="0" r="r" b="b"/>
              <a:pathLst>
                <a:path w="702" h="964">
                  <a:moveTo>
                    <a:pt x="322" y="599"/>
                  </a:moveTo>
                  <a:lnTo>
                    <a:pt x="322" y="601"/>
                  </a:lnTo>
                  <a:lnTo>
                    <a:pt x="322" y="603"/>
                  </a:lnTo>
                  <a:lnTo>
                    <a:pt x="323" y="605"/>
                  </a:lnTo>
                  <a:lnTo>
                    <a:pt x="324" y="606"/>
                  </a:lnTo>
                  <a:lnTo>
                    <a:pt x="329" y="608"/>
                  </a:lnTo>
                  <a:lnTo>
                    <a:pt x="335" y="608"/>
                  </a:lnTo>
                  <a:lnTo>
                    <a:pt x="338" y="611"/>
                  </a:lnTo>
                  <a:lnTo>
                    <a:pt x="343" y="609"/>
                  </a:lnTo>
                  <a:lnTo>
                    <a:pt x="348" y="608"/>
                  </a:lnTo>
                  <a:lnTo>
                    <a:pt x="352" y="607"/>
                  </a:lnTo>
                  <a:lnTo>
                    <a:pt x="353" y="606"/>
                  </a:lnTo>
                  <a:lnTo>
                    <a:pt x="354" y="605"/>
                  </a:lnTo>
                  <a:lnTo>
                    <a:pt x="354" y="604"/>
                  </a:lnTo>
                  <a:lnTo>
                    <a:pt x="354" y="603"/>
                  </a:lnTo>
                  <a:lnTo>
                    <a:pt x="350" y="600"/>
                  </a:lnTo>
                  <a:lnTo>
                    <a:pt x="342" y="599"/>
                  </a:lnTo>
                  <a:lnTo>
                    <a:pt x="348" y="598"/>
                  </a:lnTo>
                  <a:lnTo>
                    <a:pt x="353" y="596"/>
                  </a:lnTo>
                  <a:lnTo>
                    <a:pt x="358" y="593"/>
                  </a:lnTo>
                  <a:lnTo>
                    <a:pt x="362" y="590"/>
                  </a:lnTo>
                  <a:lnTo>
                    <a:pt x="365" y="587"/>
                  </a:lnTo>
                  <a:lnTo>
                    <a:pt x="369" y="583"/>
                  </a:lnTo>
                  <a:lnTo>
                    <a:pt x="372" y="579"/>
                  </a:lnTo>
                  <a:lnTo>
                    <a:pt x="374" y="574"/>
                  </a:lnTo>
                  <a:lnTo>
                    <a:pt x="378" y="565"/>
                  </a:lnTo>
                  <a:lnTo>
                    <a:pt x="379" y="554"/>
                  </a:lnTo>
                  <a:lnTo>
                    <a:pt x="380" y="542"/>
                  </a:lnTo>
                  <a:lnTo>
                    <a:pt x="379" y="530"/>
                  </a:lnTo>
                  <a:lnTo>
                    <a:pt x="377" y="520"/>
                  </a:lnTo>
                  <a:lnTo>
                    <a:pt x="374" y="508"/>
                  </a:lnTo>
                  <a:lnTo>
                    <a:pt x="371" y="498"/>
                  </a:lnTo>
                  <a:lnTo>
                    <a:pt x="366" y="489"/>
                  </a:lnTo>
                  <a:lnTo>
                    <a:pt x="361" y="481"/>
                  </a:lnTo>
                  <a:lnTo>
                    <a:pt x="355" y="475"/>
                  </a:lnTo>
                  <a:lnTo>
                    <a:pt x="350" y="471"/>
                  </a:lnTo>
                  <a:lnTo>
                    <a:pt x="345" y="469"/>
                  </a:lnTo>
                  <a:lnTo>
                    <a:pt x="339" y="471"/>
                  </a:lnTo>
                  <a:lnTo>
                    <a:pt x="334" y="471"/>
                  </a:lnTo>
                  <a:lnTo>
                    <a:pt x="328" y="472"/>
                  </a:lnTo>
                  <a:lnTo>
                    <a:pt x="322" y="471"/>
                  </a:lnTo>
                  <a:lnTo>
                    <a:pt x="310" y="469"/>
                  </a:lnTo>
                  <a:lnTo>
                    <a:pt x="299" y="464"/>
                  </a:lnTo>
                  <a:lnTo>
                    <a:pt x="286" y="459"/>
                  </a:lnTo>
                  <a:lnTo>
                    <a:pt x="275" y="450"/>
                  </a:lnTo>
                  <a:lnTo>
                    <a:pt x="263" y="442"/>
                  </a:lnTo>
                  <a:lnTo>
                    <a:pt x="254" y="432"/>
                  </a:lnTo>
                  <a:lnTo>
                    <a:pt x="244" y="422"/>
                  </a:lnTo>
                  <a:lnTo>
                    <a:pt x="236" y="411"/>
                  </a:lnTo>
                  <a:lnTo>
                    <a:pt x="230" y="400"/>
                  </a:lnTo>
                  <a:lnTo>
                    <a:pt x="226" y="390"/>
                  </a:lnTo>
                  <a:lnTo>
                    <a:pt x="225" y="384"/>
                  </a:lnTo>
                  <a:lnTo>
                    <a:pt x="224" y="379"/>
                  </a:lnTo>
                  <a:lnTo>
                    <a:pt x="224" y="374"/>
                  </a:lnTo>
                  <a:lnTo>
                    <a:pt x="224" y="369"/>
                  </a:lnTo>
                  <a:lnTo>
                    <a:pt x="225" y="365"/>
                  </a:lnTo>
                  <a:lnTo>
                    <a:pt x="226" y="361"/>
                  </a:lnTo>
                  <a:lnTo>
                    <a:pt x="228" y="357"/>
                  </a:lnTo>
                  <a:lnTo>
                    <a:pt x="231" y="353"/>
                  </a:lnTo>
                  <a:lnTo>
                    <a:pt x="232" y="356"/>
                  </a:lnTo>
                  <a:lnTo>
                    <a:pt x="233" y="357"/>
                  </a:lnTo>
                  <a:lnTo>
                    <a:pt x="235" y="356"/>
                  </a:lnTo>
                  <a:lnTo>
                    <a:pt x="239" y="354"/>
                  </a:lnTo>
                  <a:lnTo>
                    <a:pt x="243" y="350"/>
                  </a:lnTo>
                  <a:lnTo>
                    <a:pt x="247" y="345"/>
                  </a:lnTo>
                  <a:lnTo>
                    <a:pt x="250" y="340"/>
                  </a:lnTo>
                  <a:lnTo>
                    <a:pt x="250" y="335"/>
                  </a:lnTo>
                  <a:lnTo>
                    <a:pt x="249" y="334"/>
                  </a:lnTo>
                  <a:lnTo>
                    <a:pt x="247" y="334"/>
                  </a:lnTo>
                  <a:lnTo>
                    <a:pt x="243" y="335"/>
                  </a:lnTo>
                  <a:lnTo>
                    <a:pt x="239" y="337"/>
                  </a:lnTo>
                  <a:lnTo>
                    <a:pt x="243" y="331"/>
                  </a:lnTo>
                  <a:lnTo>
                    <a:pt x="250" y="321"/>
                  </a:lnTo>
                  <a:lnTo>
                    <a:pt x="260" y="310"/>
                  </a:lnTo>
                  <a:lnTo>
                    <a:pt x="272" y="299"/>
                  </a:lnTo>
                  <a:lnTo>
                    <a:pt x="283" y="287"/>
                  </a:lnTo>
                  <a:lnTo>
                    <a:pt x="293" y="278"/>
                  </a:lnTo>
                  <a:lnTo>
                    <a:pt x="303" y="271"/>
                  </a:lnTo>
                  <a:lnTo>
                    <a:pt x="309" y="267"/>
                  </a:lnTo>
                  <a:lnTo>
                    <a:pt x="284" y="291"/>
                  </a:lnTo>
                  <a:lnTo>
                    <a:pt x="268" y="307"/>
                  </a:lnTo>
                  <a:lnTo>
                    <a:pt x="260" y="315"/>
                  </a:lnTo>
                  <a:lnTo>
                    <a:pt x="260" y="316"/>
                  </a:lnTo>
                  <a:lnTo>
                    <a:pt x="276" y="304"/>
                  </a:lnTo>
                  <a:lnTo>
                    <a:pt x="306" y="279"/>
                  </a:lnTo>
                  <a:lnTo>
                    <a:pt x="340" y="250"/>
                  </a:lnTo>
                  <a:lnTo>
                    <a:pt x="368" y="224"/>
                  </a:lnTo>
                  <a:lnTo>
                    <a:pt x="377" y="216"/>
                  </a:lnTo>
                  <a:lnTo>
                    <a:pt x="380" y="211"/>
                  </a:lnTo>
                  <a:lnTo>
                    <a:pt x="376" y="213"/>
                  </a:lnTo>
                  <a:lnTo>
                    <a:pt x="365" y="220"/>
                  </a:lnTo>
                  <a:lnTo>
                    <a:pt x="361" y="221"/>
                  </a:lnTo>
                  <a:lnTo>
                    <a:pt x="357" y="222"/>
                  </a:lnTo>
                  <a:lnTo>
                    <a:pt x="365" y="215"/>
                  </a:lnTo>
                  <a:lnTo>
                    <a:pt x="379" y="203"/>
                  </a:lnTo>
                  <a:lnTo>
                    <a:pt x="398" y="190"/>
                  </a:lnTo>
                  <a:lnTo>
                    <a:pt x="419" y="177"/>
                  </a:lnTo>
                  <a:lnTo>
                    <a:pt x="440" y="165"/>
                  </a:lnTo>
                  <a:lnTo>
                    <a:pt x="460" y="153"/>
                  </a:lnTo>
                  <a:lnTo>
                    <a:pt x="476" y="144"/>
                  </a:lnTo>
                  <a:lnTo>
                    <a:pt x="487" y="140"/>
                  </a:lnTo>
                  <a:lnTo>
                    <a:pt x="487" y="141"/>
                  </a:lnTo>
                  <a:lnTo>
                    <a:pt x="489" y="142"/>
                  </a:lnTo>
                  <a:lnTo>
                    <a:pt x="490" y="143"/>
                  </a:lnTo>
                  <a:lnTo>
                    <a:pt x="491" y="143"/>
                  </a:lnTo>
                  <a:lnTo>
                    <a:pt x="494" y="143"/>
                  </a:lnTo>
                  <a:lnTo>
                    <a:pt x="496" y="141"/>
                  </a:lnTo>
                  <a:lnTo>
                    <a:pt x="497" y="139"/>
                  </a:lnTo>
                  <a:lnTo>
                    <a:pt x="497" y="138"/>
                  </a:lnTo>
                  <a:lnTo>
                    <a:pt x="494" y="137"/>
                  </a:lnTo>
                  <a:lnTo>
                    <a:pt x="490" y="137"/>
                  </a:lnTo>
                  <a:lnTo>
                    <a:pt x="491" y="135"/>
                  </a:lnTo>
                  <a:lnTo>
                    <a:pt x="495" y="131"/>
                  </a:lnTo>
                  <a:lnTo>
                    <a:pt x="499" y="127"/>
                  </a:lnTo>
                  <a:lnTo>
                    <a:pt x="506" y="123"/>
                  </a:lnTo>
                  <a:lnTo>
                    <a:pt x="522" y="113"/>
                  </a:lnTo>
                  <a:lnTo>
                    <a:pt x="540" y="103"/>
                  </a:lnTo>
                  <a:lnTo>
                    <a:pt x="559" y="92"/>
                  </a:lnTo>
                  <a:lnTo>
                    <a:pt x="578" y="83"/>
                  </a:lnTo>
                  <a:lnTo>
                    <a:pt x="594" y="76"/>
                  </a:lnTo>
                  <a:lnTo>
                    <a:pt x="604" y="73"/>
                  </a:lnTo>
                  <a:lnTo>
                    <a:pt x="604" y="74"/>
                  </a:lnTo>
                  <a:lnTo>
                    <a:pt x="605" y="75"/>
                  </a:lnTo>
                  <a:lnTo>
                    <a:pt x="606" y="75"/>
                  </a:lnTo>
                  <a:lnTo>
                    <a:pt x="608" y="75"/>
                  </a:lnTo>
                  <a:lnTo>
                    <a:pt x="611" y="75"/>
                  </a:lnTo>
                  <a:lnTo>
                    <a:pt x="614" y="73"/>
                  </a:lnTo>
                  <a:lnTo>
                    <a:pt x="616" y="72"/>
                  </a:lnTo>
                  <a:lnTo>
                    <a:pt x="616" y="71"/>
                  </a:lnTo>
                  <a:lnTo>
                    <a:pt x="614" y="70"/>
                  </a:lnTo>
                  <a:lnTo>
                    <a:pt x="608" y="70"/>
                  </a:lnTo>
                  <a:lnTo>
                    <a:pt x="613" y="56"/>
                  </a:lnTo>
                  <a:lnTo>
                    <a:pt x="617" y="45"/>
                  </a:lnTo>
                  <a:lnTo>
                    <a:pt x="618" y="40"/>
                  </a:lnTo>
                  <a:lnTo>
                    <a:pt x="620" y="35"/>
                  </a:lnTo>
                  <a:lnTo>
                    <a:pt x="623" y="32"/>
                  </a:lnTo>
                  <a:lnTo>
                    <a:pt x="626" y="29"/>
                  </a:lnTo>
                  <a:lnTo>
                    <a:pt x="630" y="28"/>
                  </a:lnTo>
                  <a:lnTo>
                    <a:pt x="634" y="27"/>
                  </a:lnTo>
                  <a:lnTo>
                    <a:pt x="641" y="27"/>
                  </a:lnTo>
                  <a:lnTo>
                    <a:pt x="649" y="28"/>
                  </a:lnTo>
                  <a:lnTo>
                    <a:pt x="671" y="34"/>
                  </a:lnTo>
                  <a:lnTo>
                    <a:pt x="702" y="45"/>
                  </a:lnTo>
                  <a:lnTo>
                    <a:pt x="700" y="52"/>
                  </a:lnTo>
                  <a:lnTo>
                    <a:pt x="698" y="60"/>
                  </a:lnTo>
                  <a:lnTo>
                    <a:pt x="696" y="66"/>
                  </a:lnTo>
                  <a:lnTo>
                    <a:pt x="692" y="73"/>
                  </a:lnTo>
                  <a:lnTo>
                    <a:pt x="684" y="85"/>
                  </a:lnTo>
                  <a:lnTo>
                    <a:pt x="674" y="95"/>
                  </a:lnTo>
                  <a:lnTo>
                    <a:pt x="663" y="105"/>
                  </a:lnTo>
                  <a:lnTo>
                    <a:pt x="652" y="114"/>
                  </a:lnTo>
                  <a:lnTo>
                    <a:pt x="639" y="124"/>
                  </a:lnTo>
                  <a:lnTo>
                    <a:pt x="626" y="133"/>
                  </a:lnTo>
                  <a:lnTo>
                    <a:pt x="601" y="149"/>
                  </a:lnTo>
                  <a:lnTo>
                    <a:pt x="579" y="165"/>
                  </a:lnTo>
                  <a:lnTo>
                    <a:pt x="569" y="174"/>
                  </a:lnTo>
                  <a:lnTo>
                    <a:pt x="561" y="183"/>
                  </a:lnTo>
                  <a:lnTo>
                    <a:pt x="558" y="187"/>
                  </a:lnTo>
                  <a:lnTo>
                    <a:pt x="555" y="192"/>
                  </a:lnTo>
                  <a:lnTo>
                    <a:pt x="553" y="197"/>
                  </a:lnTo>
                  <a:lnTo>
                    <a:pt x="552" y="202"/>
                  </a:lnTo>
                  <a:lnTo>
                    <a:pt x="545" y="209"/>
                  </a:lnTo>
                  <a:lnTo>
                    <a:pt x="539" y="217"/>
                  </a:lnTo>
                  <a:lnTo>
                    <a:pt x="531" y="224"/>
                  </a:lnTo>
                  <a:lnTo>
                    <a:pt x="523" y="231"/>
                  </a:lnTo>
                  <a:lnTo>
                    <a:pt x="506" y="245"/>
                  </a:lnTo>
                  <a:lnTo>
                    <a:pt x="486" y="256"/>
                  </a:lnTo>
                  <a:lnTo>
                    <a:pt x="466" y="268"/>
                  </a:lnTo>
                  <a:lnTo>
                    <a:pt x="446" y="279"/>
                  </a:lnTo>
                  <a:lnTo>
                    <a:pt x="424" y="288"/>
                  </a:lnTo>
                  <a:lnTo>
                    <a:pt x="403" y="298"/>
                  </a:lnTo>
                  <a:lnTo>
                    <a:pt x="382" y="309"/>
                  </a:lnTo>
                  <a:lnTo>
                    <a:pt x="363" y="317"/>
                  </a:lnTo>
                  <a:lnTo>
                    <a:pt x="345" y="328"/>
                  </a:lnTo>
                  <a:lnTo>
                    <a:pt x="329" y="337"/>
                  </a:lnTo>
                  <a:lnTo>
                    <a:pt x="322" y="343"/>
                  </a:lnTo>
                  <a:lnTo>
                    <a:pt x="315" y="347"/>
                  </a:lnTo>
                  <a:lnTo>
                    <a:pt x="309" y="352"/>
                  </a:lnTo>
                  <a:lnTo>
                    <a:pt x="304" y="358"/>
                  </a:lnTo>
                  <a:lnTo>
                    <a:pt x="300" y="364"/>
                  </a:lnTo>
                  <a:lnTo>
                    <a:pt x="296" y="369"/>
                  </a:lnTo>
                  <a:lnTo>
                    <a:pt x="294" y="375"/>
                  </a:lnTo>
                  <a:lnTo>
                    <a:pt x="292" y="381"/>
                  </a:lnTo>
                  <a:lnTo>
                    <a:pt x="301" y="382"/>
                  </a:lnTo>
                  <a:lnTo>
                    <a:pt x="312" y="385"/>
                  </a:lnTo>
                  <a:lnTo>
                    <a:pt x="324" y="390"/>
                  </a:lnTo>
                  <a:lnTo>
                    <a:pt x="338" y="395"/>
                  </a:lnTo>
                  <a:lnTo>
                    <a:pt x="354" y="401"/>
                  </a:lnTo>
                  <a:lnTo>
                    <a:pt x="369" y="409"/>
                  </a:lnTo>
                  <a:lnTo>
                    <a:pt x="386" y="417"/>
                  </a:lnTo>
                  <a:lnTo>
                    <a:pt x="401" y="426"/>
                  </a:lnTo>
                  <a:lnTo>
                    <a:pt x="414" y="434"/>
                  </a:lnTo>
                  <a:lnTo>
                    <a:pt x="427" y="444"/>
                  </a:lnTo>
                  <a:lnTo>
                    <a:pt x="437" y="453"/>
                  </a:lnTo>
                  <a:lnTo>
                    <a:pt x="446" y="461"/>
                  </a:lnTo>
                  <a:lnTo>
                    <a:pt x="448" y="465"/>
                  </a:lnTo>
                  <a:lnTo>
                    <a:pt x="450" y="470"/>
                  </a:lnTo>
                  <a:lnTo>
                    <a:pt x="451" y="473"/>
                  </a:lnTo>
                  <a:lnTo>
                    <a:pt x="450" y="476"/>
                  </a:lnTo>
                  <a:lnTo>
                    <a:pt x="449" y="480"/>
                  </a:lnTo>
                  <a:lnTo>
                    <a:pt x="447" y="484"/>
                  </a:lnTo>
                  <a:lnTo>
                    <a:pt x="443" y="486"/>
                  </a:lnTo>
                  <a:lnTo>
                    <a:pt x="439" y="489"/>
                  </a:lnTo>
                  <a:lnTo>
                    <a:pt x="436" y="487"/>
                  </a:lnTo>
                  <a:lnTo>
                    <a:pt x="435" y="486"/>
                  </a:lnTo>
                  <a:lnTo>
                    <a:pt x="435" y="484"/>
                  </a:lnTo>
                  <a:lnTo>
                    <a:pt x="435" y="482"/>
                  </a:lnTo>
                  <a:lnTo>
                    <a:pt x="435" y="481"/>
                  </a:lnTo>
                  <a:lnTo>
                    <a:pt x="434" y="480"/>
                  </a:lnTo>
                  <a:lnTo>
                    <a:pt x="432" y="481"/>
                  </a:lnTo>
                  <a:lnTo>
                    <a:pt x="427" y="481"/>
                  </a:lnTo>
                  <a:lnTo>
                    <a:pt x="430" y="490"/>
                  </a:lnTo>
                  <a:lnTo>
                    <a:pt x="434" y="504"/>
                  </a:lnTo>
                  <a:lnTo>
                    <a:pt x="440" y="522"/>
                  </a:lnTo>
                  <a:lnTo>
                    <a:pt x="448" y="542"/>
                  </a:lnTo>
                  <a:lnTo>
                    <a:pt x="455" y="563"/>
                  </a:lnTo>
                  <a:lnTo>
                    <a:pt x="463" y="581"/>
                  </a:lnTo>
                  <a:lnTo>
                    <a:pt x="469" y="595"/>
                  </a:lnTo>
                  <a:lnTo>
                    <a:pt x="473" y="602"/>
                  </a:lnTo>
                  <a:lnTo>
                    <a:pt x="492" y="602"/>
                  </a:lnTo>
                  <a:lnTo>
                    <a:pt x="509" y="603"/>
                  </a:lnTo>
                  <a:lnTo>
                    <a:pt x="526" y="606"/>
                  </a:lnTo>
                  <a:lnTo>
                    <a:pt x="541" y="611"/>
                  </a:lnTo>
                  <a:lnTo>
                    <a:pt x="555" y="617"/>
                  </a:lnTo>
                  <a:lnTo>
                    <a:pt x="568" y="624"/>
                  </a:lnTo>
                  <a:lnTo>
                    <a:pt x="579" y="634"/>
                  </a:lnTo>
                  <a:lnTo>
                    <a:pt x="586" y="643"/>
                  </a:lnTo>
                  <a:lnTo>
                    <a:pt x="589" y="648"/>
                  </a:lnTo>
                  <a:lnTo>
                    <a:pt x="591" y="653"/>
                  </a:lnTo>
                  <a:lnTo>
                    <a:pt x="594" y="659"/>
                  </a:lnTo>
                  <a:lnTo>
                    <a:pt x="595" y="664"/>
                  </a:lnTo>
                  <a:lnTo>
                    <a:pt x="595" y="670"/>
                  </a:lnTo>
                  <a:lnTo>
                    <a:pt x="595" y="676"/>
                  </a:lnTo>
                  <a:lnTo>
                    <a:pt x="593" y="681"/>
                  </a:lnTo>
                  <a:lnTo>
                    <a:pt x="590" y="686"/>
                  </a:lnTo>
                  <a:lnTo>
                    <a:pt x="587" y="693"/>
                  </a:lnTo>
                  <a:lnTo>
                    <a:pt x="583" y="698"/>
                  </a:lnTo>
                  <a:lnTo>
                    <a:pt x="579" y="703"/>
                  </a:lnTo>
                  <a:lnTo>
                    <a:pt x="572" y="709"/>
                  </a:lnTo>
                  <a:lnTo>
                    <a:pt x="565" y="714"/>
                  </a:lnTo>
                  <a:lnTo>
                    <a:pt x="556" y="719"/>
                  </a:lnTo>
                  <a:lnTo>
                    <a:pt x="547" y="725"/>
                  </a:lnTo>
                  <a:lnTo>
                    <a:pt x="537" y="730"/>
                  </a:lnTo>
                  <a:lnTo>
                    <a:pt x="526" y="729"/>
                  </a:lnTo>
                  <a:lnTo>
                    <a:pt x="519" y="730"/>
                  </a:lnTo>
                  <a:lnTo>
                    <a:pt x="516" y="731"/>
                  </a:lnTo>
                  <a:lnTo>
                    <a:pt x="514" y="733"/>
                  </a:lnTo>
                  <a:lnTo>
                    <a:pt x="512" y="734"/>
                  </a:lnTo>
                  <a:lnTo>
                    <a:pt x="511" y="737"/>
                  </a:lnTo>
                  <a:lnTo>
                    <a:pt x="510" y="743"/>
                  </a:lnTo>
                  <a:lnTo>
                    <a:pt x="510" y="750"/>
                  </a:lnTo>
                  <a:lnTo>
                    <a:pt x="511" y="758"/>
                  </a:lnTo>
                  <a:lnTo>
                    <a:pt x="513" y="767"/>
                  </a:lnTo>
                  <a:lnTo>
                    <a:pt x="514" y="777"/>
                  </a:lnTo>
                  <a:lnTo>
                    <a:pt x="515" y="787"/>
                  </a:lnTo>
                  <a:lnTo>
                    <a:pt x="515" y="797"/>
                  </a:lnTo>
                  <a:lnTo>
                    <a:pt x="515" y="807"/>
                  </a:lnTo>
                  <a:lnTo>
                    <a:pt x="513" y="818"/>
                  </a:lnTo>
                  <a:lnTo>
                    <a:pt x="509" y="828"/>
                  </a:lnTo>
                  <a:lnTo>
                    <a:pt x="506" y="832"/>
                  </a:lnTo>
                  <a:lnTo>
                    <a:pt x="502" y="838"/>
                  </a:lnTo>
                  <a:lnTo>
                    <a:pt x="498" y="842"/>
                  </a:lnTo>
                  <a:lnTo>
                    <a:pt x="493" y="846"/>
                  </a:lnTo>
                  <a:lnTo>
                    <a:pt x="486" y="851"/>
                  </a:lnTo>
                  <a:lnTo>
                    <a:pt x="479" y="856"/>
                  </a:lnTo>
                  <a:lnTo>
                    <a:pt x="471" y="861"/>
                  </a:lnTo>
                  <a:lnTo>
                    <a:pt x="463" y="869"/>
                  </a:lnTo>
                  <a:lnTo>
                    <a:pt x="448" y="885"/>
                  </a:lnTo>
                  <a:lnTo>
                    <a:pt x="432" y="902"/>
                  </a:lnTo>
                  <a:lnTo>
                    <a:pt x="417" y="918"/>
                  </a:lnTo>
                  <a:lnTo>
                    <a:pt x="402" y="932"/>
                  </a:lnTo>
                  <a:lnTo>
                    <a:pt x="395" y="938"/>
                  </a:lnTo>
                  <a:lnTo>
                    <a:pt x="390" y="942"/>
                  </a:lnTo>
                  <a:lnTo>
                    <a:pt x="384" y="947"/>
                  </a:lnTo>
                  <a:lnTo>
                    <a:pt x="379" y="949"/>
                  </a:lnTo>
                  <a:lnTo>
                    <a:pt x="379" y="944"/>
                  </a:lnTo>
                  <a:lnTo>
                    <a:pt x="378" y="942"/>
                  </a:lnTo>
                  <a:lnTo>
                    <a:pt x="375" y="942"/>
                  </a:lnTo>
                  <a:lnTo>
                    <a:pt x="371" y="943"/>
                  </a:lnTo>
                  <a:lnTo>
                    <a:pt x="367" y="944"/>
                  </a:lnTo>
                  <a:lnTo>
                    <a:pt x="363" y="947"/>
                  </a:lnTo>
                  <a:lnTo>
                    <a:pt x="360" y="950"/>
                  </a:lnTo>
                  <a:lnTo>
                    <a:pt x="359" y="952"/>
                  </a:lnTo>
                  <a:lnTo>
                    <a:pt x="358" y="956"/>
                  </a:lnTo>
                  <a:lnTo>
                    <a:pt x="357" y="960"/>
                  </a:lnTo>
                  <a:lnTo>
                    <a:pt x="353" y="963"/>
                  </a:lnTo>
                  <a:lnTo>
                    <a:pt x="350" y="964"/>
                  </a:lnTo>
                  <a:lnTo>
                    <a:pt x="345" y="964"/>
                  </a:lnTo>
                  <a:lnTo>
                    <a:pt x="340" y="962"/>
                  </a:lnTo>
                  <a:lnTo>
                    <a:pt x="334" y="959"/>
                  </a:lnTo>
                  <a:lnTo>
                    <a:pt x="328" y="956"/>
                  </a:lnTo>
                  <a:lnTo>
                    <a:pt x="313" y="948"/>
                  </a:lnTo>
                  <a:lnTo>
                    <a:pt x="295" y="935"/>
                  </a:lnTo>
                  <a:lnTo>
                    <a:pt x="277" y="920"/>
                  </a:lnTo>
                  <a:lnTo>
                    <a:pt x="259" y="903"/>
                  </a:lnTo>
                  <a:lnTo>
                    <a:pt x="241" y="884"/>
                  </a:lnTo>
                  <a:lnTo>
                    <a:pt x="222" y="863"/>
                  </a:lnTo>
                  <a:lnTo>
                    <a:pt x="206" y="843"/>
                  </a:lnTo>
                  <a:lnTo>
                    <a:pt x="191" y="822"/>
                  </a:lnTo>
                  <a:lnTo>
                    <a:pt x="185" y="811"/>
                  </a:lnTo>
                  <a:lnTo>
                    <a:pt x="180" y="802"/>
                  </a:lnTo>
                  <a:lnTo>
                    <a:pt x="174" y="791"/>
                  </a:lnTo>
                  <a:lnTo>
                    <a:pt x="170" y="781"/>
                  </a:lnTo>
                  <a:lnTo>
                    <a:pt x="167" y="772"/>
                  </a:lnTo>
                  <a:lnTo>
                    <a:pt x="165" y="762"/>
                  </a:lnTo>
                  <a:lnTo>
                    <a:pt x="163" y="753"/>
                  </a:lnTo>
                  <a:lnTo>
                    <a:pt x="163" y="745"/>
                  </a:lnTo>
                  <a:lnTo>
                    <a:pt x="161" y="739"/>
                  </a:lnTo>
                  <a:lnTo>
                    <a:pt x="160" y="733"/>
                  </a:lnTo>
                  <a:lnTo>
                    <a:pt x="160" y="730"/>
                  </a:lnTo>
                  <a:lnTo>
                    <a:pt x="160" y="728"/>
                  </a:lnTo>
                  <a:lnTo>
                    <a:pt x="163" y="728"/>
                  </a:lnTo>
                  <a:lnTo>
                    <a:pt x="169" y="731"/>
                  </a:lnTo>
                  <a:lnTo>
                    <a:pt x="171" y="732"/>
                  </a:lnTo>
                  <a:lnTo>
                    <a:pt x="173" y="732"/>
                  </a:lnTo>
                  <a:lnTo>
                    <a:pt x="174" y="732"/>
                  </a:lnTo>
                  <a:lnTo>
                    <a:pt x="176" y="730"/>
                  </a:lnTo>
                  <a:lnTo>
                    <a:pt x="176" y="727"/>
                  </a:lnTo>
                  <a:lnTo>
                    <a:pt x="176" y="721"/>
                  </a:lnTo>
                  <a:lnTo>
                    <a:pt x="175" y="714"/>
                  </a:lnTo>
                  <a:lnTo>
                    <a:pt x="173" y="704"/>
                  </a:lnTo>
                  <a:lnTo>
                    <a:pt x="174" y="697"/>
                  </a:lnTo>
                  <a:lnTo>
                    <a:pt x="176" y="693"/>
                  </a:lnTo>
                  <a:lnTo>
                    <a:pt x="178" y="692"/>
                  </a:lnTo>
                  <a:lnTo>
                    <a:pt x="180" y="692"/>
                  </a:lnTo>
                  <a:lnTo>
                    <a:pt x="182" y="692"/>
                  </a:lnTo>
                  <a:lnTo>
                    <a:pt x="183" y="694"/>
                  </a:lnTo>
                  <a:lnTo>
                    <a:pt x="187" y="697"/>
                  </a:lnTo>
                  <a:lnTo>
                    <a:pt x="192" y="703"/>
                  </a:lnTo>
                  <a:lnTo>
                    <a:pt x="197" y="711"/>
                  </a:lnTo>
                  <a:lnTo>
                    <a:pt x="202" y="719"/>
                  </a:lnTo>
                  <a:lnTo>
                    <a:pt x="213" y="739"/>
                  </a:lnTo>
                  <a:lnTo>
                    <a:pt x="224" y="758"/>
                  </a:lnTo>
                  <a:lnTo>
                    <a:pt x="228" y="766"/>
                  </a:lnTo>
                  <a:lnTo>
                    <a:pt x="233" y="774"/>
                  </a:lnTo>
                  <a:lnTo>
                    <a:pt x="236" y="780"/>
                  </a:lnTo>
                  <a:lnTo>
                    <a:pt x="241" y="783"/>
                  </a:lnTo>
                  <a:lnTo>
                    <a:pt x="251" y="806"/>
                  </a:lnTo>
                  <a:lnTo>
                    <a:pt x="263" y="824"/>
                  </a:lnTo>
                  <a:lnTo>
                    <a:pt x="274" y="841"/>
                  </a:lnTo>
                  <a:lnTo>
                    <a:pt x="285" y="855"/>
                  </a:lnTo>
                  <a:lnTo>
                    <a:pt x="294" y="867"/>
                  </a:lnTo>
                  <a:lnTo>
                    <a:pt x="305" y="876"/>
                  </a:lnTo>
                  <a:lnTo>
                    <a:pt x="314" y="884"/>
                  </a:lnTo>
                  <a:lnTo>
                    <a:pt x="323" y="889"/>
                  </a:lnTo>
                  <a:lnTo>
                    <a:pt x="332" y="892"/>
                  </a:lnTo>
                  <a:lnTo>
                    <a:pt x="340" y="894"/>
                  </a:lnTo>
                  <a:lnTo>
                    <a:pt x="349" y="895"/>
                  </a:lnTo>
                  <a:lnTo>
                    <a:pt x="357" y="894"/>
                  </a:lnTo>
                  <a:lnTo>
                    <a:pt x="364" y="892"/>
                  </a:lnTo>
                  <a:lnTo>
                    <a:pt x="371" y="889"/>
                  </a:lnTo>
                  <a:lnTo>
                    <a:pt x="378" y="885"/>
                  </a:lnTo>
                  <a:lnTo>
                    <a:pt x="383" y="879"/>
                  </a:lnTo>
                  <a:lnTo>
                    <a:pt x="390" y="874"/>
                  </a:lnTo>
                  <a:lnTo>
                    <a:pt x="394" y="867"/>
                  </a:lnTo>
                  <a:lnTo>
                    <a:pt x="399" y="860"/>
                  </a:lnTo>
                  <a:lnTo>
                    <a:pt x="404" y="853"/>
                  </a:lnTo>
                  <a:lnTo>
                    <a:pt x="410" y="837"/>
                  </a:lnTo>
                  <a:lnTo>
                    <a:pt x="416" y="822"/>
                  </a:lnTo>
                  <a:lnTo>
                    <a:pt x="419" y="808"/>
                  </a:lnTo>
                  <a:lnTo>
                    <a:pt x="420" y="796"/>
                  </a:lnTo>
                  <a:lnTo>
                    <a:pt x="419" y="791"/>
                  </a:lnTo>
                  <a:lnTo>
                    <a:pt x="418" y="787"/>
                  </a:lnTo>
                  <a:lnTo>
                    <a:pt x="417" y="784"/>
                  </a:lnTo>
                  <a:lnTo>
                    <a:pt x="414" y="782"/>
                  </a:lnTo>
                  <a:lnTo>
                    <a:pt x="406" y="775"/>
                  </a:lnTo>
                  <a:lnTo>
                    <a:pt x="398" y="767"/>
                  </a:lnTo>
                  <a:lnTo>
                    <a:pt x="392" y="761"/>
                  </a:lnTo>
                  <a:lnTo>
                    <a:pt x="387" y="753"/>
                  </a:lnTo>
                  <a:lnTo>
                    <a:pt x="382" y="747"/>
                  </a:lnTo>
                  <a:lnTo>
                    <a:pt x="378" y="740"/>
                  </a:lnTo>
                  <a:lnTo>
                    <a:pt x="375" y="733"/>
                  </a:lnTo>
                  <a:lnTo>
                    <a:pt x="373" y="728"/>
                  </a:lnTo>
                  <a:lnTo>
                    <a:pt x="367" y="705"/>
                  </a:lnTo>
                  <a:lnTo>
                    <a:pt x="365" y="687"/>
                  </a:lnTo>
                  <a:lnTo>
                    <a:pt x="363" y="680"/>
                  </a:lnTo>
                  <a:lnTo>
                    <a:pt x="360" y="675"/>
                  </a:lnTo>
                  <a:lnTo>
                    <a:pt x="358" y="672"/>
                  </a:lnTo>
                  <a:lnTo>
                    <a:pt x="355" y="670"/>
                  </a:lnTo>
                  <a:lnTo>
                    <a:pt x="351" y="669"/>
                  </a:lnTo>
                  <a:lnTo>
                    <a:pt x="347" y="668"/>
                  </a:lnTo>
                  <a:lnTo>
                    <a:pt x="336" y="667"/>
                  </a:lnTo>
                  <a:lnTo>
                    <a:pt x="321" y="668"/>
                  </a:lnTo>
                  <a:lnTo>
                    <a:pt x="302" y="671"/>
                  </a:lnTo>
                  <a:lnTo>
                    <a:pt x="276" y="677"/>
                  </a:lnTo>
                  <a:lnTo>
                    <a:pt x="254" y="678"/>
                  </a:lnTo>
                  <a:lnTo>
                    <a:pt x="231" y="680"/>
                  </a:lnTo>
                  <a:lnTo>
                    <a:pt x="219" y="680"/>
                  </a:lnTo>
                  <a:lnTo>
                    <a:pt x="209" y="681"/>
                  </a:lnTo>
                  <a:lnTo>
                    <a:pt x="198" y="680"/>
                  </a:lnTo>
                  <a:lnTo>
                    <a:pt x="188" y="679"/>
                  </a:lnTo>
                  <a:lnTo>
                    <a:pt x="178" y="678"/>
                  </a:lnTo>
                  <a:lnTo>
                    <a:pt x="171" y="675"/>
                  </a:lnTo>
                  <a:lnTo>
                    <a:pt x="167" y="672"/>
                  </a:lnTo>
                  <a:lnTo>
                    <a:pt x="165" y="670"/>
                  </a:lnTo>
                  <a:lnTo>
                    <a:pt x="161" y="667"/>
                  </a:lnTo>
                  <a:lnTo>
                    <a:pt x="159" y="664"/>
                  </a:lnTo>
                  <a:lnTo>
                    <a:pt x="157" y="661"/>
                  </a:lnTo>
                  <a:lnTo>
                    <a:pt x="156" y="656"/>
                  </a:lnTo>
                  <a:lnTo>
                    <a:pt x="155" y="652"/>
                  </a:lnTo>
                  <a:lnTo>
                    <a:pt x="155" y="647"/>
                  </a:lnTo>
                  <a:lnTo>
                    <a:pt x="156" y="635"/>
                  </a:lnTo>
                  <a:lnTo>
                    <a:pt x="159" y="622"/>
                  </a:lnTo>
                  <a:lnTo>
                    <a:pt x="177" y="614"/>
                  </a:lnTo>
                  <a:lnTo>
                    <a:pt x="197" y="607"/>
                  </a:lnTo>
                  <a:lnTo>
                    <a:pt x="217" y="603"/>
                  </a:lnTo>
                  <a:lnTo>
                    <a:pt x="239" y="600"/>
                  </a:lnTo>
                  <a:lnTo>
                    <a:pt x="259" y="598"/>
                  </a:lnTo>
                  <a:lnTo>
                    <a:pt x="280" y="597"/>
                  </a:lnTo>
                  <a:lnTo>
                    <a:pt x="302" y="598"/>
                  </a:lnTo>
                  <a:lnTo>
                    <a:pt x="322" y="599"/>
                  </a:lnTo>
                  <a:close/>
                  <a:moveTo>
                    <a:pt x="359" y="952"/>
                  </a:moveTo>
                  <a:lnTo>
                    <a:pt x="360" y="950"/>
                  </a:lnTo>
                  <a:lnTo>
                    <a:pt x="363" y="947"/>
                  </a:lnTo>
                  <a:lnTo>
                    <a:pt x="367" y="944"/>
                  </a:lnTo>
                  <a:lnTo>
                    <a:pt x="371" y="943"/>
                  </a:lnTo>
                  <a:lnTo>
                    <a:pt x="375" y="942"/>
                  </a:lnTo>
                  <a:lnTo>
                    <a:pt x="378" y="942"/>
                  </a:lnTo>
                  <a:lnTo>
                    <a:pt x="379" y="944"/>
                  </a:lnTo>
                  <a:lnTo>
                    <a:pt x="379" y="949"/>
                  </a:lnTo>
                  <a:lnTo>
                    <a:pt x="372" y="951"/>
                  </a:lnTo>
                  <a:lnTo>
                    <a:pt x="366" y="952"/>
                  </a:lnTo>
                  <a:lnTo>
                    <a:pt x="363" y="952"/>
                  </a:lnTo>
                  <a:lnTo>
                    <a:pt x="359" y="952"/>
                  </a:lnTo>
                  <a:close/>
                  <a:moveTo>
                    <a:pt x="335" y="608"/>
                  </a:moveTo>
                  <a:lnTo>
                    <a:pt x="335" y="603"/>
                  </a:lnTo>
                  <a:lnTo>
                    <a:pt x="337" y="599"/>
                  </a:lnTo>
                  <a:lnTo>
                    <a:pt x="339" y="599"/>
                  </a:lnTo>
                  <a:lnTo>
                    <a:pt x="342" y="599"/>
                  </a:lnTo>
                  <a:lnTo>
                    <a:pt x="350" y="600"/>
                  </a:lnTo>
                  <a:lnTo>
                    <a:pt x="354" y="603"/>
                  </a:lnTo>
                  <a:lnTo>
                    <a:pt x="354" y="604"/>
                  </a:lnTo>
                  <a:lnTo>
                    <a:pt x="354" y="605"/>
                  </a:lnTo>
                  <a:lnTo>
                    <a:pt x="353" y="606"/>
                  </a:lnTo>
                  <a:lnTo>
                    <a:pt x="352" y="607"/>
                  </a:lnTo>
                  <a:lnTo>
                    <a:pt x="348" y="608"/>
                  </a:lnTo>
                  <a:lnTo>
                    <a:pt x="343" y="609"/>
                  </a:lnTo>
                  <a:lnTo>
                    <a:pt x="338" y="611"/>
                  </a:lnTo>
                  <a:lnTo>
                    <a:pt x="335" y="608"/>
                  </a:lnTo>
                  <a:close/>
                  <a:moveTo>
                    <a:pt x="322" y="599"/>
                  </a:moveTo>
                  <a:lnTo>
                    <a:pt x="330" y="599"/>
                  </a:lnTo>
                  <a:lnTo>
                    <a:pt x="337" y="599"/>
                  </a:lnTo>
                  <a:lnTo>
                    <a:pt x="335" y="603"/>
                  </a:lnTo>
                  <a:lnTo>
                    <a:pt x="335" y="608"/>
                  </a:lnTo>
                  <a:lnTo>
                    <a:pt x="329" y="608"/>
                  </a:lnTo>
                  <a:lnTo>
                    <a:pt x="324" y="606"/>
                  </a:lnTo>
                  <a:lnTo>
                    <a:pt x="323" y="605"/>
                  </a:lnTo>
                  <a:lnTo>
                    <a:pt x="322" y="603"/>
                  </a:lnTo>
                  <a:lnTo>
                    <a:pt x="322" y="601"/>
                  </a:lnTo>
                  <a:lnTo>
                    <a:pt x="322" y="599"/>
                  </a:lnTo>
                  <a:close/>
                  <a:moveTo>
                    <a:pt x="231" y="353"/>
                  </a:moveTo>
                  <a:lnTo>
                    <a:pt x="232" y="349"/>
                  </a:lnTo>
                  <a:lnTo>
                    <a:pt x="233" y="346"/>
                  </a:lnTo>
                  <a:lnTo>
                    <a:pt x="235" y="343"/>
                  </a:lnTo>
                  <a:lnTo>
                    <a:pt x="239" y="337"/>
                  </a:lnTo>
                  <a:lnTo>
                    <a:pt x="243" y="335"/>
                  </a:lnTo>
                  <a:lnTo>
                    <a:pt x="247" y="334"/>
                  </a:lnTo>
                  <a:lnTo>
                    <a:pt x="249" y="334"/>
                  </a:lnTo>
                  <a:lnTo>
                    <a:pt x="250" y="335"/>
                  </a:lnTo>
                  <a:lnTo>
                    <a:pt x="250" y="340"/>
                  </a:lnTo>
                  <a:lnTo>
                    <a:pt x="247" y="345"/>
                  </a:lnTo>
                  <a:lnTo>
                    <a:pt x="243" y="350"/>
                  </a:lnTo>
                  <a:lnTo>
                    <a:pt x="239" y="354"/>
                  </a:lnTo>
                  <a:lnTo>
                    <a:pt x="235" y="356"/>
                  </a:lnTo>
                  <a:lnTo>
                    <a:pt x="233" y="357"/>
                  </a:lnTo>
                  <a:lnTo>
                    <a:pt x="232" y="356"/>
                  </a:lnTo>
                  <a:lnTo>
                    <a:pt x="231" y="353"/>
                  </a:lnTo>
                  <a:close/>
                  <a:moveTo>
                    <a:pt x="309" y="267"/>
                  </a:moveTo>
                  <a:lnTo>
                    <a:pt x="321" y="256"/>
                  </a:lnTo>
                  <a:lnTo>
                    <a:pt x="334" y="245"/>
                  </a:lnTo>
                  <a:lnTo>
                    <a:pt x="347" y="234"/>
                  </a:lnTo>
                  <a:lnTo>
                    <a:pt x="357" y="222"/>
                  </a:lnTo>
                  <a:lnTo>
                    <a:pt x="361" y="221"/>
                  </a:lnTo>
                  <a:lnTo>
                    <a:pt x="365" y="220"/>
                  </a:lnTo>
                  <a:lnTo>
                    <a:pt x="376" y="213"/>
                  </a:lnTo>
                  <a:lnTo>
                    <a:pt x="380" y="211"/>
                  </a:lnTo>
                  <a:lnTo>
                    <a:pt x="377" y="216"/>
                  </a:lnTo>
                  <a:lnTo>
                    <a:pt x="368" y="224"/>
                  </a:lnTo>
                  <a:lnTo>
                    <a:pt x="340" y="250"/>
                  </a:lnTo>
                  <a:lnTo>
                    <a:pt x="306" y="279"/>
                  </a:lnTo>
                  <a:lnTo>
                    <a:pt x="276" y="304"/>
                  </a:lnTo>
                  <a:lnTo>
                    <a:pt x="260" y="316"/>
                  </a:lnTo>
                  <a:lnTo>
                    <a:pt x="260" y="315"/>
                  </a:lnTo>
                  <a:lnTo>
                    <a:pt x="268" y="307"/>
                  </a:lnTo>
                  <a:lnTo>
                    <a:pt x="284" y="291"/>
                  </a:lnTo>
                  <a:lnTo>
                    <a:pt x="309" y="267"/>
                  </a:lnTo>
                  <a:close/>
                  <a:moveTo>
                    <a:pt x="84" y="286"/>
                  </a:moveTo>
                  <a:lnTo>
                    <a:pt x="72" y="284"/>
                  </a:lnTo>
                  <a:lnTo>
                    <a:pt x="47" y="281"/>
                  </a:lnTo>
                  <a:lnTo>
                    <a:pt x="33" y="279"/>
                  </a:lnTo>
                  <a:lnTo>
                    <a:pt x="19" y="275"/>
                  </a:lnTo>
                  <a:lnTo>
                    <a:pt x="13" y="273"/>
                  </a:lnTo>
                  <a:lnTo>
                    <a:pt x="8" y="271"/>
                  </a:lnTo>
                  <a:lnTo>
                    <a:pt x="4" y="269"/>
                  </a:lnTo>
                  <a:lnTo>
                    <a:pt x="0" y="266"/>
                  </a:lnTo>
                  <a:lnTo>
                    <a:pt x="0" y="257"/>
                  </a:lnTo>
                  <a:lnTo>
                    <a:pt x="2" y="249"/>
                  </a:lnTo>
                  <a:lnTo>
                    <a:pt x="3" y="240"/>
                  </a:lnTo>
                  <a:lnTo>
                    <a:pt x="6" y="231"/>
                  </a:lnTo>
                  <a:lnTo>
                    <a:pt x="12" y="211"/>
                  </a:lnTo>
                  <a:lnTo>
                    <a:pt x="21" y="192"/>
                  </a:lnTo>
                  <a:lnTo>
                    <a:pt x="33" y="174"/>
                  </a:lnTo>
                  <a:lnTo>
                    <a:pt x="45" y="156"/>
                  </a:lnTo>
                  <a:lnTo>
                    <a:pt x="59" y="139"/>
                  </a:lnTo>
                  <a:lnTo>
                    <a:pt x="74" y="124"/>
                  </a:lnTo>
                  <a:lnTo>
                    <a:pt x="83" y="118"/>
                  </a:lnTo>
                  <a:lnTo>
                    <a:pt x="92" y="111"/>
                  </a:lnTo>
                  <a:lnTo>
                    <a:pt x="100" y="106"/>
                  </a:lnTo>
                  <a:lnTo>
                    <a:pt x="108" y="102"/>
                  </a:lnTo>
                  <a:lnTo>
                    <a:pt x="116" y="97"/>
                  </a:lnTo>
                  <a:lnTo>
                    <a:pt x="126" y="94"/>
                  </a:lnTo>
                  <a:lnTo>
                    <a:pt x="135" y="92"/>
                  </a:lnTo>
                  <a:lnTo>
                    <a:pt x="143" y="91"/>
                  </a:lnTo>
                  <a:lnTo>
                    <a:pt x="152" y="91"/>
                  </a:lnTo>
                  <a:lnTo>
                    <a:pt x="160" y="92"/>
                  </a:lnTo>
                  <a:lnTo>
                    <a:pt x="168" y="95"/>
                  </a:lnTo>
                  <a:lnTo>
                    <a:pt x="176" y="98"/>
                  </a:lnTo>
                  <a:lnTo>
                    <a:pt x="184" y="103"/>
                  </a:lnTo>
                  <a:lnTo>
                    <a:pt x="192" y="109"/>
                  </a:lnTo>
                  <a:lnTo>
                    <a:pt x="200" y="117"/>
                  </a:lnTo>
                  <a:lnTo>
                    <a:pt x="206" y="126"/>
                  </a:lnTo>
                  <a:lnTo>
                    <a:pt x="215" y="128"/>
                  </a:lnTo>
                  <a:lnTo>
                    <a:pt x="222" y="130"/>
                  </a:lnTo>
                  <a:lnTo>
                    <a:pt x="229" y="134"/>
                  </a:lnTo>
                  <a:lnTo>
                    <a:pt x="233" y="137"/>
                  </a:lnTo>
                  <a:lnTo>
                    <a:pt x="236" y="141"/>
                  </a:lnTo>
                  <a:lnTo>
                    <a:pt x="237" y="146"/>
                  </a:lnTo>
                  <a:lnTo>
                    <a:pt x="239" y="151"/>
                  </a:lnTo>
                  <a:lnTo>
                    <a:pt x="239" y="156"/>
                  </a:lnTo>
                  <a:lnTo>
                    <a:pt x="236" y="162"/>
                  </a:lnTo>
                  <a:lnTo>
                    <a:pt x="234" y="168"/>
                  </a:lnTo>
                  <a:lnTo>
                    <a:pt x="231" y="174"/>
                  </a:lnTo>
                  <a:lnTo>
                    <a:pt x="227" y="181"/>
                  </a:lnTo>
                  <a:lnTo>
                    <a:pt x="216" y="193"/>
                  </a:lnTo>
                  <a:lnTo>
                    <a:pt x="203" y="207"/>
                  </a:lnTo>
                  <a:lnTo>
                    <a:pt x="189" y="221"/>
                  </a:lnTo>
                  <a:lnTo>
                    <a:pt x="173" y="234"/>
                  </a:lnTo>
                  <a:lnTo>
                    <a:pt x="156" y="247"/>
                  </a:lnTo>
                  <a:lnTo>
                    <a:pt x="140" y="257"/>
                  </a:lnTo>
                  <a:lnTo>
                    <a:pt x="124" y="268"/>
                  </a:lnTo>
                  <a:lnTo>
                    <a:pt x="109" y="277"/>
                  </a:lnTo>
                  <a:lnTo>
                    <a:pt x="95" y="282"/>
                  </a:lnTo>
                  <a:lnTo>
                    <a:pt x="84" y="286"/>
                  </a:lnTo>
                  <a:close/>
                  <a:moveTo>
                    <a:pt x="487" y="140"/>
                  </a:moveTo>
                  <a:lnTo>
                    <a:pt x="489" y="139"/>
                  </a:lnTo>
                  <a:lnTo>
                    <a:pt x="490" y="137"/>
                  </a:lnTo>
                  <a:lnTo>
                    <a:pt x="494" y="137"/>
                  </a:lnTo>
                  <a:lnTo>
                    <a:pt x="497" y="138"/>
                  </a:lnTo>
                  <a:lnTo>
                    <a:pt x="497" y="139"/>
                  </a:lnTo>
                  <a:lnTo>
                    <a:pt x="496" y="141"/>
                  </a:lnTo>
                  <a:lnTo>
                    <a:pt x="494" y="143"/>
                  </a:lnTo>
                  <a:lnTo>
                    <a:pt x="491" y="143"/>
                  </a:lnTo>
                  <a:lnTo>
                    <a:pt x="490" y="143"/>
                  </a:lnTo>
                  <a:lnTo>
                    <a:pt x="489" y="142"/>
                  </a:lnTo>
                  <a:lnTo>
                    <a:pt x="487" y="141"/>
                  </a:lnTo>
                  <a:lnTo>
                    <a:pt x="487" y="140"/>
                  </a:lnTo>
                  <a:close/>
                  <a:moveTo>
                    <a:pt x="384" y="102"/>
                  </a:moveTo>
                  <a:lnTo>
                    <a:pt x="377" y="97"/>
                  </a:lnTo>
                  <a:lnTo>
                    <a:pt x="371" y="95"/>
                  </a:lnTo>
                  <a:lnTo>
                    <a:pt x="364" y="94"/>
                  </a:lnTo>
                  <a:lnTo>
                    <a:pt x="358" y="94"/>
                  </a:lnTo>
                  <a:lnTo>
                    <a:pt x="348" y="95"/>
                  </a:lnTo>
                  <a:lnTo>
                    <a:pt x="338" y="96"/>
                  </a:lnTo>
                  <a:lnTo>
                    <a:pt x="335" y="96"/>
                  </a:lnTo>
                  <a:lnTo>
                    <a:pt x="331" y="95"/>
                  </a:lnTo>
                  <a:lnTo>
                    <a:pt x="328" y="92"/>
                  </a:lnTo>
                  <a:lnTo>
                    <a:pt x="324" y="88"/>
                  </a:lnTo>
                  <a:lnTo>
                    <a:pt x="321" y="81"/>
                  </a:lnTo>
                  <a:lnTo>
                    <a:pt x="318" y="73"/>
                  </a:lnTo>
                  <a:lnTo>
                    <a:pt x="315" y="61"/>
                  </a:lnTo>
                  <a:lnTo>
                    <a:pt x="312" y="46"/>
                  </a:lnTo>
                  <a:lnTo>
                    <a:pt x="309" y="43"/>
                  </a:lnTo>
                  <a:lnTo>
                    <a:pt x="309" y="40"/>
                  </a:lnTo>
                  <a:lnTo>
                    <a:pt x="309" y="35"/>
                  </a:lnTo>
                  <a:lnTo>
                    <a:pt x="310" y="32"/>
                  </a:lnTo>
                  <a:lnTo>
                    <a:pt x="312" y="29"/>
                  </a:lnTo>
                  <a:lnTo>
                    <a:pt x="315" y="26"/>
                  </a:lnTo>
                  <a:lnTo>
                    <a:pt x="318" y="24"/>
                  </a:lnTo>
                  <a:lnTo>
                    <a:pt x="322" y="20"/>
                  </a:lnTo>
                  <a:lnTo>
                    <a:pt x="332" y="15"/>
                  </a:lnTo>
                  <a:lnTo>
                    <a:pt x="345" y="11"/>
                  </a:lnTo>
                  <a:lnTo>
                    <a:pt x="359" y="8"/>
                  </a:lnTo>
                  <a:lnTo>
                    <a:pt x="374" y="4"/>
                  </a:lnTo>
                  <a:lnTo>
                    <a:pt x="390" y="2"/>
                  </a:lnTo>
                  <a:lnTo>
                    <a:pt x="406" y="0"/>
                  </a:lnTo>
                  <a:lnTo>
                    <a:pt x="422" y="0"/>
                  </a:lnTo>
                  <a:lnTo>
                    <a:pt x="438" y="0"/>
                  </a:lnTo>
                  <a:lnTo>
                    <a:pt x="452" y="0"/>
                  </a:lnTo>
                  <a:lnTo>
                    <a:pt x="466" y="2"/>
                  </a:lnTo>
                  <a:lnTo>
                    <a:pt x="477" y="4"/>
                  </a:lnTo>
                  <a:lnTo>
                    <a:pt x="486" y="8"/>
                  </a:lnTo>
                  <a:lnTo>
                    <a:pt x="486" y="11"/>
                  </a:lnTo>
                  <a:lnTo>
                    <a:pt x="487" y="14"/>
                  </a:lnTo>
                  <a:lnTo>
                    <a:pt x="490" y="16"/>
                  </a:lnTo>
                  <a:lnTo>
                    <a:pt x="493" y="19"/>
                  </a:lnTo>
                  <a:lnTo>
                    <a:pt x="500" y="24"/>
                  </a:lnTo>
                  <a:lnTo>
                    <a:pt x="509" y="29"/>
                  </a:lnTo>
                  <a:lnTo>
                    <a:pt x="517" y="33"/>
                  </a:lnTo>
                  <a:lnTo>
                    <a:pt x="523" y="36"/>
                  </a:lnTo>
                  <a:lnTo>
                    <a:pt x="524" y="39"/>
                  </a:lnTo>
                  <a:lnTo>
                    <a:pt x="524" y="41"/>
                  </a:lnTo>
                  <a:lnTo>
                    <a:pt x="523" y="42"/>
                  </a:lnTo>
                  <a:lnTo>
                    <a:pt x="521" y="43"/>
                  </a:lnTo>
                  <a:lnTo>
                    <a:pt x="509" y="44"/>
                  </a:lnTo>
                  <a:lnTo>
                    <a:pt x="500" y="46"/>
                  </a:lnTo>
                  <a:lnTo>
                    <a:pt x="492" y="48"/>
                  </a:lnTo>
                  <a:lnTo>
                    <a:pt x="485" y="51"/>
                  </a:lnTo>
                  <a:lnTo>
                    <a:pt x="480" y="55"/>
                  </a:lnTo>
                  <a:lnTo>
                    <a:pt x="476" y="58"/>
                  </a:lnTo>
                  <a:lnTo>
                    <a:pt x="472" y="62"/>
                  </a:lnTo>
                  <a:lnTo>
                    <a:pt x="469" y="66"/>
                  </a:lnTo>
                  <a:lnTo>
                    <a:pt x="462" y="75"/>
                  </a:lnTo>
                  <a:lnTo>
                    <a:pt x="453" y="83"/>
                  </a:lnTo>
                  <a:lnTo>
                    <a:pt x="448" y="88"/>
                  </a:lnTo>
                  <a:lnTo>
                    <a:pt x="441" y="92"/>
                  </a:lnTo>
                  <a:lnTo>
                    <a:pt x="433" y="95"/>
                  </a:lnTo>
                  <a:lnTo>
                    <a:pt x="423" y="97"/>
                  </a:lnTo>
                  <a:lnTo>
                    <a:pt x="412" y="97"/>
                  </a:lnTo>
                  <a:lnTo>
                    <a:pt x="404" y="98"/>
                  </a:lnTo>
                  <a:lnTo>
                    <a:pt x="394" y="99"/>
                  </a:lnTo>
                  <a:lnTo>
                    <a:pt x="384" y="102"/>
                  </a:lnTo>
                  <a:close/>
                  <a:moveTo>
                    <a:pt x="604" y="73"/>
                  </a:moveTo>
                  <a:lnTo>
                    <a:pt x="605" y="71"/>
                  </a:lnTo>
                  <a:lnTo>
                    <a:pt x="608" y="70"/>
                  </a:lnTo>
                  <a:lnTo>
                    <a:pt x="614" y="70"/>
                  </a:lnTo>
                  <a:lnTo>
                    <a:pt x="616" y="71"/>
                  </a:lnTo>
                  <a:lnTo>
                    <a:pt x="616" y="72"/>
                  </a:lnTo>
                  <a:lnTo>
                    <a:pt x="614" y="73"/>
                  </a:lnTo>
                  <a:lnTo>
                    <a:pt x="611" y="75"/>
                  </a:lnTo>
                  <a:lnTo>
                    <a:pt x="608" y="75"/>
                  </a:lnTo>
                  <a:lnTo>
                    <a:pt x="606" y="75"/>
                  </a:lnTo>
                  <a:lnTo>
                    <a:pt x="605" y="75"/>
                  </a:lnTo>
                  <a:lnTo>
                    <a:pt x="604" y="74"/>
                  </a:lnTo>
                  <a:lnTo>
                    <a:pt x="604" y="73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Freeform 24"/>
            <p:cNvSpPr>
              <a:spLocks noEditPoints="1"/>
            </p:cNvSpPr>
            <p:nvPr userDrawn="1"/>
          </p:nvSpPr>
          <p:spPr bwMode="auto">
            <a:xfrm>
              <a:off x="1287" y="3954"/>
              <a:ext cx="79" cy="108"/>
            </a:xfrm>
            <a:custGeom>
              <a:avLst/>
              <a:gdLst/>
              <a:ahLst/>
              <a:cxnLst>
                <a:cxn ang="0">
                  <a:pos x="470" y="858"/>
                </a:cxn>
                <a:cxn ang="0">
                  <a:pos x="440" y="830"/>
                </a:cxn>
                <a:cxn ang="0">
                  <a:pos x="301" y="895"/>
                </a:cxn>
                <a:cxn ang="0">
                  <a:pos x="240" y="846"/>
                </a:cxn>
                <a:cxn ang="0">
                  <a:pos x="242" y="700"/>
                </a:cxn>
                <a:cxn ang="0">
                  <a:pos x="149" y="882"/>
                </a:cxn>
                <a:cxn ang="0">
                  <a:pos x="70" y="957"/>
                </a:cxn>
                <a:cxn ang="0">
                  <a:pos x="2" y="898"/>
                </a:cxn>
                <a:cxn ang="0">
                  <a:pos x="33" y="556"/>
                </a:cxn>
                <a:cxn ang="0">
                  <a:pos x="87" y="394"/>
                </a:cxn>
                <a:cxn ang="0">
                  <a:pos x="124" y="424"/>
                </a:cxn>
                <a:cxn ang="0">
                  <a:pos x="136" y="567"/>
                </a:cxn>
                <a:cxn ang="0">
                  <a:pos x="104" y="695"/>
                </a:cxn>
                <a:cxn ang="0">
                  <a:pos x="98" y="803"/>
                </a:cxn>
                <a:cxn ang="0">
                  <a:pos x="184" y="675"/>
                </a:cxn>
                <a:cxn ang="0">
                  <a:pos x="249" y="519"/>
                </a:cxn>
                <a:cxn ang="0">
                  <a:pos x="301" y="438"/>
                </a:cxn>
                <a:cxn ang="0">
                  <a:pos x="454" y="381"/>
                </a:cxn>
                <a:cxn ang="0">
                  <a:pos x="625" y="444"/>
                </a:cxn>
                <a:cxn ang="0">
                  <a:pos x="666" y="523"/>
                </a:cxn>
                <a:cxn ang="0">
                  <a:pos x="715" y="579"/>
                </a:cxn>
                <a:cxn ang="0">
                  <a:pos x="638" y="703"/>
                </a:cxn>
                <a:cxn ang="0">
                  <a:pos x="563" y="933"/>
                </a:cxn>
                <a:cxn ang="0">
                  <a:pos x="465" y="962"/>
                </a:cxn>
                <a:cxn ang="0">
                  <a:pos x="434" y="892"/>
                </a:cxn>
                <a:cxn ang="0">
                  <a:pos x="317" y="792"/>
                </a:cxn>
                <a:cxn ang="0">
                  <a:pos x="356" y="684"/>
                </a:cxn>
                <a:cxn ang="0">
                  <a:pos x="399" y="726"/>
                </a:cxn>
                <a:cxn ang="0">
                  <a:pos x="432" y="738"/>
                </a:cxn>
                <a:cxn ang="0">
                  <a:pos x="498" y="628"/>
                </a:cxn>
                <a:cxn ang="0">
                  <a:pos x="523" y="667"/>
                </a:cxn>
                <a:cxn ang="0">
                  <a:pos x="421" y="788"/>
                </a:cxn>
                <a:cxn ang="0">
                  <a:pos x="373" y="569"/>
                </a:cxn>
                <a:cxn ang="0">
                  <a:pos x="403" y="519"/>
                </a:cxn>
                <a:cxn ang="0">
                  <a:pos x="406" y="569"/>
                </a:cxn>
                <a:cxn ang="0">
                  <a:pos x="483" y="491"/>
                </a:cxn>
                <a:cxn ang="0">
                  <a:pos x="503" y="437"/>
                </a:cxn>
                <a:cxn ang="0">
                  <a:pos x="581" y="449"/>
                </a:cxn>
                <a:cxn ang="0">
                  <a:pos x="543" y="545"/>
                </a:cxn>
                <a:cxn ang="0">
                  <a:pos x="212" y="403"/>
                </a:cxn>
                <a:cxn ang="0">
                  <a:pos x="199" y="364"/>
                </a:cxn>
                <a:cxn ang="0">
                  <a:pos x="322" y="151"/>
                </a:cxn>
                <a:cxn ang="0">
                  <a:pos x="370" y="10"/>
                </a:cxn>
                <a:cxn ang="0">
                  <a:pos x="418" y="19"/>
                </a:cxn>
                <a:cxn ang="0">
                  <a:pos x="433" y="154"/>
                </a:cxn>
                <a:cxn ang="0">
                  <a:pos x="394" y="240"/>
                </a:cxn>
                <a:cxn ang="0">
                  <a:pos x="470" y="213"/>
                </a:cxn>
                <a:cxn ang="0">
                  <a:pos x="631" y="196"/>
                </a:cxn>
                <a:cxn ang="0">
                  <a:pos x="559" y="317"/>
                </a:cxn>
                <a:cxn ang="0">
                  <a:pos x="475" y="359"/>
                </a:cxn>
                <a:cxn ang="0">
                  <a:pos x="467" y="303"/>
                </a:cxn>
                <a:cxn ang="0">
                  <a:pos x="312" y="390"/>
                </a:cxn>
                <a:cxn ang="0">
                  <a:pos x="94" y="313"/>
                </a:cxn>
                <a:cxn ang="0">
                  <a:pos x="77" y="206"/>
                </a:cxn>
                <a:cxn ang="0">
                  <a:pos x="123" y="93"/>
                </a:cxn>
                <a:cxn ang="0">
                  <a:pos x="180" y="154"/>
                </a:cxn>
                <a:cxn ang="0">
                  <a:pos x="161" y="293"/>
                </a:cxn>
              </a:cxnLst>
              <a:rect l="0" t="0" r="r" b="b"/>
              <a:pathLst>
                <a:path w="715" h="974">
                  <a:moveTo>
                    <a:pt x="442" y="903"/>
                  </a:moveTo>
                  <a:lnTo>
                    <a:pt x="445" y="903"/>
                  </a:lnTo>
                  <a:lnTo>
                    <a:pt x="449" y="902"/>
                  </a:lnTo>
                  <a:lnTo>
                    <a:pt x="451" y="901"/>
                  </a:lnTo>
                  <a:lnTo>
                    <a:pt x="455" y="899"/>
                  </a:lnTo>
                  <a:lnTo>
                    <a:pt x="460" y="892"/>
                  </a:lnTo>
                  <a:lnTo>
                    <a:pt x="464" y="885"/>
                  </a:lnTo>
                  <a:lnTo>
                    <a:pt x="468" y="876"/>
                  </a:lnTo>
                  <a:lnTo>
                    <a:pt x="470" y="868"/>
                  </a:lnTo>
                  <a:lnTo>
                    <a:pt x="470" y="858"/>
                  </a:lnTo>
                  <a:lnTo>
                    <a:pt x="470" y="850"/>
                  </a:lnTo>
                  <a:lnTo>
                    <a:pt x="468" y="841"/>
                  </a:lnTo>
                  <a:lnTo>
                    <a:pt x="464" y="835"/>
                  </a:lnTo>
                  <a:lnTo>
                    <a:pt x="462" y="832"/>
                  </a:lnTo>
                  <a:lnTo>
                    <a:pt x="459" y="830"/>
                  </a:lnTo>
                  <a:lnTo>
                    <a:pt x="456" y="828"/>
                  </a:lnTo>
                  <a:lnTo>
                    <a:pt x="453" y="828"/>
                  </a:lnTo>
                  <a:lnTo>
                    <a:pt x="448" y="828"/>
                  </a:lnTo>
                  <a:lnTo>
                    <a:pt x="444" y="829"/>
                  </a:lnTo>
                  <a:lnTo>
                    <a:pt x="440" y="830"/>
                  </a:lnTo>
                  <a:lnTo>
                    <a:pt x="434" y="832"/>
                  </a:lnTo>
                  <a:lnTo>
                    <a:pt x="429" y="837"/>
                  </a:lnTo>
                  <a:lnTo>
                    <a:pt x="423" y="841"/>
                  </a:lnTo>
                  <a:lnTo>
                    <a:pt x="416" y="847"/>
                  </a:lnTo>
                  <a:lnTo>
                    <a:pt x="410" y="854"/>
                  </a:lnTo>
                  <a:lnTo>
                    <a:pt x="382" y="867"/>
                  </a:lnTo>
                  <a:lnTo>
                    <a:pt x="358" y="877"/>
                  </a:lnTo>
                  <a:lnTo>
                    <a:pt x="337" y="886"/>
                  </a:lnTo>
                  <a:lnTo>
                    <a:pt x="318" y="891"/>
                  </a:lnTo>
                  <a:lnTo>
                    <a:pt x="301" y="895"/>
                  </a:lnTo>
                  <a:lnTo>
                    <a:pt x="287" y="898"/>
                  </a:lnTo>
                  <a:lnTo>
                    <a:pt x="276" y="898"/>
                  </a:lnTo>
                  <a:lnTo>
                    <a:pt x="266" y="895"/>
                  </a:lnTo>
                  <a:lnTo>
                    <a:pt x="257" y="892"/>
                  </a:lnTo>
                  <a:lnTo>
                    <a:pt x="252" y="887"/>
                  </a:lnTo>
                  <a:lnTo>
                    <a:pt x="247" y="881"/>
                  </a:lnTo>
                  <a:lnTo>
                    <a:pt x="243" y="874"/>
                  </a:lnTo>
                  <a:lnTo>
                    <a:pt x="241" y="866"/>
                  </a:lnTo>
                  <a:lnTo>
                    <a:pt x="240" y="856"/>
                  </a:lnTo>
                  <a:lnTo>
                    <a:pt x="240" y="846"/>
                  </a:lnTo>
                  <a:lnTo>
                    <a:pt x="240" y="836"/>
                  </a:lnTo>
                  <a:lnTo>
                    <a:pt x="248" y="791"/>
                  </a:lnTo>
                  <a:lnTo>
                    <a:pt x="256" y="746"/>
                  </a:lnTo>
                  <a:lnTo>
                    <a:pt x="256" y="736"/>
                  </a:lnTo>
                  <a:lnTo>
                    <a:pt x="257" y="728"/>
                  </a:lnTo>
                  <a:lnTo>
                    <a:pt x="256" y="719"/>
                  </a:lnTo>
                  <a:lnTo>
                    <a:pt x="254" y="713"/>
                  </a:lnTo>
                  <a:lnTo>
                    <a:pt x="252" y="708"/>
                  </a:lnTo>
                  <a:lnTo>
                    <a:pt x="248" y="702"/>
                  </a:lnTo>
                  <a:lnTo>
                    <a:pt x="242" y="700"/>
                  </a:lnTo>
                  <a:lnTo>
                    <a:pt x="235" y="698"/>
                  </a:lnTo>
                  <a:lnTo>
                    <a:pt x="231" y="703"/>
                  </a:lnTo>
                  <a:lnTo>
                    <a:pt x="226" y="710"/>
                  </a:lnTo>
                  <a:lnTo>
                    <a:pt x="221" y="717"/>
                  </a:lnTo>
                  <a:lnTo>
                    <a:pt x="217" y="726"/>
                  </a:lnTo>
                  <a:lnTo>
                    <a:pt x="208" y="746"/>
                  </a:lnTo>
                  <a:lnTo>
                    <a:pt x="198" y="768"/>
                  </a:lnTo>
                  <a:lnTo>
                    <a:pt x="178" y="819"/>
                  </a:lnTo>
                  <a:lnTo>
                    <a:pt x="155" y="870"/>
                  </a:lnTo>
                  <a:lnTo>
                    <a:pt x="149" y="882"/>
                  </a:lnTo>
                  <a:lnTo>
                    <a:pt x="143" y="893"/>
                  </a:lnTo>
                  <a:lnTo>
                    <a:pt x="136" y="904"/>
                  </a:lnTo>
                  <a:lnTo>
                    <a:pt x="129" y="915"/>
                  </a:lnTo>
                  <a:lnTo>
                    <a:pt x="121" y="924"/>
                  </a:lnTo>
                  <a:lnTo>
                    <a:pt x="114" y="933"/>
                  </a:lnTo>
                  <a:lnTo>
                    <a:pt x="106" y="940"/>
                  </a:lnTo>
                  <a:lnTo>
                    <a:pt x="98" y="947"/>
                  </a:lnTo>
                  <a:lnTo>
                    <a:pt x="88" y="952"/>
                  </a:lnTo>
                  <a:lnTo>
                    <a:pt x="79" y="955"/>
                  </a:lnTo>
                  <a:lnTo>
                    <a:pt x="70" y="957"/>
                  </a:lnTo>
                  <a:lnTo>
                    <a:pt x="59" y="958"/>
                  </a:lnTo>
                  <a:lnTo>
                    <a:pt x="49" y="957"/>
                  </a:lnTo>
                  <a:lnTo>
                    <a:pt x="37" y="955"/>
                  </a:lnTo>
                  <a:lnTo>
                    <a:pt x="27" y="950"/>
                  </a:lnTo>
                  <a:lnTo>
                    <a:pt x="15" y="943"/>
                  </a:lnTo>
                  <a:lnTo>
                    <a:pt x="11" y="938"/>
                  </a:lnTo>
                  <a:lnTo>
                    <a:pt x="7" y="931"/>
                  </a:lnTo>
                  <a:lnTo>
                    <a:pt x="5" y="922"/>
                  </a:lnTo>
                  <a:lnTo>
                    <a:pt x="3" y="910"/>
                  </a:lnTo>
                  <a:lnTo>
                    <a:pt x="2" y="898"/>
                  </a:lnTo>
                  <a:lnTo>
                    <a:pt x="1" y="884"/>
                  </a:lnTo>
                  <a:lnTo>
                    <a:pt x="0" y="868"/>
                  </a:lnTo>
                  <a:lnTo>
                    <a:pt x="0" y="851"/>
                  </a:lnTo>
                  <a:lnTo>
                    <a:pt x="1" y="814"/>
                  </a:lnTo>
                  <a:lnTo>
                    <a:pt x="3" y="774"/>
                  </a:lnTo>
                  <a:lnTo>
                    <a:pt x="7" y="730"/>
                  </a:lnTo>
                  <a:lnTo>
                    <a:pt x="13" y="686"/>
                  </a:lnTo>
                  <a:lnTo>
                    <a:pt x="18" y="642"/>
                  </a:lnTo>
                  <a:lnTo>
                    <a:pt x="26" y="598"/>
                  </a:lnTo>
                  <a:lnTo>
                    <a:pt x="33" y="556"/>
                  </a:lnTo>
                  <a:lnTo>
                    <a:pt x="42" y="518"/>
                  </a:lnTo>
                  <a:lnTo>
                    <a:pt x="50" y="483"/>
                  </a:lnTo>
                  <a:lnTo>
                    <a:pt x="60" y="453"/>
                  </a:lnTo>
                  <a:lnTo>
                    <a:pt x="64" y="440"/>
                  </a:lnTo>
                  <a:lnTo>
                    <a:pt x="70" y="429"/>
                  </a:lnTo>
                  <a:lnTo>
                    <a:pt x="74" y="421"/>
                  </a:lnTo>
                  <a:lnTo>
                    <a:pt x="78" y="413"/>
                  </a:lnTo>
                  <a:lnTo>
                    <a:pt x="80" y="405"/>
                  </a:lnTo>
                  <a:lnTo>
                    <a:pt x="84" y="398"/>
                  </a:lnTo>
                  <a:lnTo>
                    <a:pt x="87" y="394"/>
                  </a:lnTo>
                  <a:lnTo>
                    <a:pt x="90" y="390"/>
                  </a:lnTo>
                  <a:lnTo>
                    <a:pt x="93" y="389"/>
                  </a:lnTo>
                  <a:lnTo>
                    <a:pt x="96" y="388"/>
                  </a:lnTo>
                  <a:lnTo>
                    <a:pt x="100" y="389"/>
                  </a:lnTo>
                  <a:lnTo>
                    <a:pt x="104" y="391"/>
                  </a:lnTo>
                  <a:lnTo>
                    <a:pt x="107" y="394"/>
                  </a:lnTo>
                  <a:lnTo>
                    <a:pt x="110" y="398"/>
                  </a:lnTo>
                  <a:lnTo>
                    <a:pt x="115" y="404"/>
                  </a:lnTo>
                  <a:lnTo>
                    <a:pt x="118" y="410"/>
                  </a:lnTo>
                  <a:lnTo>
                    <a:pt x="124" y="424"/>
                  </a:lnTo>
                  <a:lnTo>
                    <a:pt x="130" y="441"/>
                  </a:lnTo>
                  <a:lnTo>
                    <a:pt x="135" y="460"/>
                  </a:lnTo>
                  <a:lnTo>
                    <a:pt x="139" y="480"/>
                  </a:lnTo>
                  <a:lnTo>
                    <a:pt x="141" y="502"/>
                  </a:lnTo>
                  <a:lnTo>
                    <a:pt x="143" y="522"/>
                  </a:lnTo>
                  <a:lnTo>
                    <a:pt x="143" y="532"/>
                  </a:lnTo>
                  <a:lnTo>
                    <a:pt x="141" y="541"/>
                  </a:lnTo>
                  <a:lnTo>
                    <a:pt x="140" y="551"/>
                  </a:lnTo>
                  <a:lnTo>
                    <a:pt x="138" y="559"/>
                  </a:lnTo>
                  <a:lnTo>
                    <a:pt x="136" y="567"/>
                  </a:lnTo>
                  <a:lnTo>
                    <a:pt x="133" y="574"/>
                  </a:lnTo>
                  <a:lnTo>
                    <a:pt x="130" y="582"/>
                  </a:lnTo>
                  <a:lnTo>
                    <a:pt x="125" y="587"/>
                  </a:lnTo>
                  <a:lnTo>
                    <a:pt x="121" y="598"/>
                  </a:lnTo>
                  <a:lnTo>
                    <a:pt x="119" y="607"/>
                  </a:lnTo>
                  <a:lnTo>
                    <a:pt x="116" y="617"/>
                  </a:lnTo>
                  <a:lnTo>
                    <a:pt x="115" y="627"/>
                  </a:lnTo>
                  <a:lnTo>
                    <a:pt x="113" y="647"/>
                  </a:lnTo>
                  <a:lnTo>
                    <a:pt x="110" y="669"/>
                  </a:lnTo>
                  <a:lnTo>
                    <a:pt x="104" y="695"/>
                  </a:lnTo>
                  <a:lnTo>
                    <a:pt x="99" y="717"/>
                  </a:lnTo>
                  <a:lnTo>
                    <a:pt x="94" y="738"/>
                  </a:lnTo>
                  <a:lnTo>
                    <a:pt x="91" y="754"/>
                  </a:lnTo>
                  <a:lnTo>
                    <a:pt x="89" y="767"/>
                  </a:lnTo>
                  <a:lnTo>
                    <a:pt x="88" y="779"/>
                  </a:lnTo>
                  <a:lnTo>
                    <a:pt x="88" y="789"/>
                  </a:lnTo>
                  <a:lnTo>
                    <a:pt x="90" y="795"/>
                  </a:lnTo>
                  <a:lnTo>
                    <a:pt x="91" y="799"/>
                  </a:lnTo>
                  <a:lnTo>
                    <a:pt x="94" y="803"/>
                  </a:lnTo>
                  <a:lnTo>
                    <a:pt x="98" y="803"/>
                  </a:lnTo>
                  <a:lnTo>
                    <a:pt x="102" y="802"/>
                  </a:lnTo>
                  <a:lnTo>
                    <a:pt x="106" y="798"/>
                  </a:lnTo>
                  <a:lnTo>
                    <a:pt x="110" y="794"/>
                  </a:lnTo>
                  <a:lnTo>
                    <a:pt x="117" y="789"/>
                  </a:lnTo>
                  <a:lnTo>
                    <a:pt x="122" y="781"/>
                  </a:lnTo>
                  <a:lnTo>
                    <a:pt x="135" y="764"/>
                  </a:lnTo>
                  <a:lnTo>
                    <a:pt x="148" y="744"/>
                  </a:lnTo>
                  <a:lnTo>
                    <a:pt x="161" y="722"/>
                  </a:lnTo>
                  <a:lnTo>
                    <a:pt x="174" y="698"/>
                  </a:lnTo>
                  <a:lnTo>
                    <a:pt x="184" y="675"/>
                  </a:lnTo>
                  <a:lnTo>
                    <a:pt x="195" y="651"/>
                  </a:lnTo>
                  <a:lnTo>
                    <a:pt x="203" y="631"/>
                  </a:lnTo>
                  <a:lnTo>
                    <a:pt x="208" y="614"/>
                  </a:lnTo>
                  <a:lnTo>
                    <a:pt x="216" y="602"/>
                  </a:lnTo>
                  <a:lnTo>
                    <a:pt x="222" y="587"/>
                  </a:lnTo>
                  <a:lnTo>
                    <a:pt x="228" y="572"/>
                  </a:lnTo>
                  <a:lnTo>
                    <a:pt x="234" y="555"/>
                  </a:lnTo>
                  <a:lnTo>
                    <a:pt x="239" y="540"/>
                  </a:lnTo>
                  <a:lnTo>
                    <a:pt x="246" y="525"/>
                  </a:lnTo>
                  <a:lnTo>
                    <a:pt x="249" y="519"/>
                  </a:lnTo>
                  <a:lnTo>
                    <a:pt x="253" y="513"/>
                  </a:lnTo>
                  <a:lnTo>
                    <a:pt x="256" y="508"/>
                  </a:lnTo>
                  <a:lnTo>
                    <a:pt x="261" y="504"/>
                  </a:lnTo>
                  <a:lnTo>
                    <a:pt x="265" y="492"/>
                  </a:lnTo>
                  <a:lnTo>
                    <a:pt x="270" y="481"/>
                  </a:lnTo>
                  <a:lnTo>
                    <a:pt x="276" y="472"/>
                  </a:lnTo>
                  <a:lnTo>
                    <a:pt x="282" y="462"/>
                  </a:lnTo>
                  <a:lnTo>
                    <a:pt x="287" y="454"/>
                  </a:lnTo>
                  <a:lnTo>
                    <a:pt x="295" y="445"/>
                  </a:lnTo>
                  <a:lnTo>
                    <a:pt x="301" y="438"/>
                  </a:lnTo>
                  <a:lnTo>
                    <a:pt x="309" y="430"/>
                  </a:lnTo>
                  <a:lnTo>
                    <a:pt x="317" y="424"/>
                  </a:lnTo>
                  <a:lnTo>
                    <a:pt x="325" y="419"/>
                  </a:lnTo>
                  <a:lnTo>
                    <a:pt x="333" y="413"/>
                  </a:lnTo>
                  <a:lnTo>
                    <a:pt x="343" y="408"/>
                  </a:lnTo>
                  <a:lnTo>
                    <a:pt x="362" y="399"/>
                  </a:lnTo>
                  <a:lnTo>
                    <a:pt x="383" y="393"/>
                  </a:lnTo>
                  <a:lnTo>
                    <a:pt x="405" y="388"/>
                  </a:lnTo>
                  <a:lnTo>
                    <a:pt x="429" y="384"/>
                  </a:lnTo>
                  <a:lnTo>
                    <a:pt x="454" y="381"/>
                  </a:lnTo>
                  <a:lnTo>
                    <a:pt x="479" y="379"/>
                  </a:lnTo>
                  <a:lnTo>
                    <a:pt x="536" y="377"/>
                  </a:lnTo>
                  <a:lnTo>
                    <a:pt x="597" y="377"/>
                  </a:lnTo>
                  <a:lnTo>
                    <a:pt x="602" y="380"/>
                  </a:lnTo>
                  <a:lnTo>
                    <a:pt x="605" y="384"/>
                  </a:lnTo>
                  <a:lnTo>
                    <a:pt x="608" y="389"/>
                  </a:lnTo>
                  <a:lnTo>
                    <a:pt x="611" y="394"/>
                  </a:lnTo>
                  <a:lnTo>
                    <a:pt x="616" y="405"/>
                  </a:lnTo>
                  <a:lnTo>
                    <a:pt x="620" y="417"/>
                  </a:lnTo>
                  <a:lnTo>
                    <a:pt x="625" y="444"/>
                  </a:lnTo>
                  <a:lnTo>
                    <a:pt x="630" y="472"/>
                  </a:lnTo>
                  <a:lnTo>
                    <a:pt x="632" y="485"/>
                  </a:lnTo>
                  <a:lnTo>
                    <a:pt x="636" y="495"/>
                  </a:lnTo>
                  <a:lnTo>
                    <a:pt x="640" y="506"/>
                  </a:lnTo>
                  <a:lnTo>
                    <a:pt x="646" y="513"/>
                  </a:lnTo>
                  <a:lnTo>
                    <a:pt x="649" y="517"/>
                  </a:lnTo>
                  <a:lnTo>
                    <a:pt x="652" y="520"/>
                  </a:lnTo>
                  <a:lnTo>
                    <a:pt x="656" y="521"/>
                  </a:lnTo>
                  <a:lnTo>
                    <a:pt x="662" y="522"/>
                  </a:lnTo>
                  <a:lnTo>
                    <a:pt x="666" y="523"/>
                  </a:lnTo>
                  <a:lnTo>
                    <a:pt x="672" y="522"/>
                  </a:lnTo>
                  <a:lnTo>
                    <a:pt x="679" y="521"/>
                  </a:lnTo>
                  <a:lnTo>
                    <a:pt x="685" y="519"/>
                  </a:lnTo>
                  <a:lnTo>
                    <a:pt x="694" y="523"/>
                  </a:lnTo>
                  <a:lnTo>
                    <a:pt x="700" y="531"/>
                  </a:lnTo>
                  <a:lnTo>
                    <a:pt x="707" y="538"/>
                  </a:lnTo>
                  <a:lnTo>
                    <a:pt x="711" y="548"/>
                  </a:lnTo>
                  <a:lnTo>
                    <a:pt x="714" y="558"/>
                  </a:lnTo>
                  <a:lnTo>
                    <a:pt x="715" y="568"/>
                  </a:lnTo>
                  <a:lnTo>
                    <a:pt x="715" y="579"/>
                  </a:lnTo>
                  <a:lnTo>
                    <a:pt x="713" y="588"/>
                  </a:lnTo>
                  <a:lnTo>
                    <a:pt x="699" y="597"/>
                  </a:lnTo>
                  <a:lnTo>
                    <a:pt x="678" y="612"/>
                  </a:lnTo>
                  <a:lnTo>
                    <a:pt x="667" y="620"/>
                  </a:lnTo>
                  <a:lnTo>
                    <a:pt x="657" y="629"/>
                  </a:lnTo>
                  <a:lnTo>
                    <a:pt x="651" y="636"/>
                  </a:lnTo>
                  <a:lnTo>
                    <a:pt x="647" y="640"/>
                  </a:lnTo>
                  <a:lnTo>
                    <a:pt x="646" y="656"/>
                  </a:lnTo>
                  <a:lnTo>
                    <a:pt x="642" y="678"/>
                  </a:lnTo>
                  <a:lnTo>
                    <a:pt x="638" y="703"/>
                  </a:lnTo>
                  <a:lnTo>
                    <a:pt x="633" y="733"/>
                  </a:lnTo>
                  <a:lnTo>
                    <a:pt x="626" y="765"/>
                  </a:lnTo>
                  <a:lnTo>
                    <a:pt x="618" y="798"/>
                  </a:lnTo>
                  <a:lnTo>
                    <a:pt x="608" y="831"/>
                  </a:lnTo>
                  <a:lnTo>
                    <a:pt x="597" y="863"/>
                  </a:lnTo>
                  <a:lnTo>
                    <a:pt x="591" y="879"/>
                  </a:lnTo>
                  <a:lnTo>
                    <a:pt x="585" y="894"/>
                  </a:lnTo>
                  <a:lnTo>
                    <a:pt x="578" y="908"/>
                  </a:lnTo>
                  <a:lnTo>
                    <a:pt x="571" y="921"/>
                  </a:lnTo>
                  <a:lnTo>
                    <a:pt x="563" y="933"/>
                  </a:lnTo>
                  <a:lnTo>
                    <a:pt x="556" y="943"/>
                  </a:lnTo>
                  <a:lnTo>
                    <a:pt x="547" y="953"/>
                  </a:lnTo>
                  <a:lnTo>
                    <a:pt x="538" y="961"/>
                  </a:lnTo>
                  <a:lnTo>
                    <a:pt x="529" y="967"/>
                  </a:lnTo>
                  <a:lnTo>
                    <a:pt x="519" y="971"/>
                  </a:lnTo>
                  <a:lnTo>
                    <a:pt x="509" y="974"/>
                  </a:lnTo>
                  <a:lnTo>
                    <a:pt x="500" y="974"/>
                  </a:lnTo>
                  <a:lnTo>
                    <a:pt x="489" y="972"/>
                  </a:lnTo>
                  <a:lnTo>
                    <a:pt x="477" y="968"/>
                  </a:lnTo>
                  <a:lnTo>
                    <a:pt x="465" y="962"/>
                  </a:lnTo>
                  <a:lnTo>
                    <a:pt x="454" y="952"/>
                  </a:lnTo>
                  <a:lnTo>
                    <a:pt x="450" y="937"/>
                  </a:lnTo>
                  <a:lnTo>
                    <a:pt x="448" y="925"/>
                  </a:lnTo>
                  <a:lnTo>
                    <a:pt x="446" y="914"/>
                  </a:lnTo>
                  <a:lnTo>
                    <a:pt x="442" y="903"/>
                  </a:lnTo>
                  <a:close/>
                  <a:moveTo>
                    <a:pt x="441" y="901"/>
                  </a:moveTo>
                  <a:lnTo>
                    <a:pt x="434" y="898"/>
                  </a:lnTo>
                  <a:lnTo>
                    <a:pt x="432" y="895"/>
                  </a:lnTo>
                  <a:lnTo>
                    <a:pt x="432" y="894"/>
                  </a:lnTo>
                  <a:lnTo>
                    <a:pt x="434" y="892"/>
                  </a:lnTo>
                  <a:lnTo>
                    <a:pt x="440" y="891"/>
                  </a:lnTo>
                  <a:lnTo>
                    <a:pt x="445" y="889"/>
                  </a:lnTo>
                  <a:lnTo>
                    <a:pt x="443" y="894"/>
                  </a:lnTo>
                  <a:lnTo>
                    <a:pt x="441" y="901"/>
                  </a:lnTo>
                  <a:close/>
                  <a:moveTo>
                    <a:pt x="332" y="819"/>
                  </a:moveTo>
                  <a:lnTo>
                    <a:pt x="329" y="815"/>
                  </a:lnTo>
                  <a:lnTo>
                    <a:pt x="326" y="812"/>
                  </a:lnTo>
                  <a:lnTo>
                    <a:pt x="323" y="807"/>
                  </a:lnTo>
                  <a:lnTo>
                    <a:pt x="321" y="803"/>
                  </a:lnTo>
                  <a:lnTo>
                    <a:pt x="317" y="792"/>
                  </a:lnTo>
                  <a:lnTo>
                    <a:pt x="316" y="779"/>
                  </a:lnTo>
                  <a:lnTo>
                    <a:pt x="316" y="766"/>
                  </a:lnTo>
                  <a:lnTo>
                    <a:pt x="318" y="754"/>
                  </a:lnTo>
                  <a:lnTo>
                    <a:pt x="321" y="740"/>
                  </a:lnTo>
                  <a:lnTo>
                    <a:pt x="325" y="727"/>
                  </a:lnTo>
                  <a:lnTo>
                    <a:pt x="330" y="715"/>
                  </a:lnTo>
                  <a:lnTo>
                    <a:pt x="337" y="704"/>
                  </a:lnTo>
                  <a:lnTo>
                    <a:pt x="344" y="695"/>
                  </a:lnTo>
                  <a:lnTo>
                    <a:pt x="352" y="687"/>
                  </a:lnTo>
                  <a:lnTo>
                    <a:pt x="356" y="684"/>
                  </a:lnTo>
                  <a:lnTo>
                    <a:pt x="360" y="682"/>
                  </a:lnTo>
                  <a:lnTo>
                    <a:pt x="366" y="681"/>
                  </a:lnTo>
                  <a:lnTo>
                    <a:pt x="370" y="680"/>
                  </a:lnTo>
                  <a:lnTo>
                    <a:pt x="374" y="680"/>
                  </a:lnTo>
                  <a:lnTo>
                    <a:pt x="380" y="681"/>
                  </a:lnTo>
                  <a:lnTo>
                    <a:pt x="385" y="682"/>
                  </a:lnTo>
                  <a:lnTo>
                    <a:pt x="390" y="684"/>
                  </a:lnTo>
                  <a:lnTo>
                    <a:pt x="392" y="704"/>
                  </a:lnTo>
                  <a:lnTo>
                    <a:pt x="397" y="720"/>
                  </a:lnTo>
                  <a:lnTo>
                    <a:pt x="399" y="726"/>
                  </a:lnTo>
                  <a:lnTo>
                    <a:pt x="401" y="731"/>
                  </a:lnTo>
                  <a:lnTo>
                    <a:pt x="404" y="735"/>
                  </a:lnTo>
                  <a:lnTo>
                    <a:pt x="408" y="739"/>
                  </a:lnTo>
                  <a:lnTo>
                    <a:pt x="411" y="741"/>
                  </a:lnTo>
                  <a:lnTo>
                    <a:pt x="414" y="743"/>
                  </a:lnTo>
                  <a:lnTo>
                    <a:pt x="417" y="743"/>
                  </a:lnTo>
                  <a:lnTo>
                    <a:pt x="420" y="743"/>
                  </a:lnTo>
                  <a:lnTo>
                    <a:pt x="425" y="742"/>
                  </a:lnTo>
                  <a:lnTo>
                    <a:pt x="428" y="741"/>
                  </a:lnTo>
                  <a:lnTo>
                    <a:pt x="432" y="738"/>
                  </a:lnTo>
                  <a:lnTo>
                    <a:pt x="435" y="735"/>
                  </a:lnTo>
                  <a:lnTo>
                    <a:pt x="443" y="728"/>
                  </a:lnTo>
                  <a:lnTo>
                    <a:pt x="451" y="718"/>
                  </a:lnTo>
                  <a:lnTo>
                    <a:pt x="459" y="707"/>
                  </a:lnTo>
                  <a:lnTo>
                    <a:pt x="465" y="694"/>
                  </a:lnTo>
                  <a:lnTo>
                    <a:pt x="473" y="680"/>
                  </a:lnTo>
                  <a:lnTo>
                    <a:pt x="479" y="666"/>
                  </a:lnTo>
                  <a:lnTo>
                    <a:pt x="485" y="651"/>
                  </a:lnTo>
                  <a:lnTo>
                    <a:pt x="490" y="635"/>
                  </a:lnTo>
                  <a:lnTo>
                    <a:pt x="498" y="628"/>
                  </a:lnTo>
                  <a:lnTo>
                    <a:pt x="506" y="621"/>
                  </a:lnTo>
                  <a:lnTo>
                    <a:pt x="510" y="619"/>
                  </a:lnTo>
                  <a:lnTo>
                    <a:pt x="516" y="618"/>
                  </a:lnTo>
                  <a:lnTo>
                    <a:pt x="521" y="617"/>
                  </a:lnTo>
                  <a:lnTo>
                    <a:pt x="527" y="618"/>
                  </a:lnTo>
                  <a:lnTo>
                    <a:pt x="528" y="629"/>
                  </a:lnTo>
                  <a:lnTo>
                    <a:pt x="528" y="638"/>
                  </a:lnTo>
                  <a:lnTo>
                    <a:pt x="527" y="649"/>
                  </a:lnTo>
                  <a:lnTo>
                    <a:pt x="526" y="658"/>
                  </a:lnTo>
                  <a:lnTo>
                    <a:pt x="523" y="667"/>
                  </a:lnTo>
                  <a:lnTo>
                    <a:pt x="521" y="677"/>
                  </a:lnTo>
                  <a:lnTo>
                    <a:pt x="518" y="685"/>
                  </a:lnTo>
                  <a:lnTo>
                    <a:pt x="515" y="694"/>
                  </a:lnTo>
                  <a:lnTo>
                    <a:pt x="505" y="711"/>
                  </a:lnTo>
                  <a:lnTo>
                    <a:pt x="495" y="726"/>
                  </a:lnTo>
                  <a:lnTo>
                    <a:pt x="483" y="741"/>
                  </a:lnTo>
                  <a:lnTo>
                    <a:pt x="470" y="754"/>
                  </a:lnTo>
                  <a:lnTo>
                    <a:pt x="455" y="766"/>
                  </a:lnTo>
                  <a:lnTo>
                    <a:pt x="439" y="777"/>
                  </a:lnTo>
                  <a:lnTo>
                    <a:pt x="421" y="788"/>
                  </a:lnTo>
                  <a:lnTo>
                    <a:pt x="404" y="796"/>
                  </a:lnTo>
                  <a:lnTo>
                    <a:pt x="387" y="804"/>
                  </a:lnTo>
                  <a:lnTo>
                    <a:pt x="369" y="810"/>
                  </a:lnTo>
                  <a:lnTo>
                    <a:pt x="351" y="815"/>
                  </a:lnTo>
                  <a:lnTo>
                    <a:pt x="332" y="819"/>
                  </a:lnTo>
                  <a:close/>
                  <a:moveTo>
                    <a:pt x="390" y="576"/>
                  </a:moveTo>
                  <a:lnTo>
                    <a:pt x="386" y="575"/>
                  </a:lnTo>
                  <a:lnTo>
                    <a:pt x="380" y="573"/>
                  </a:lnTo>
                  <a:lnTo>
                    <a:pt x="375" y="572"/>
                  </a:lnTo>
                  <a:lnTo>
                    <a:pt x="373" y="569"/>
                  </a:lnTo>
                  <a:lnTo>
                    <a:pt x="371" y="567"/>
                  </a:lnTo>
                  <a:lnTo>
                    <a:pt x="371" y="563"/>
                  </a:lnTo>
                  <a:lnTo>
                    <a:pt x="374" y="553"/>
                  </a:lnTo>
                  <a:lnTo>
                    <a:pt x="379" y="543"/>
                  </a:lnTo>
                  <a:lnTo>
                    <a:pt x="384" y="535"/>
                  </a:lnTo>
                  <a:lnTo>
                    <a:pt x="389" y="528"/>
                  </a:lnTo>
                  <a:lnTo>
                    <a:pt x="395" y="523"/>
                  </a:lnTo>
                  <a:lnTo>
                    <a:pt x="400" y="520"/>
                  </a:lnTo>
                  <a:lnTo>
                    <a:pt x="402" y="519"/>
                  </a:lnTo>
                  <a:lnTo>
                    <a:pt x="403" y="519"/>
                  </a:lnTo>
                  <a:lnTo>
                    <a:pt x="405" y="519"/>
                  </a:lnTo>
                  <a:lnTo>
                    <a:pt x="406" y="520"/>
                  </a:lnTo>
                  <a:lnTo>
                    <a:pt x="408" y="525"/>
                  </a:lnTo>
                  <a:lnTo>
                    <a:pt x="410" y="533"/>
                  </a:lnTo>
                  <a:lnTo>
                    <a:pt x="411" y="542"/>
                  </a:lnTo>
                  <a:lnTo>
                    <a:pt x="411" y="552"/>
                  </a:lnTo>
                  <a:lnTo>
                    <a:pt x="411" y="557"/>
                  </a:lnTo>
                  <a:lnTo>
                    <a:pt x="410" y="561"/>
                  </a:lnTo>
                  <a:lnTo>
                    <a:pt x="409" y="566"/>
                  </a:lnTo>
                  <a:lnTo>
                    <a:pt x="406" y="569"/>
                  </a:lnTo>
                  <a:lnTo>
                    <a:pt x="403" y="572"/>
                  </a:lnTo>
                  <a:lnTo>
                    <a:pt x="400" y="574"/>
                  </a:lnTo>
                  <a:lnTo>
                    <a:pt x="396" y="575"/>
                  </a:lnTo>
                  <a:lnTo>
                    <a:pt x="390" y="576"/>
                  </a:lnTo>
                  <a:close/>
                  <a:moveTo>
                    <a:pt x="503" y="560"/>
                  </a:moveTo>
                  <a:lnTo>
                    <a:pt x="501" y="556"/>
                  </a:lnTo>
                  <a:lnTo>
                    <a:pt x="498" y="548"/>
                  </a:lnTo>
                  <a:lnTo>
                    <a:pt x="493" y="535"/>
                  </a:lnTo>
                  <a:lnTo>
                    <a:pt x="490" y="520"/>
                  </a:lnTo>
                  <a:lnTo>
                    <a:pt x="483" y="491"/>
                  </a:lnTo>
                  <a:lnTo>
                    <a:pt x="477" y="470"/>
                  </a:lnTo>
                  <a:lnTo>
                    <a:pt x="475" y="467"/>
                  </a:lnTo>
                  <a:lnTo>
                    <a:pt x="474" y="462"/>
                  </a:lnTo>
                  <a:lnTo>
                    <a:pt x="475" y="458"/>
                  </a:lnTo>
                  <a:lnTo>
                    <a:pt x="476" y="455"/>
                  </a:lnTo>
                  <a:lnTo>
                    <a:pt x="478" y="452"/>
                  </a:lnTo>
                  <a:lnTo>
                    <a:pt x="483" y="447"/>
                  </a:lnTo>
                  <a:lnTo>
                    <a:pt x="487" y="444"/>
                  </a:lnTo>
                  <a:lnTo>
                    <a:pt x="492" y="441"/>
                  </a:lnTo>
                  <a:lnTo>
                    <a:pt x="503" y="437"/>
                  </a:lnTo>
                  <a:lnTo>
                    <a:pt x="517" y="432"/>
                  </a:lnTo>
                  <a:lnTo>
                    <a:pt x="531" y="430"/>
                  </a:lnTo>
                  <a:lnTo>
                    <a:pt x="545" y="430"/>
                  </a:lnTo>
                  <a:lnTo>
                    <a:pt x="551" y="431"/>
                  </a:lnTo>
                  <a:lnTo>
                    <a:pt x="558" y="432"/>
                  </a:lnTo>
                  <a:lnTo>
                    <a:pt x="563" y="435"/>
                  </a:lnTo>
                  <a:lnTo>
                    <a:pt x="569" y="438"/>
                  </a:lnTo>
                  <a:lnTo>
                    <a:pt x="574" y="441"/>
                  </a:lnTo>
                  <a:lnTo>
                    <a:pt x="578" y="445"/>
                  </a:lnTo>
                  <a:lnTo>
                    <a:pt x="581" y="449"/>
                  </a:lnTo>
                  <a:lnTo>
                    <a:pt x="583" y="456"/>
                  </a:lnTo>
                  <a:lnTo>
                    <a:pt x="586" y="462"/>
                  </a:lnTo>
                  <a:lnTo>
                    <a:pt x="586" y="470"/>
                  </a:lnTo>
                  <a:lnTo>
                    <a:pt x="585" y="478"/>
                  </a:lnTo>
                  <a:lnTo>
                    <a:pt x="582" y="488"/>
                  </a:lnTo>
                  <a:lnTo>
                    <a:pt x="579" y="499"/>
                  </a:lnTo>
                  <a:lnTo>
                    <a:pt x="574" y="509"/>
                  </a:lnTo>
                  <a:lnTo>
                    <a:pt x="567" y="522"/>
                  </a:lnTo>
                  <a:lnTo>
                    <a:pt x="559" y="536"/>
                  </a:lnTo>
                  <a:lnTo>
                    <a:pt x="543" y="545"/>
                  </a:lnTo>
                  <a:lnTo>
                    <a:pt x="532" y="552"/>
                  </a:lnTo>
                  <a:lnTo>
                    <a:pt x="527" y="555"/>
                  </a:lnTo>
                  <a:lnTo>
                    <a:pt x="521" y="557"/>
                  </a:lnTo>
                  <a:lnTo>
                    <a:pt x="513" y="559"/>
                  </a:lnTo>
                  <a:lnTo>
                    <a:pt x="503" y="560"/>
                  </a:lnTo>
                  <a:close/>
                  <a:moveTo>
                    <a:pt x="268" y="426"/>
                  </a:moveTo>
                  <a:lnTo>
                    <a:pt x="244" y="419"/>
                  </a:lnTo>
                  <a:lnTo>
                    <a:pt x="226" y="410"/>
                  </a:lnTo>
                  <a:lnTo>
                    <a:pt x="219" y="407"/>
                  </a:lnTo>
                  <a:lnTo>
                    <a:pt x="212" y="403"/>
                  </a:lnTo>
                  <a:lnTo>
                    <a:pt x="208" y="399"/>
                  </a:lnTo>
                  <a:lnTo>
                    <a:pt x="204" y="395"/>
                  </a:lnTo>
                  <a:lnTo>
                    <a:pt x="200" y="392"/>
                  </a:lnTo>
                  <a:lnTo>
                    <a:pt x="198" y="388"/>
                  </a:lnTo>
                  <a:lnTo>
                    <a:pt x="196" y="384"/>
                  </a:lnTo>
                  <a:lnTo>
                    <a:pt x="196" y="380"/>
                  </a:lnTo>
                  <a:lnTo>
                    <a:pt x="196" y="377"/>
                  </a:lnTo>
                  <a:lnTo>
                    <a:pt x="196" y="373"/>
                  </a:lnTo>
                  <a:lnTo>
                    <a:pt x="198" y="368"/>
                  </a:lnTo>
                  <a:lnTo>
                    <a:pt x="199" y="364"/>
                  </a:lnTo>
                  <a:lnTo>
                    <a:pt x="211" y="347"/>
                  </a:lnTo>
                  <a:lnTo>
                    <a:pt x="227" y="326"/>
                  </a:lnTo>
                  <a:lnTo>
                    <a:pt x="235" y="314"/>
                  </a:lnTo>
                  <a:lnTo>
                    <a:pt x="242" y="301"/>
                  </a:lnTo>
                  <a:lnTo>
                    <a:pt x="249" y="287"/>
                  </a:lnTo>
                  <a:lnTo>
                    <a:pt x="254" y="271"/>
                  </a:lnTo>
                  <a:lnTo>
                    <a:pt x="270" y="245"/>
                  </a:lnTo>
                  <a:lnTo>
                    <a:pt x="287" y="216"/>
                  </a:lnTo>
                  <a:lnTo>
                    <a:pt x="305" y="184"/>
                  </a:lnTo>
                  <a:lnTo>
                    <a:pt x="322" y="151"/>
                  </a:lnTo>
                  <a:lnTo>
                    <a:pt x="330" y="135"/>
                  </a:lnTo>
                  <a:lnTo>
                    <a:pt x="337" y="118"/>
                  </a:lnTo>
                  <a:lnTo>
                    <a:pt x="343" y="102"/>
                  </a:lnTo>
                  <a:lnTo>
                    <a:pt x="350" y="85"/>
                  </a:lnTo>
                  <a:lnTo>
                    <a:pt x="354" y="69"/>
                  </a:lnTo>
                  <a:lnTo>
                    <a:pt x="357" y="53"/>
                  </a:lnTo>
                  <a:lnTo>
                    <a:pt x="359" y="38"/>
                  </a:lnTo>
                  <a:lnTo>
                    <a:pt x="360" y="24"/>
                  </a:lnTo>
                  <a:lnTo>
                    <a:pt x="365" y="15"/>
                  </a:lnTo>
                  <a:lnTo>
                    <a:pt x="370" y="10"/>
                  </a:lnTo>
                  <a:lnTo>
                    <a:pt x="375" y="6"/>
                  </a:lnTo>
                  <a:lnTo>
                    <a:pt x="381" y="2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6" y="0"/>
                  </a:lnTo>
                  <a:lnTo>
                    <a:pt x="400" y="2"/>
                  </a:lnTo>
                  <a:lnTo>
                    <a:pt x="405" y="6"/>
                  </a:lnTo>
                  <a:lnTo>
                    <a:pt x="410" y="10"/>
                  </a:lnTo>
                  <a:lnTo>
                    <a:pt x="414" y="14"/>
                  </a:lnTo>
                  <a:lnTo>
                    <a:pt x="418" y="19"/>
                  </a:lnTo>
                  <a:lnTo>
                    <a:pt x="425" y="33"/>
                  </a:lnTo>
                  <a:lnTo>
                    <a:pt x="431" y="48"/>
                  </a:lnTo>
                  <a:lnTo>
                    <a:pt x="436" y="65"/>
                  </a:lnTo>
                  <a:lnTo>
                    <a:pt x="440" y="83"/>
                  </a:lnTo>
                  <a:lnTo>
                    <a:pt x="441" y="103"/>
                  </a:lnTo>
                  <a:lnTo>
                    <a:pt x="441" y="121"/>
                  </a:lnTo>
                  <a:lnTo>
                    <a:pt x="440" y="129"/>
                  </a:lnTo>
                  <a:lnTo>
                    <a:pt x="438" y="138"/>
                  </a:lnTo>
                  <a:lnTo>
                    <a:pt x="435" y="146"/>
                  </a:lnTo>
                  <a:lnTo>
                    <a:pt x="433" y="154"/>
                  </a:lnTo>
                  <a:lnTo>
                    <a:pt x="429" y="161"/>
                  </a:lnTo>
                  <a:lnTo>
                    <a:pt x="426" y="168"/>
                  </a:lnTo>
                  <a:lnTo>
                    <a:pt x="420" y="173"/>
                  </a:lnTo>
                  <a:lnTo>
                    <a:pt x="415" y="178"/>
                  </a:lnTo>
                  <a:lnTo>
                    <a:pt x="411" y="191"/>
                  </a:lnTo>
                  <a:lnTo>
                    <a:pt x="403" y="207"/>
                  </a:lnTo>
                  <a:lnTo>
                    <a:pt x="396" y="223"/>
                  </a:lnTo>
                  <a:lnTo>
                    <a:pt x="389" y="234"/>
                  </a:lnTo>
                  <a:lnTo>
                    <a:pt x="391" y="238"/>
                  </a:lnTo>
                  <a:lnTo>
                    <a:pt x="394" y="240"/>
                  </a:lnTo>
                  <a:lnTo>
                    <a:pt x="396" y="242"/>
                  </a:lnTo>
                  <a:lnTo>
                    <a:pt x="399" y="244"/>
                  </a:lnTo>
                  <a:lnTo>
                    <a:pt x="403" y="245"/>
                  </a:lnTo>
                  <a:lnTo>
                    <a:pt x="408" y="244"/>
                  </a:lnTo>
                  <a:lnTo>
                    <a:pt x="413" y="242"/>
                  </a:lnTo>
                  <a:lnTo>
                    <a:pt x="418" y="241"/>
                  </a:lnTo>
                  <a:lnTo>
                    <a:pt x="429" y="236"/>
                  </a:lnTo>
                  <a:lnTo>
                    <a:pt x="442" y="230"/>
                  </a:lnTo>
                  <a:lnTo>
                    <a:pt x="456" y="221"/>
                  </a:lnTo>
                  <a:lnTo>
                    <a:pt x="470" y="213"/>
                  </a:lnTo>
                  <a:lnTo>
                    <a:pt x="497" y="193"/>
                  </a:lnTo>
                  <a:lnTo>
                    <a:pt x="522" y="175"/>
                  </a:lnTo>
                  <a:lnTo>
                    <a:pt x="533" y="169"/>
                  </a:lnTo>
                  <a:lnTo>
                    <a:pt x="543" y="162"/>
                  </a:lnTo>
                  <a:lnTo>
                    <a:pt x="549" y="159"/>
                  </a:lnTo>
                  <a:lnTo>
                    <a:pt x="554" y="158"/>
                  </a:lnTo>
                  <a:lnTo>
                    <a:pt x="591" y="175"/>
                  </a:lnTo>
                  <a:lnTo>
                    <a:pt x="621" y="186"/>
                  </a:lnTo>
                  <a:lnTo>
                    <a:pt x="626" y="190"/>
                  </a:lnTo>
                  <a:lnTo>
                    <a:pt x="631" y="196"/>
                  </a:lnTo>
                  <a:lnTo>
                    <a:pt x="633" y="202"/>
                  </a:lnTo>
                  <a:lnTo>
                    <a:pt x="634" y="209"/>
                  </a:lnTo>
                  <a:lnTo>
                    <a:pt x="634" y="218"/>
                  </a:lnTo>
                  <a:lnTo>
                    <a:pt x="632" y="229"/>
                  </a:lnTo>
                  <a:lnTo>
                    <a:pt x="627" y="242"/>
                  </a:lnTo>
                  <a:lnTo>
                    <a:pt x="621" y="257"/>
                  </a:lnTo>
                  <a:lnTo>
                    <a:pt x="608" y="271"/>
                  </a:lnTo>
                  <a:lnTo>
                    <a:pt x="587" y="293"/>
                  </a:lnTo>
                  <a:lnTo>
                    <a:pt x="573" y="304"/>
                  </a:lnTo>
                  <a:lnTo>
                    <a:pt x="559" y="317"/>
                  </a:lnTo>
                  <a:lnTo>
                    <a:pt x="545" y="329"/>
                  </a:lnTo>
                  <a:lnTo>
                    <a:pt x="531" y="340"/>
                  </a:lnTo>
                  <a:lnTo>
                    <a:pt x="517" y="349"/>
                  </a:lnTo>
                  <a:lnTo>
                    <a:pt x="504" y="356"/>
                  </a:lnTo>
                  <a:lnTo>
                    <a:pt x="498" y="359"/>
                  </a:lnTo>
                  <a:lnTo>
                    <a:pt x="492" y="361"/>
                  </a:lnTo>
                  <a:lnTo>
                    <a:pt x="487" y="362"/>
                  </a:lnTo>
                  <a:lnTo>
                    <a:pt x="483" y="362"/>
                  </a:lnTo>
                  <a:lnTo>
                    <a:pt x="478" y="361"/>
                  </a:lnTo>
                  <a:lnTo>
                    <a:pt x="475" y="359"/>
                  </a:lnTo>
                  <a:lnTo>
                    <a:pt x="473" y="357"/>
                  </a:lnTo>
                  <a:lnTo>
                    <a:pt x="472" y="352"/>
                  </a:lnTo>
                  <a:lnTo>
                    <a:pt x="471" y="347"/>
                  </a:lnTo>
                  <a:lnTo>
                    <a:pt x="471" y="341"/>
                  </a:lnTo>
                  <a:lnTo>
                    <a:pt x="472" y="333"/>
                  </a:lnTo>
                  <a:lnTo>
                    <a:pt x="474" y="324"/>
                  </a:lnTo>
                  <a:lnTo>
                    <a:pt x="473" y="316"/>
                  </a:lnTo>
                  <a:lnTo>
                    <a:pt x="472" y="311"/>
                  </a:lnTo>
                  <a:lnTo>
                    <a:pt x="470" y="306"/>
                  </a:lnTo>
                  <a:lnTo>
                    <a:pt x="467" y="303"/>
                  </a:lnTo>
                  <a:lnTo>
                    <a:pt x="462" y="301"/>
                  </a:lnTo>
                  <a:lnTo>
                    <a:pt x="458" y="301"/>
                  </a:lnTo>
                  <a:lnTo>
                    <a:pt x="453" y="301"/>
                  </a:lnTo>
                  <a:lnTo>
                    <a:pt x="446" y="302"/>
                  </a:lnTo>
                  <a:lnTo>
                    <a:pt x="432" y="306"/>
                  </a:lnTo>
                  <a:lnTo>
                    <a:pt x="417" y="315"/>
                  </a:lnTo>
                  <a:lnTo>
                    <a:pt x="400" y="325"/>
                  </a:lnTo>
                  <a:lnTo>
                    <a:pt x="382" y="336"/>
                  </a:lnTo>
                  <a:lnTo>
                    <a:pt x="346" y="363"/>
                  </a:lnTo>
                  <a:lnTo>
                    <a:pt x="312" y="390"/>
                  </a:lnTo>
                  <a:lnTo>
                    <a:pt x="285" y="413"/>
                  </a:lnTo>
                  <a:lnTo>
                    <a:pt x="268" y="426"/>
                  </a:lnTo>
                  <a:close/>
                  <a:moveTo>
                    <a:pt x="119" y="317"/>
                  </a:moveTo>
                  <a:lnTo>
                    <a:pt x="117" y="315"/>
                  </a:lnTo>
                  <a:lnTo>
                    <a:pt x="115" y="313"/>
                  </a:lnTo>
                  <a:lnTo>
                    <a:pt x="111" y="313"/>
                  </a:lnTo>
                  <a:lnTo>
                    <a:pt x="109" y="312"/>
                  </a:lnTo>
                  <a:lnTo>
                    <a:pt x="105" y="312"/>
                  </a:lnTo>
                  <a:lnTo>
                    <a:pt x="99" y="312"/>
                  </a:lnTo>
                  <a:lnTo>
                    <a:pt x="94" y="313"/>
                  </a:lnTo>
                  <a:lnTo>
                    <a:pt x="90" y="313"/>
                  </a:lnTo>
                  <a:lnTo>
                    <a:pt x="87" y="311"/>
                  </a:lnTo>
                  <a:lnTo>
                    <a:pt x="84" y="306"/>
                  </a:lnTo>
                  <a:lnTo>
                    <a:pt x="81" y="301"/>
                  </a:lnTo>
                  <a:lnTo>
                    <a:pt x="79" y="294"/>
                  </a:lnTo>
                  <a:lnTo>
                    <a:pt x="77" y="285"/>
                  </a:lnTo>
                  <a:lnTo>
                    <a:pt x="76" y="277"/>
                  </a:lnTo>
                  <a:lnTo>
                    <a:pt x="75" y="255"/>
                  </a:lnTo>
                  <a:lnTo>
                    <a:pt x="76" y="231"/>
                  </a:lnTo>
                  <a:lnTo>
                    <a:pt x="77" y="206"/>
                  </a:lnTo>
                  <a:lnTo>
                    <a:pt x="81" y="181"/>
                  </a:lnTo>
                  <a:lnTo>
                    <a:pt x="86" y="156"/>
                  </a:lnTo>
                  <a:lnTo>
                    <a:pt x="92" y="135"/>
                  </a:lnTo>
                  <a:lnTo>
                    <a:pt x="95" y="125"/>
                  </a:lnTo>
                  <a:lnTo>
                    <a:pt x="100" y="117"/>
                  </a:lnTo>
                  <a:lnTo>
                    <a:pt x="104" y="109"/>
                  </a:lnTo>
                  <a:lnTo>
                    <a:pt x="108" y="103"/>
                  </a:lnTo>
                  <a:lnTo>
                    <a:pt x="114" y="97"/>
                  </a:lnTo>
                  <a:lnTo>
                    <a:pt x="118" y="95"/>
                  </a:lnTo>
                  <a:lnTo>
                    <a:pt x="123" y="93"/>
                  </a:lnTo>
                  <a:lnTo>
                    <a:pt x="130" y="94"/>
                  </a:lnTo>
                  <a:lnTo>
                    <a:pt x="135" y="97"/>
                  </a:lnTo>
                  <a:lnTo>
                    <a:pt x="141" y="103"/>
                  </a:lnTo>
                  <a:lnTo>
                    <a:pt x="148" y="110"/>
                  </a:lnTo>
                  <a:lnTo>
                    <a:pt x="154" y="120"/>
                  </a:lnTo>
                  <a:lnTo>
                    <a:pt x="160" y="124"/>
                  </a:lnTo>
                  <a:lnTo>
                    <a:pt x="165" y="129"/>
                  </a:lnTo>
                  <a:lnTo>
                    <a:pt x="169" y="135"/>
                  </a:lnTo>
                  <a:lnTo>
                    <a:pt x="174" y="141"/>
                  </a:lnTo>
                  <a:lnTo>
                    <a:pt x="180" y="154"/>
                  </a:lnTo>
                  <a:lnTo>
                    <a:pt x="185" y="169"/>
                  </a:lnTo>
                  <a:lnTo>
                    <a:pt x="189" y="184"/>
                  </a:lnTo>
                  <a:lnTo>
                    <a:pt x="191" y="199"/>
                  </a:lnTo>
                  <a:lnTo>
                    <a:pt x="190" y="215"/>
                  </a:lnTo>
                  <a:lnTo>
                    <a:pt x="189" y="231"/>
                  </a:lnTo>
                  <a:lnTo>
                    <a:pt x="185" y="247"/>
                  </a:lnTo>
                  <a:lnTo>
                    <a:pt x="180" y="262"/>
                  </a:lnTo>
                  <a:lnTo>
                    <a:pt x="174" y="276"/>
                  </a:lnTo>
                  <a:lnTo>
                    <a:pt x="166" y="287"/>
                  </a:lnTo>
                  <a:lnTo>
                    <a:pt x="161" y="293"/>
                  </a:lnTo>
                  <a:lnTo>
                    <a:pt x="157" y="298"/>
                  </a:lnTo>
                  <a:lnTo>
                    <a:pt x="151" y="303"/>
                  </a:lnTo>
                  <a:lnTo>
                    <a:pt x="146" y="308"/>
                  </a:lnTo>
                  <a:lnTo>
                    <a:pt x="139" y="311"/>
                  </a:lnTo>
                  <a:lnTo>
                    <a:pt x="133" y="314"/>
                  </a:lnTo>
                  <a:lnTo>
                    <a:pt x="126" y="316"/>
                  </a:lnTo>
                  <a:lnTo>
                    <a:pt x="119" y="31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" name="Freeform 25"/>
            <p:cNvSpPr>
              <a:spLocks noEditPoints="1"/>
            </p:cNvSpPr>
            <p:nvPr userDrawn="1"/>
          </p:nvSpPr>
          <p:spPr bwMode="auto">
            <a:xfrm>
              <a:off x="1391" y="3947"/>
              <a:ext cx="80" cy="112"/>
            </a:xfrm>
            <a:custGeom>
              <a:avLst/>
              <a:gdLst/>
              <a:ahLst/>
              <a:cxnLst>
                <a:cxn ang="0">
                  <a:pos x="58" y="905"/>
                </a:cxn>
                <a:cxn ang="0">
                  <a:pos x="92" y="860"/>
                </a:cxn>
                <a:cxn ang="0">
                  <a:pos x="134" y="761"/>
                </a:cxn>
                <a:cxn ang="0">
                  <a:pos x="127" y="633"/>
                </a:cxn>
                <a:cxn ang="0">
                  <a:pos x="159" y="617"/>
                </a:cxn>
                <a:cxn ang="0">
                  <a:pos x="219" y="677"/>
                </a:cxn>
                <a:cxn ang="0">
                  <a:pos x="368" y="460"/>
                </a:cxn>
                <a:cxn ang="0">
                  <a:pos x="351" y="446"/>
                </a:cxn>
                <a:cxn ang="0">
                  <a:pos x="243" y="470"/>
                </a:cxn>
                <a:cxn ang="0">
                  <a:pos x="218" y="427"/>
                </a:cxn>
                <a:cxn ang="0">
                  <a:pos x="337" y="329"/>
                </a:cxn>
                <a:cxn ang="0">
                  <a:pos x="362" y="321"/>
                </a:cxn>
                <a:cxn ang="0">
                  <a:pos x="453" y="295"/>
                </a:cxn>
                <a:cxn ang="0">
                  <a:pos x="530" y="310"/>
                </a:cxn>
                <a:cxn ang="0">
                  <a:pos x="527" y="401"/>
                </a:cxn>
                <a:cxn ang="0">
                  <a:pos x="381" y="621"/>
                </a:cxn>
                <a:cxn ang="0">
                  <a:pos x="450" y="638"/>
                </a:cxn>
                <a:cxn ang="0">
                  <a:pos x="470" y="691"/>
                </a:cxn>
                <a:cxn ang="0">
                  <a:pos x="527" y="634"/>
                </a:cxn>
                <a:cxn ang="0">
                  <a:pos x="562" y="588"/>
                </a:cxn>
                <a:cxn ang="0">
                  <a:pos x="514" y="582"/>
                </a:cxn>
                <a:cxn ang="0">
                  <a:pos x="692" y="536"/>
                </a:cxn>
                <a:cxn ang="0">
                  <a:pos x="583" y="698"/>
                </a:cxn>
                <a:cxn ang="0">
                  <a:pos x="376" y="923"/>
                </a:cxn>
                <a:cxn ang="0">
                  <a:pos x="498" y="906"/>
                </a:cxn>
                <a:cxn ang="0">
                  <a:pos x="646" y="820"/>
                </a:cxn>
                <a:cxn ang="0">
                  <a:pos x="682" y="764"/>
                </a:cxn>
                <a:cxn ang="0">
                  <a:pos x="716" y="837"/>
                </a:cxn>
                <a:cxn ang="0">
                  <a:pos x="669" y="924"/>
                </a:cxn>
                <a:cxn ang="0">
                  <a:pos x="554" y="965"/>
                </a:cxn>
                <a:cxn ang="0">
                  <a:pos x="360" y="988"/>
                </a:cxn>
                <a:cxn ang="0">
                  <a:pos x="260" y="994"/>
                </a:cxn>
                <a:cxn ang="0">
                  <a:pos x="226" y="946"/>
                </a:cxn>
                <a:cxn ang="0">
                  <a:pos x="257" y="913"/>
                </a:cxn>
                <a:cxn ang="0">
                  <a:pos x="209" y="894"/>
                </a:cxn>
                <a:cxn ang="0">
                  <a:pos x="117" y="986"/>
                </a:cxn>
                <a:cxn ang="0">
                  <a:pos x="90" y="985"/>
                </a:cxn>
                <a:cxn ang="0">
                  <a:pos x="7" y="996"/>
                </a:cxn>
                <a:cxn ang="0">
                  <a:pos x="7" y="956"/>
                </a:cxn>
                <a:cxn ang="0">
                  <a:pos x="34" y="922"/>
                </a:cxn>
                <a:cxn ang="0">
                  <a:pos x="57" y="908"/>
                </a:cxn>
                <a:cxn ang="0">
                  <a:pos x="37" y="918"/>
                </a:cxn>
                <a:cxn ang="0">
                  <a:pos x="34" y="922"/>
                </a:cxn>
                <a:cxn ang="0">
                  <a:pos x="290" y="761"/>
                </a:cxn>
                <a:cxn ang="0">
                  <a:pos x="320" y="695"/>
                </a:cxn>
                <a:cxn ang="0">
                  <a:pos x="391" y="757"/>
                </a:cxn>
                <a:cxn ang="0">
                  <a:pos x="359" y="779"/>
                </a:cxn>
                <a:cxn ang="0">
                  <a:pos x="367" y="791"/>
                </a:cxn>
                <a:cxn ang="0">
                  <a:pos x="387" y="289"/>
                </a:cxn>
                <a:cxn ang="0">
                  <a:pos x="425" y="251"/>
                </a:cxn>
                <a:cxn ang="0">
                  <a:pos x="463" y="170"/>
                </a:cxn>
                <a:cxn ang="0">
                  <a:pos x="381" y="88"/>
                </a:cxn>
                <a:cxn ang="0">
                  <a:pos x="380" y="6"/>
                </a:cxn>
                <a:cxn ang="0">
                  <a:pos x="466" y="31"/>
                </a:cxn>
                <a:cxn ang="0">
                  <a:pos x="533" y="127"/>
                </a:cxn>
                <a:cxn ang="0">
                  <a:pos x="521" y="201"/>
                </a:cxn>
                <a:cxn ang="0">
                  <a:pos x="436" y="256"/>
                </a:cxn>
              </a:cxnLst>
              <a:rect l="0" t="0" r="r" b="b"/>
              <a:pathLst>
                <a:path w="717" h="1004">
                  <a:moveTo>
                    <a:pt x="32" y="931"/>
                  </a:moveTo>
                  <a:lnTo>
                    <a:pt x="36" y="931"/>
                  </a:lnTo>
                  <a:lnTo>
                    <a:pt x="39" y="930"/>
                  </a:lnTo>
                  <a:lnTo>
                    <a:pt x="42" y="929"/>
                  </a:lnTo>
                  <a:lnTo>
                    <a:pt x="46" y="926"/>
                  </a:lnTo>
                  <a:lnTo>
                    <a:pt x="51" y="920"/>
                  </a:lnTo>
                  <a:lnTo>
                    <a:pt x="55" y="914"/>
                  </a:lnTo>
                  <a:lnTo>
                    <a:pt x="57" y="908"/>
                  </a:lnTo>
                  <a:lnTo>
                    <a:pt x="58" y="905"/>
                  </a:lnTo>
                  <a:lnTo>
                    <a:pt x="57" y="904"/>
                  </a:lnTo>
                  <a:lnTo>
                    <a:pt x="56" y="905"/>
                  </a:lnTo>
                  <a:lnTo>
                    <a:pt x="54" y="906"/>
                  </a:lnTo>
                  <a:lnTo>
                    <a:pt x="52" y="909"/>
                  </a:lnTo>
                  <a:lnTo>
                    <a:pt x="51" y="908"/>
                  </a:lnTo>
                  <a:lnTo>
                    <a:pt x="50" y="907"/>
                  </a:lnTo>
                  <a:lnTo>
                    <a:pt x="67" y="890"/>
                  </a:lnTo>
                  <a:lnTo>
                    <a:pt x="84" y="871"/>
                  </a:lnTo>
                  <a:lnTo>
                    <a:pt x="92" y="860"/>
                  </a:lnTo>
                  <a:lnTo>
                    <a:pt x="99" y="850"/>
                  </a:lnTo>
                  <a:lnTo>
                    <a:pt x="107" y="839"/>
                  </a:lnTo>
                  <a:lnTo>
                    <a:pt x="113" y="828"/>
                  </a:lnTo>
                  <a:lnTo>
                    <a:pt x="120" y="816"/>
                  </a:lnTo>
                  <a:lnTo>
                    <a:pt x="125" y="806"/>
                  </a:lnTo>
                  <a:lnTo>
                    <a:pt x="128" y="794"/>
                  </a:lnTo>
                  <a:lnTo>
                    <a:pt x="131" y="783"/>
                  </a:lnTo>
                  <a:lnTo>
                    <a:pt x="134" y="773"/>
                  </a:lnTo>
                  <a:lnTo>
                    <a:pt x="134" y="761"/>
                  </a:lnTo>
                  <a:lnTo>
                    <a:pt x="132" y="750"/>
                  </a:lnTo>
                  <a:lnTo>
                    <a:pt x="130" y="740"/>
                  </a:lnTo>
                  <a:lnTo>
                    <a:pt x="128" y="718"/>
                  </a:lnTo>
                  <a:lnTo>
                    <a:pt x="126" y="698"/>
                  </a:lnTo>
                  <a:lnTo>
                    <a:pt x="125" y="681"/>
                  </a:lnTo>
                  <a:lnTo>
                    <a:pt x="125" y="666"/>
                  </a:lnTo>
                  <a:lnTo>
                    <a:pt x="125" y="653"/>
                  </a:lnTo>
                  <a:lnTo>
                    <a:pt x="126" y="641"/>
                  </a:lnTo>
                  <a:lnTo>
                    <a:pt x="127" y="633"/>
                  </a:lnTo>
                  <a:lnTo>
                    <a:pt x="129" y="625"/>
                  </a:lnTo>
                  <a:lnTo>
                    <a:pt x="131" y="620"/>
                  </a:lnTo>
                  <a:lnTo>
                    <a:pt x="135" y="616"/>
                  </a:lnTo>
                  <a:lnTo>
                    <a:pt x="138" y="613"/>
                  </a:lnTo>
                  <a:lnTo>
                    <a:pt x="142" y="612"/>
                  </a:lnTo>
                  <a:lnTo>
                    <a:pt x="145" y="612"/>
                  </a:lnTo>
                  <a:lnTo>
                    <a:pt x="150" y="613"/>
                  </a:lnTo>
                  <a:lnTo>
                    <a:pt x="154" y="614"/>
                  </a:lnTo>
                  <a:lnTo>
                    <a:pt x="159" y="617"/>
                  </a:lnTo>
                  <a:lnTo>
                    <a:pt x="169" y="624"/>
                  </a:lnTo>
                  <a:lnTo>
                    <a:pt x="179" y="634"/>
                  </a:lnTo>
                  <a:lnTo>
                    <a:pt x="188" y="644"/>
                  </a:lnTo>
                  <a:lnTo>
                    <a:pt x="197" y="654"/>
                  </a:lnTo>
                  <a:lnTo>
                    <a:pt x="205" y="663"/>
                  </a:lnTo>
                  <a:lnTo>
                    <a:pt x="212" y="670"/>
                  </a:lnTo>
                  <a:lnTo>
                    <a:pt x="215" y="674"/>
                  </a:lnTo>
                  <a:lnTo>
                    <a:pt x="218" y="676"/>
                  </a:lnTo>
                  <a:lnTo>
                    <a:pt x="219" y="677"/>
                  </a:lnTo>
                  <a:lnTo>
                    <a:pt x="221" y="676"/>
                  </a:lnTo>
                  <a:lnTo>
                    <a:pt x="230" y="668"/>
                  </a:lnTo>
                  <a:lnTo>
                    <a:pt x="240" y="655"/>
                  </a:lnTo>
                  <a:lnTo>
                    <a:pt x="252" y="640"/>
                  </a:lnTo>
                  <a:lnTo>
                    <a:pt x="264" y="622"/>
                  </a:lnTo>
                  <a:lnTo>
                    <a:pt x="292" y="582"/>
                  </a:lnTo>
                  <a:lnTo>
                    <a:pt x="321" y="538"/>
                  </a:lnTo>
                  <a:lnTo>
                    <a:pt x="347" y="496"/>
                  </a:lnTo>
                  <a:lnTo>
                    <a:pt x="368" y="460"/>
                  </a:lnTo>
                  <a:lnTo>
                    <a:pt x="376" y="446"/>
                  </a:lnTo>
                  <a:lnTo>
                    <a:pt x="380" y="436"/>
                  </a:lnTo>
                  <a:lnTo>
                    <a:pt x="382" y="431"/>
                  </a:lnTo>
                  <a:lnTo>
                    <a:pt x="382" y="429"/>
                  </a:lnTo>
                  <a:lnTo>
                    <a:pt x="382" y="427"/>
                  </a:lnTo>
                  <a:lnTo>
                    <a:pt x="382" y="427"/>
                  </a:lnTo>
                  <a:lnTo>
                    <a:pt x="374" y="433"/>
                  </a:lnTo>
                  <a:lnTo>
                    <a:pt x="363" y="440"/>
                  </a:lnTo>
                  <a:lnTo>
                    <a:pt x="351" y="446"/>
                  </a:lnTo>
                  <a:lnTo>
                    <a:pt x="337" y="453"/>
                  </a:lnTo>
                  <a:lnTo>
                    <a:pt x="323" y="459"/>
                  </a:lnTo>
                  <a:lnTo>
                    <a:pt x="309" y="464"/>
                  </a:lnTo>
                  <a:lnTo>
                    <a:pt x="294" y="469"/>
                  </a:lnTo>
                  <a:lnTo>
                    <a:pt x="280" y="471"/>
                  </a:lnTo>
                  <a:lnTo>
                    <a:pt x="267" y="473"/>
                  </a:lnTo>
                  <a:lnTo>
                    <a:pt x="255" y="472"/>
                  </a:lnTo>
                  <a:lnTo>
                    <a:pt x="248" y="471"/>
                  </a:lnTo>
                  <a:lnTo>
                    <a:pt x="243" y="470"/>
                  </a:lnTo>
                  <a:lnTo>
                    <a:pt x="238" y="468"/>
                  </a:lnTo>
                  <a:lnTo>
                    <a:pt x="233" y="464"/>
                  </a:lnTo>
                  <a:lnTo>
                    <a:pt x="229" y="461"/>
                  </a:lnTo>
                  <a:lnTo>
                    <a:pt x="226" y="458"/>
                  </a:lnTo>
                  <a:lnTo>
                    <a:pt x="223" y="453"/>
                  </a:lnTo>
                  <a:lnTo>
                    <a:pt x="220" y="447"/>
                  </a:lnTo>
                  <a:lnTo>
                    <a:pt x="219" y="442"/>
                  </a:lnTo>
                  <a:lnTo>
                    <a:pt x="218" y="435"/>
                  </a:lnTo>
                  <a:lnTo>
                    <a:pt x="218" y="427"/>
                  </a:lnTo>
                  <a:lnTo>
                    <a:pt x="218" y="418"/>
                  </a:lnTo>
                  <a:lnTo>
                    <a:pt x="226" y="410"/>
                  </a:lnTo>
                  <a:lnTo>
                    <a:pt x="233" y="402"/>
                  </a:lnTo>
                  <a:lnTo>
                    <a:pt x="242" y="395"/>
                  </a:lnTo>
                  <a:lnTo>
                    <a:pt x="252" y="388"/>
                  </a:lnTo>
                  <a:lnTo>
                    <a:pt x="272" y="373"/>
                  </a:lnTo>
                  <a:lnTo>
                    <a:pt x="293" y="358"/>
                  </a:lnTo>
                  <a:lnTo>
                    <a:pt x="316" y="343"/>
                  </a:lnTo>
                  <a:lnTo>
                    <a:pt x="337" y="329"/>
                  </a:lnTo>
                  <a:lnTo>
                    <a:pt x="358" y="315"/>
                  </a:lnTo>
                  <a:lnTo>
                    <a:pt x="376" y="300"/>
                  </a:lnTo>
                  <a:lnTo>
                    <a:pt x="377" y="300"/>
                  </a:lnTo>
                  <a:lnTo>
                    <a:pt x="377" y="301"/>
                  </a:lnTo>
                  <a:lnTo>
                    <a:pt x="368" y="311"/>
                  </a:lnTo>
                  <a:lnTo>
                    <a:pt x="364" y="317"/>
                  </a:lnTo>
                  <a:lnTo>
                    <a:pt x="363" y="319"/>
                  </a:lnTo>
                  <a:lnTo>
                    <a:pt x="362" y="320"/>
                  </a:lnTo>
                  <a:lnTo>
                    <a:pt x="362" y="321"/>
                  </a:lnTo>
                  <a:lnTo>
                    <a:pt x="363" y="321"/>
                  </a:lnTo>
                  <a:lnTo>
                    <a:pt x="372" y="319"/>
                  </a:lnTo>
                  <a:lnTo>
                    <a:pt x="388" y="312"/>
                  </a:lnTo>
                  <a:lnTo>
                    <a:pt x="398" y="308"/>
                  </a:lnTo>
                  <a:lnTo>
                    <a:pt x="408" y="303"/>
                  </a:lnTo>
                  <a:lnTo>
                    <a:pt x="420" y="300"/>
                  </a:lnTo>
                  <a:lnTo>
                    <a:pt x="431" y="297"/>
                  </a:lnTo>
                  <a:lnTo>
                    <a:pt x="442" y="295"/>
                  </a:lnTo>
                  <a:lnTo>
                    <a:pt x="453" y="295"/>
                  </a:lnTo>
                  <a:lnTo>
                    <a:pt x="457" y="295"/>
                  </a:lnTo>
                  <a:lnTo>
                    <a:pt x="463" y="296"/>
                  </a:lnTo>
                  <a:lnTo>
                    <a:pt x="467" y="298"/>
                  </a:lnTo>
                  <a:lnTo>
                    <a:pt x="471" y="300"/>
                  </a:lnTo>
                  <a:lnTo>
                    <a:pt x="487" y="299"/>
                  </a:lnTo>
                  <a:lnTo>
                    <a:pt x="501" y="299"/>
                  </a:lnTo>
                  <a:lnTo>
                    <a:pt x="513" y="301"/>
                  </a:lnTo>
                  <a:lnTo>
                    <a:pt x="523" y="304"/>
                  </a:lnTo>
                  <a:lnTo>
                    <a:pt x="530" y="310"/>
                  </a:lnTo>
                  <a:lnTo>
                    <a:pt x="536" y="315"/>
                  </a:lnTo>
                  <a:lnTo>
                    <a:pt x="540" y="324"/>
                  </a:lnTo>
                  <a:lnTo>
                    <a:pt x="542" y="332"/>
                  </a:lnTo>
                  <a:lnTo>
                    <a:pt x="543" y="342"/>
                  </a:lnTo>
                  <a:lnTo>
                    <a:pt x="542" y="351"/>
                  </a:lnTo>
                  <a:lnTo>
                    <a:pt x="540" y="363"/>
                  </a:lnTo>
                  <a:lnTo>
                    <a:pt x="537" y="375"/>
                  </a:lnTo>
                  <a:lnTo>
                    <a:pt x="533" y="389"/>
                  </a:lnTo>
                  <a:lnTo>
                    <a:pt x="527" y="401"/>
                  </a:lnTo>
                  <a:lnTo>
                    <a:pt x="521" y="415"/>
                  </a:lnTo>
                  <a:lnTo>
                    <a:pt x="514" y="429"/>
                  </a:lnTo>
                  <a:lnTo>
                    <a:pt x="498" y="458"/>
                  </a:lnTo>
                  <a:lnTo>
                    <a:pt x="480" y="487"/>
                  </a:lnTo>
                  <a:lnTo>
                    <a:pt x="461" y="515"/>
                  </a:lnTo>
                  <a:lnTo>
                    <a:pt x="442" y="542"/>
                  </a:lnTo>
                  <a:lnTo>
                    <a:pt x="407" y="588"/>
                  </a:lnTo>
                  <a:lnTo>
                    <a:pt x="381" y="619"/>
                  </a:lnTo>
                  <a:lnTo>
                    <a:pt x="381" y="621"/>
                  </a:lnTo>
                  <a:lnTo>
                    <a:pt x="381" y="622"/>
                  </a:lnTo>
                  <a:lnTo>
                    <a:pt x="382" y="624"/>
                  </a:lnTo>
                  <a:lnTo>
                    <a:pt x="383" y="625"/>
                  </a:lnTo>
                  <a:lnTo>
                    <a:pt x="388" y="628"/>
                  </a:lnTo>
                  <a:lnTo>
                    <a:pt x="393" y="629"/>
                  </a:lnTo>
                  <a:lnTo>
                    <a:pt x="407" y="631"/>
                  </a:lnTo>
                  <a:lnTo>
                    <a:pt x="422" y="633"/>
                  </a:lnTo>
                  <a:lnTo>
                    <a:pt x="437" y="635"/>
                  </a:lnTo>
                  <a:lnTo>
                    <a:pt x="450" y="638"/>
                  </a:lnTo>
                  <a:lnTo>
                    <a:pt x="454" y="641"/>
                  </a:lnTo>
                  <a:lnTo>
                    <a:pt x="457" y="646"/>
                  </a:lnTo>
                  <a:lnTo>
                    <a:pt x="459" y="650"/>
                  </a:lnTo>
                  <a:lnTo>
                    <a:pt x="459" y="656"/>
                  </a:lnTo>
                  <a:lnTo>
                    <a:pt x="461" y="669"/>
                  </a:lnTo>
                  <a:lnTo>
                    <a:pt x="463" y="678"/>
                  </a:lnTo>
                  <a:lnTo>
                    <a:pt x="466" y="685"/>
                  </a:lnTo>
                  <a:lnTo>
                    <a:pt x="469" y="688"/>
                  </a:lnTo>
                  <a:lnTo>
                    <a:pt x="470" y="691"/>
                  </a:lnTo>
                  <a:lnTo>
                    <a:pt x="472" y="691"/>
                  </a:lnTo>
                  <a:lnTo>
                    <a:pt x="475" y="691"/>
                  </a:lnTo>
                  <a:lnTo>
                    <a:pt x="476" y="691"/>
                  </a:lnTo>
                  <a:lnTo>
                    <a:pt x="480" y="688"/>
                  </a:lnTo>
                  <a:lnTo>
                    <a:pt x="484" y="685"/>
                  </a:lnTo>
                  <a:lnTo>
                    <a:pt x="494" y="676"/>
                  </a:lnTo>
                  <a:lnTo>
                    <a:pt x="504" y="662"/>
                  </a:lnTo>
                  <a:lnTo>
                    <a:pt x="515" y="648"/>
                  </a:lnTo>
                  <a:lnTo>
                    <a:pt x="527" y="634"/>
                  </a:lnTo>
                  <a:lnTo>
                    <a:pt x="545" y="621"/>
                  </a:lnTo>
                  <a:lnTo>
                    <a:pt x="558" y="609"/>
                  </a:lnTo>
                  <a:lnTo>
                    <a:pt x="566" y="602"/>
                  </a:lnTo>
                  <a:lnTo>
                    <a:pt x="570" y="596"/>
                  </a:lnTo>
                  <a:lnTo>
                    <a:pt x="570" y="593"/>
                  </a:lnTo>
                  <a:lnTo>
                    <a:pt x="570" y="591"/>
                  </a:lnTo>
                  <a:lnTo>
                    <a:pt x="569" y="590"/>
                  </a:lnTo>
                  <a:lnTo>
                    <a:pt x="567" y="589"/>
                  </a:lnTo>
                  <a:lnTo>
                    <a:pt x="562" y="588"/>
                  </a:lnTo>
                  <a:lnTo>
                    <a:pt x="555" y="588"/>
                  </a:lnTo>
                  <a:lnTo>
                    <a:pt x="538" y="589"/>
                  </a:lnTo>
                  <a:lnTo>
                    <a:pt x="523" y="590"/>
                  </a:lnTo>
                  <a:lnTo>
                    <a:pt x="516" y="590"/>
                  </a:lnTo>
                  <a:lnTo>
                    <a:pt x="513" y="589"/>
                  </a:lnTo>
                  <a:lnTo>
                    <a:pt x="512" y="588"/>
                  </a:lnTo>
                  <a:lnTo>
                    <a:pt x="511" y="586"/>
                  </a:lnTo>
                  <a:lnTo>
                    <a:pt x="512" y="585"/>
                  </a:lnTo>
                  <a:lnTo>
                    <a:pt x="514" y="582"/>
                  </a:lnTo>
                  <a:lnTo>
                    <a:pt x="545" y="563"/>
                  </a:lnTo>
                  <a:lnTo>
                    <a:pt x="579" y="544"/>
                  </a:lnTo>
                  <a:lnTo>
                    <a:pt x="612" y="526"/>
                  </a:lnTo>
                  <a:lnTo>
                    <a:pt x="645" y="509"/>
                  </a:lnTo>
                  <a:lnTo>
                    <a:pt x="661" y="511"/>
                  </a:lnTo>
                  <a:lnTo>
                    <a:pt x="674" y="515"/>
                  </a:lnTo>
                  <a:lnTo>
                    <a:pt x="683" y="520"/>
                  </a:lnTo>
                  <a:lnTo>
                    <a:pt x="689" y="527"/>
                  </a:lnTo>
                  <a:lnTo>
                    <a:pt x="692" y="536"/>
                  </a:lnTo>
                  <a:lnTo>
                    <a:pt x="692" y="545"/>
                  </a:lnTo>
                  <a:lnTo>
                    <a:pt x="690" y="557"/>
                  </a:lnTo>
                  <a:lnTo>
                    <a:pt x="685" y="570"/>
                  </a:lnTo>
                  <a:lnTo>
                    <a:pt x="678" y="583"/>
                  </a:lnTo>
                  <a:lnTo>
                    <a:pt x="669" y="598"/>
                  </a:lnTo>
                  <a:lnTo>
                    <a:pt x="658" y="613"/>
                  </a:lnTo>
                  <a:lnTo>
                    <a:pt x="645" y="629"/>
                  </a:lnTo>
                  <a:lnTo>
                    <a:pt x="616" y="663"/>
                  </a:lnTo>
                  <a:lnTo>
                    <a:pt x="583" y="698"/>
                  </a:lnTo>
                  <a:lnTo>
                    <a:pt x="511" y="768"/>
                  </a:lnTo>
                  <a:lnTo>
                    <a:pt x="442" y="835"/>
                  </a:lnTo>
                  <a:lnTo>
                    <a:pt x="413" y="863"/>
                  </a:lnTo>
                  <a:lnTo>
                    <a:pt x="391" y="888"/>
                  </a:lnTo>
                  <a:lnTo>
                    <a:pt x="382" y="899"/>
                  </a:lnTo>
                  <a:lnTo>
                    <a:pt x="376" y="907"/>
                  </a:lnTo>
                  <a:lnTo>
                    <a:pt x="372" y="916"/>
                  </a:lnTo>
                  <a:lnTo>
                    <a:pt x="369" y="921"/>
                  </a:lnTo>
                  <a:lnTo>
                    <a:pt x="376" y="923"/>
                  </a:lnTo>
                  <a:lnTo>
                    <a:pt x="385" y="925"/>
                  </a:lnTo>
                  <a:lnTo>
                    <a:pt x="393" y="926"/>
                  </a:lnTo>
                  <a:lnTo>
                    <a:pt x="403" y="926"/>
                  </a:lnTo>
                  <a:lnTo>
                    <a:pt x="412" y="925"/>
                  </a:lnTo>
                  <a:lnTo>
                    <a:pt x="424" y="924"/>
                  </a:lnTo>
                  <a:lnTo>
                    <a:pt x="435" y="923"/>
                  </a:lnTo>
                  <a:lnTo>
                    <a:pt x="447" y="921"/>
                  </a:lnTo>
                  <a:lnTo>
                    <a:pt x="472" y="915"/>
                  </a:lnTo>
                  <a:lnTo>
                    <a:pt x="498" y="906"/>
                  </a:lnTo>
                  <a:lnTo>
                    <a:pt x="525" y="896"/>
                  </a:lnTo>
                  <a:lnTo>
                    <a:pt x="551" y="886"/>
                  </a:lnTo>
                  <a:lnTo>
                    <a:pt x="575" y="873"/>
                  </a:lnTo>
                  <a:lnTo>
                    <a:pt x="599" y="859"/>
                  </a:lnTo>
                  <a:lnTo>
                    <a:pt x="610" y="852"/>
                  </a:lnTo>
                  <a:lnTo>
                    <a:pt x="621" y="844"/>
                  </a:lnTo>
                  <a:lnTo>
                    <a:pt x="630" y="836"/>
                  </a:lnTo>
                  <a:lnTo>
                    <a:pt x="639" y="828"/>
                  </a:lnTo>
                  <a:lnTo>
                    <a:pt x="646" y="820"/>
                  </a:lnTo>
                  <a:lnTo>
                    <a:pt x="654" y="811"/>
                  </a:lnTo>
                  <a:lnTo>
                    <a:pt x="659" y="803"/>
                  </a:lnTo>
                  <a:lnTo>
                    <a:pt x="664" y="795"/>
                  </a:lnTo>
                  <a:lnTo>
                    <a:pt x="668" y="787"/>
                  </a:lnTo>
                  <a:lnTo>
                    <a:pt x="670" y="777"/>
                  </a:lnTo>
                  <a:lnTo>
                    <a:pt x="671" y="768"/>
                  </a:lnTo>
                  <a:lnTo>
                    <a:pt x="671" y="760"/>
                  </a:lnTo>
                  <a:lnTo>
                    <a:pt x="676" y="761"/>
                  </a:lnTo>
                  <a:lnTo>
                    <a:pt x="682" y="764"/>
                  </a:lnTo>
                  <a:lnTo>
                    <a:pt x="687" y="768"/>
                  </a:lnTo>
                  <a:lnTo>
                    <a:pt x="692" y="774"/>
                  </a:lnTo>
                  <a:lnTo>
                    <a:pt x="698" y="781"/>
                  </a:lnTo>
                  <a:lnTo>
                    <a:pt x="702" y="789"/>
                  </a:lnTo>
                  <a:lnTo>
                    <a:pt x="705" y="797"/>
                  </a:lnTo>
                  <a:lnTo>
                    <a:pt x="710" y="807"/>
                  </a:lnTo>
                  <a:lnTo>
                    <a:pt x="712" y="816"/>
                  </a:lnTo>
                  <a:lnTo>
                    <a:pt x="715" y="827"/>
                  </a:lnTo>
                  <a:lnTo>
                    <a:pt x="716" y="837"/>
                  </a:lnTo>
                  <a:lnTo>
                    <a:pt x="717" y="846"/>
                  </a:lnTo>
                  <a:lnTo>
                    <a:pt x="717" y="856"/>
                  </a:lnTo>
                  <a:lnTo>
                    <a:pt x="716" y="866"/>
                  </a:lnTo>
                  <a:lnTo>
                    <a:pt x="715" y="874"/>
                  </a:lnTo>
                  <a:lnTo>
                    <a:pt x="713" y="880"/>
                  </a:lnTo>
                  <a:lnTo>
                    <a:pt x="702" y="893"/>
                  </a:lnTo>
                  <a:lnTo>
                    <a:pt x="691" y="905"/>
                  </a:lnTo>
                  <a:lnTo>
                    <a:pt x="681" y="915"/>
                  </a:lnTo>
                  <a:lnTo>
                    <a:pt x="669" y="924"/>
                  </a:lnTo>
                  <a:lnTo>
                    <a:pt x="658" y="932"/>
                  </a:lnTo>
                  <a:lnTo>
                    <a:pt x="647" y="938"/>
                  </a:lnTo>
                  <a:lnTo>
                    <a:pt x="636" y="945"/>
                  </a:lnTo>
                  <a:lnTo>
                    <a:pt x="624" y="949"/>
                  </a:lnTo>
                  <a:lnTo>
                    <a:pt x="613" y="953"/>
                  </a:lnTo>
                  <a:lnTo>
                    <a:pt x="601" y="956"/>
                  </a:lnTo>
                  <a:lnTo>
                    <a:pt x="589" y="959"/>
                  </a:lnTo>
                  <a:lnTo>
                    <a:pt x="578" y="962"/>
                  </a:lnTo>
                  <a:lnTo>
                    <a:pt x="554" y="965"/>
                  </a:lnTo>
                  <a:lnTo>
                    <a:pt x="530" y="966"/>
                  </a:lnTo>
                  <a:lnTo>
                    <a:pt x="481" y="967"/>
                  </a:lnTo>
                  <a:lnTo>
                    <a:pt x="433" y="970"/>
                  </a:lnTo>
                  <a:lnTo>
                    <a:pt x="421" y="972"/>
                  </a:lnTo>
                  <a:lnTo>
                    <a:pt x="408" y="974"/>
                  </a:lnTo>
                  <a:lnTo>
                    <a:pt x="396" y="977"/>
                  </a:lnTo>
                  <a:lnTo>
                    <a:pt x="383" y="980"/>
                  </a:lnTo>
                  <a:lnTo>
                    <a:pt x="372" y="984"/>
                  </a:lnTo>
                  <a:lnTo>
                    <a:pt x="360" y="988"/>
                  </a:lnTo>
                  <a:lnTo>
                    <a:pt x="347" y="995"/>
                  </a:lnTo>
                  <a:lnTo>
                    <a:pt x="335" y="1001"/>
                  </a:lnTo>
                  <a:lnTo>
                    <a:pt x="326" y="1003"/>
                  </a:lnTo>
                  <a:lnTo>
                    <a:pt x="315" y="1004"/>
                  </a:lnTo>
                  <a:lnTo>
                    <a:pt x="304" y="1004"/>
                  </a:lnTo>
                  <a:lnTo>
                    <a:pt x="293" y="1003"/>
                  </a:lnTo>
                  <a:lnTo>
                    <a:pt x="282" y="1001"/>
                  </a:lnTo>
                  <a:lnTo>
                    <a:pt x="271" y="998"/>
                  </a:lnTo>
                  <a:lnTo>
                    <a:pt x="260" y="994"/>
                  </a:lnTo>
                  <a:lnTo>
                    <a:pt x="250" y="988"/>
                  </a:lnTo>
                  <a:lnTo>
                    <a:pt x="242" y="983"/>
                  </a:lnTo>
                  <a:lnTo>
                    <a:pt x="235" y="977"/>
                  </a:lnTo>
                  <a:lnTo>
                    <a:pt x="230" y="969"/>
                  </a:lnTo>
                  <a:lnTo>
                    <a:pt x="226" y="962"/>
                  </a:lnTo>
                  <a:lnTo>
                    <a:pt x="225" y="958"/>
                  </a:lnTo>
                  <a:lnTo>
                    <a:pt x="225" y="954"/>
                  </a:lnTo>
                  <a:lnTo>
                    <a:pt x="225" y="950"/>
                  </a:lnTo>
                  <a:lnTo>
                    <a:pt x="226" y="946"/>
                  </a:lnTo>
                  <a:lnTo>
                    <a:pt x="227" y="941"/>
                  </a:lnTo>
                  <a:lnTo>
                    <a:pt x="230" y="936"/>
                  </a:lnTo>
                  <a:lnTo>
                    <a:pt x="232" y="932"/>
                  </a:lnTo>
                  <a:lnTo>
                    <a:pt x="236" y="927"/>
                  </a:lnTo>
                  <a:lnTo>
                    <a:pt x="246" y="923"/>
                  </a:lnTo>
                  <a:lnTo>
                    <a:pt x="253" y="919"/>
                  </a:lnTo>
                  <a:lnTo>
                    <a:pt x="255" y="917"/>
                  </a:lnTo>
                  <a:lnTo>
                    <a:pt x="256" y="915"/>
                  </a:lnTo>
                  <a:lnTo>
                    <a:pt x="257" y="913"/>
                  </a:lnTo>
                  <a:lnTo>
                    <a:pt x="257" y="910"/>
                  </a:lnTo>
                  <a:lnTo>
                    <a:pt x="255" y="906"/>
                  </a:lnTo>
                  <a:lnTo>
                    <a:pt x="252" y="903"/>
                  </a:lnTo>
                  <a:lnTo>
                    <a:pt x="246" y="900"/>
                  </a:lnTo>
                  <a:lnTo>
                    <a:pt x="240" y="896"/>
                  </a:lnTo>
                  <a:lnTo>
                    <a:pt x="232" y="894"/>
                  </a:lnTo>
                  <a:lnTo>
                    <a:pt x="225" y="893"/>
                  </a:lnTo>
                  <a:lnTo>
                    <a:pt x="216" y="893"/>
                  </a:lnTo>
                  <a:lnTo>
                    <a:pt x="209" y="894"/>
                  </a:lnTo>
                  <a:lnTo>
                    <a:pt x="201" y="896"/>
                  </a:lnTo>
                  <a:lnTo>
                    <a:pt x="195" y="900"/>
                  </a:lnTo>
                  <a:lnTo>
                    <a:pt x="191" y="903"/>
                  </a:lnTo>
                  <a:lnTo>
                    <a:pt x="188" y="905"/>
                  </a:lnTo>
                  <a:lnTo>
                    <a:pt x="186" y="908"/>
                  </a:lnTo>
                  <a:lnTo>
                    <a:pt x="185" y="911"/>
                  </a:lnTo>
                  <a:lnTo>
                    <a:pt x="162" y="938"/>
                  </a:lnTo>
                  <a:lnTo>
                    <a:pt x="132" y="972"/>
                  </a:lnTo>
                  <a:lnTo>
                    <a:pt x="117" y="986"/>
                  </a:lnTo>
                  <a:lnTo>
                    <a:pt x="107" y="996"/>
                  </a:lnTo>
                  <a:lnTo>
                    <a:pt x="102" y="998"/>
                  </a:lnTo>
                  <a:lnTo>
                    <a:pt x="99" y="997"/>
                  </a:lnTo>
                  <a:lnTo>
                    <a:pt x="98" y="995"/>
                  </a:lnTo>
                  <a:lnTo>
                    <a:pt x="98" y="989"/>
                  </a:lnTo>
                  <a:lnTo>
                    <a:pt x="97" y="987"/>
                  </a:lnTo>
                  <a:lnTo>
                    <a:pt x="95" y="986"/>
                  </a:lnTo>
                  <a:lnTo>
                    <a:pt x="93" y="986"/>
                  </a:lnTo>
                  <a:lnTo>
                    <a:pt x="90" y="985"/>
                  </a:lnTo>
                  <a:lnTo>
                    <a:pt x="83" y="986"/>
                  </a:lnTo>
                  <a:lnTo>
                    <a:pt x="75" y="987"/>
                  </a:lnTo>
                  <a:lnTo>
                    <a:pt x="55" y="993"/>
                  </a:lnTo>
                  <a:lnTo>
                    <a:pt x="35" y="997"/>
                  </a:lnTo>
                  <a:lnTo>
                    <a:pt x="26" y="998"/>
                  </a:lnTo>
                  <a:lnTo>
                    <a:pt x="18" y="998"/>
                  </a:lnTo>
                  <a:lnTo>
                    <a:pt x="13" y="998"/>
                  </a:lnTo>
                  <a:lnTo>
                    <a:pt x="10" y="997"/>
                  </a:lnTo>
                  <a:lnTo>
                    <a:pt x="7" y="996"/>
                  </a:lnTo>
                  <a:lnTo>
                    <a:pt x="5" y="994"/>
                  </a:lnTo>
                  <a:lnTo>
                    <a:pt x="3" y="991"/>
                  </a:lnTo>
                  <a:lnTo>
                    <a:pt x="2" y="988"/>
                  </a:lnTo>
                  <a:lnTo>
                    <a:pt x="0" y="985"/>
                  </a:lnTo>
                  <a:lnTo>
                    <a:pt x="0" y="981"/>
                  </a:lnTo>
                  <a:lnTo>
                    <a:pt x="0" y="975"/>
                  </a:lnTo>
                  <a:lnTo>
                    <a:pt x="2" y="970"/>
                  </a:lnTo>
                  <a:lnTo>
                    <a:pt x="4" y="964"/>
                  </a:lnTo>
                  <a:lnTo>
                    <a:pt x="7" y="956"/>
                  </a:lnTo>
                  <a:lnTo>
                    <a:pt x="13" y="950"/>
                  </a:lnTo>
                  <a:lnTo>
                    <a:pt x="21" y="945"/>
                  </a:lnTo>
                  <a:lnTo>
                    <a:pt x="27" y="938"/>
                  </a:lnTo>
                  <a:lnTo>
                    <a:pt x="32" y="931"/>
                  </a:lnTo>
                  <a:close/>
                  <a:moveTo>
                    <a:pt x="32" y="931"/>
                  </a:moveTo>
                  <a:lnTo>
                    <a:pt x="32" y="930"/>
                  </a:lnTo>
                  <a:lnTo>
                    <a:pt x="31" y="929"/>
                  </a:lnTo>
                  <a:lnTo>
                    <a:pt x="33" y="925"/>
                  </a:lnTo>
                  <a:lnTo>
                    <a:pt x="34" y="922"/>
                  </a:lnTo>
                  <a:lnTo>
                    <a:pt x="39" y="921"/>
                  </a:lnTo>
                  <a:lnTo>
                    <a:pt x="43" y="917"/>
                  </a:lnTo>
                  <a:lnTo>
                    <a:pt x="48" y="914"/>
                  </a:lnTo>
                  <a:lnTo>
                    <a:pt x="52" y="909"/>
                  </a:lnTo>
                  <a:lnTo>
                    <a:pt x="54" y="906"/>
                  </a:lnTo>
                  <a:lnTo>
                    <a:pt x="56" y="905"/>
                  </a:lnTo>
                  <a:lnTo>
                    <a:pt x="57" y="904"/>
                  </a:lnTo>
                  <a:lnTo>
                    <a:pt x="58" y="905"/>
                  </a:lnTo>
                  <a:lnTo>
                    <a:pt x="57" y="908"/>
                  </a:lnTo>
                  <a:lnTo>
                    <a:pt x="55" y="914"/>
                  </a:lnTo>
                  <a:lnTo>
                    <a:pt x="51" y="920"/>
                  </a:lnTo>
                  <a:lnTo>
                    <a:pt x="46" y="926"/>
                  </a:lnTo>
                  <a:lnTo>
                    <a:pt x="42" y="929"/>
                  </a:lnTo>
                  <a:lnTo>
                    <a:pt x="39" y="930"/>
                  </a:lnTo>
                  <a:lnTo>
                    <a:pt x="36" y="931"/>
                  </a:lnTo>
                  <a:lnTo>
                    <a:pt x="32" y="931"/>
                  </a:lnTo>
                  <a:close/>
                  <a:moveTo>
                    <a:pt x="34" y="922"/>
                  </a:moveTo>
                  <a:lnTo>
                    <a:pt x="37" y="918"/>
                  </a:lnTo>
                  <a:lnTo>
                    <a:pt x="40" y="915"/>
                  </a:lnTo>
                  <a:lnTo>
                    <a:pt x="46" y="910"/>
                  </a:lnTo>
                  <a:lnTo>
                    <a:pt x="50" y="907"/>
                  </a:lnTo>
                  <a:lnTo>
                    <a:pt x="51" y="908"/>
                  </a:lnTo>
                  <a:lnTo>
                    <a:pt x="52" y="909"/>
                  </a:lnTo>
                  <a:lnTo>
                    <a:pt x="48" y="914"/>
                  </a:lnTo>
                  <a:lnTo>
                    <a:pt x="43" y="917"/>
                  </a:lnTo>
                  <a:lnTo>
                    <a:pt x="39" y="921"/>
                  </a:lnTo>
                  <a:lnTo>
                    <a:pt x="34" y="922"/>
                  </a:lnTo>
                  <a:close/>
                  <a:moveTo>
                    <a:pt x="312" y="847"/>
                  </a:moveTo>
                  <a:lnTo>
                    <a:pt x="307" y="841"/>
                  </a:lnTo>
                  <a:lnTo>
                    <a:pt x="304" y="836"/>
                  </a:lnTo>
                  <a:lnTo>
                    <a:pt x="301" y="829"/>
                  </a:lnTo>
                  <a:lnTo>
                    <a:pt x="298" y="822"/>
                  </a:lnTo>
                  <a:lnTo>
                    <a:pt x="293" y="808"/>
                  </a:lnTo>
                  <a:lnTo>
                    <a:pt x="291" y="792"/>
                  </a:lnTo>
                  <a:lnTo>
                    <a:pt x="290" y="777"/>
                  </a:lnTo>
                  <a:lnTo>
                    <a:pt x="290" y="761"/>
                  </a:lnTo>
                  <a:lnTo>
                    <a:pt x="292" y="746"/>
                  </a:lnTo>
                  <a:lnTo>
                    <a:pt x="294" y="732"/>
                  </a:lnTo>
                  <a:lnTo>
                    <a:pt x="299" y="719"/>
                  </a:lnTo>
                  <a:lnTo>
                    <a:pt x="304" y="709"/>
                  </a:lnTo>
                  <a:lnTo>
                    <a:pt x="306" y="704"/>
                  </a:lnTo>
                  <a:lnTo>
                    <a:pt x="309" y="701"/>
                  </a:lnTo>
                  <a:lnTo>
                    <a:pt x="313" y="698"/>
                  </a:lnTo>
                  <a:lnTo>
                    <a:pt x="317" y="696"/>
                  </a:lnTo>
                  <a:lnTo>
                    <a:pt x="320" y="695"/>
                  </a:lnTo>
                  <a:lnTo>
                    <a:pt x="324" y="695"/>
                  </a:lnTo>
                  <a:lnTo>
                    <a:pt x="328" y="696"/>
                  </a:lnTo>
                  <a:lnTo>
                    <a:pt x="332" y="697"/>
                  </a:lnTo>
                  <a:lnTo>
                    <a:pt x="336" y="700"/>
                  </a:lnTo>
                  <a:lnTo>
                    <a:pt x="342" y="704"/>
                  </a:lnTo>
                  <a:lnTo>
                    <a:pt x="346" y="710"/>
                  </a:lnTo>
                  <a:lnTo>
                    <a:pt x="351" y="716"/>
                  </a:lnTo>
                  <a:lnTo>
                    <a:pt x="378" y="742"/>
                  </a:lnTo>
                  <a:lnTo>
                    <a:pt x="391" y="757"/>
                  </a:lnTo>
                  <a:lnTo>
                    <a:pt x="393" y="761"/>
                  </a:lnTo>
                  <a:lnTo>
                    <a:pt x="393" y="763"/>
                  </a:lnTo>
                  <a:lnTo>
                    <a:pt x="392" y="764"/>
                  </a:lnTo>
                  <a:lnTo>
                    <a:pt x="389" y="764"/>
                  </a:lnTo>
                  <a:lnTo>
                    <a:pt x="379" y="765"/>
                  </a:lnTo>
                  <a:lnTo>
                    <a:pt x="368" y="767"/>
                  </a:lnTo>
                  <a:lnTo>
                    <a:pt x="364" y="771"/>
                  </a:lnTo>
                  <a:lnTo>
                    <a:pt x="360" y="776"/>
                  </a:lnTo>
                  <a:lnTo>
                    <a:pt x="359" y="779"/>
                  </a:lnTo>
                  <a:lnTo>
                    <a:pt x="358" y="783"/>
                  </a:lnTo>
                  <a:lnTo>
                    <a:pt x="357" y="788"/>
                  </a:lnTo>
                  <a:lnTo>
                    <a:pt x="357" y="793"/>
                  </a:lnTo>
                  <a:lnTo>
                    <a:pt x="363" y="790"/>
                  </a:lnTo>
                  <a:lnTo>
                    <a:pt x="366" y="789"/>
                  </a:lnTo>
                  <a:lnTo>
                    <a:pt x="367" y="789"/>
                  </a:lnTo>
                  <a:lnTo>
                    <a:pt x="367" y="789"/>
                  </a:lnTo>
                  <a:lnTo>
                    <a:pt x="367" y="790"/>
                  </a:lnTo>
                  <a:lnTo>
                    <a:pt x="367" y="791"/>
                  </a:lnTo>
                  <a:lnTo>
                    <a:pt x="361" y="798"/>
                  </a:lnTo>
                  <a:lnTo>
                    <a:pt x="351" y="809"/>
                  </a:lnTo>
                  <a:lnTo>
                    <a:pt x="327" y="834"/>
                  </a:lnTo>
                  <a:lnTo>
                    <a:pt x="312" y="847"/>
                  </a:lnTo>
                  <a:close/>
                  <a:moveTo>
                    <a:pt x="377" y="301"/>
                  </a:moveTo>
                  <a:lnTo>
                    <a:pt x="377" y="300"/>
                  </a:lnTo>
                  <a:lnTo>
                    <a:pt x="376" y="300"/>
                  </a:lnTo>
                  <a:lnTo>
                    <a:pt x="381" y="295"/>
                  </a:lnTo>
                  <a:lnTo>
                    <a:pt x="387" y="289"/>
                  </a:lnTo>
                  <a:lnTo>
                    <a:pt x="392" y="284"/>
                  </a:lnTo>
                  <a:lnTo>
                    <a:pt x="397" y="281"/>
                  </a:lnTo>
                  <a:lnTo>
                    <a:pt x="394" y="287"/>
                  </a:lnTo>
                  <a:lnTo>
                    <a:pt x="389" y="293"/>
                  </a:lnTo>
                  <a:lnTo>
                    <a:pt x="383" y="298"/>
                  </a:lnTo>
                  <a:lnTo>
                    <a:pt x="377" y="301"/>
                  </a:lnTo>
                  <a:close/>
                  <a:moveTo>
                    <a:pt x="400" y="280"/>
                  </a:moveTo>
                  <a:lnTo>
                    <a:pt x="413" y="265"/>
                  </a:lnTo>
                  <a:lnTo>
                    <a:pt x="425" y="251"/>
                  </a:lnTo>
                  <a:lnTo>
                    <a:pt x="436" y="239"/>
                  </a:lnTo>
                  <a:lnTo>
                    <a:pt x="445" y="228"/>
                  </a:lnTo>
                  <a:lnTo>
                    <a:pt x="451" y="218"/>
                  </a:lnTo>
                  <a:lnTo>
                    <a:pt x="456" y="208"/>
                  </a:lnTo>
                  <a:lnTo>
                    <a:pt x="461" y="199"/>
                  </a:lnTo>
                  <a:lnTo>
                    <a:pt x="463" y="191"/>
                  </a:lnTo>
                  <a:lnTo>
                    <a:pt x="464" y="184"/>
                  </a:lnTo>
                  <a:lnTo>
                    <a:pt x="464" y="176"/>
                  </a:lnTo>
                  <a:lnTo>
                    <a:pt x="463" y="170"/>
                  </a:lnTo>
                  <a:lnTo>
                    <a:pt x="461" y="165"/>
                  </a:lnTo>
                  <a:lnTo>
                    <a:pt x="457" y="159"/>
                  </a:lnTo>
                  <a:lnTo>
                    <a:pt x="454" y="154"/>
                  </a:lnTo>
                  <a:lnTo>
                    <a:pt x="450" y="149"/>
                  </a:lnTo>
                  <a:lnTo>
                    <a:pt x="445" y="143"/>
                  </a:lnTo>
                  <a:lnTo>
                    <a:pt x="420" y="124"/>
                  </a:lnTo>
                  <a:lnTo>
                    <a:pt x="393" y="102"/>
                  </a:lnTo>
                  <a:lnTo>
                    <a:pt x="387" y="94"/>
                  </a:lnTo>
                  <a:lnTo>
                    <a:pt x="381" y="88"/>
                  </a:lnTo>
                  <a:lnTo>
                    <a:pt x="376" y="79"/>
                  </a:lnTo>
                  <a:lnTo>
                    <a:pt x="371" y="71"/>
                  </a:lnTo>
                  <a:lnTo>
                    <a:pt x="366" y="61"/>
                  </a:lnTo>
                  <a:lnTo>
                    <a:pt x="363" y="51"/>
                  </a:lnTo>
                  <a:lnTo>
                    <a:pt x="360" y="40"/>
                  </a:lnTo>
                  <a:lnTo>
                    <a:pt x="359" y="28"/>
                  </a:lnTo>
                  <a:lnTo>
                    <a:pt x="365" y="18"/>
                  </a:lnTo>
                  <a:lnTo>
                    <a:pt x="373" y="11"/>
                  </a:lnTo>
                  <a:lnTo>
                    <a:pt x="380" y="6"/>
                  </a:lnTo>
                  <a:lnTo>
                    <a:pt x="389" y="1"/>
                  </a:lnTo>
                  <a:lnTo>
                    <a:pt x="398" y="0"/>
                  </a:lnTo>
                  <a:lnTo>
                    <a:pt x="407" y="0"/>
                  </a:lnTo>
                  <a:lnTo>
                    <a:pt x="417" y="2"/>
                  </a:lnTo>
                  <a:lnTo>
                    <a:pt x="426" y="6"/>
                  </a:lnTo>
                  <a:lnTo>
                    <a:pt x="436" y="10"/>
                  </a:lnTo>
                  <a:lnTo>
                    <a:pt x="447" y="16"/>
                  </a:lnTo>
                  <a:lnTo>
                    <a:pt x="456" y="23"/>
                  </a:lnTo>
                  <a:lnTo>
                    <a:pt x="466" y="31"/>
                  </a:lnTo>
                  <a:lnTo>
                    <a:pt x="476" y="40"/>
                  </a:lnTo>
                  <a:lnTo>
                    <a:pt x="484" y="49"/>
                  </a:lnTo>
                  <a:lnTo>
                    <a:pt x="493" y="60"/>
                  </a:lnTo>
                  <a:lnTo>
                    <a:pt x="501" y="71"/>
                  </a:lnTo>
                  <a:lnTo>
                    <a:pt x="509" y="81"/>
                  </a:lnTo>
                  <a:lnTo>
                    <a:pt x="516" y="93"/>
                  </a:lnTo>
                  <a:lnTo>
                    <a:pt x="523" y="105"/>
                  </a:lnTo>
                  <a:lnTo>
                    <a:pt x="528" y="115"/>
                  </a:lnTo>
                  <a:lnTo>
                    <a:pt x="533" y="127"/>
                  </a:lnTo>
                  <a:lnTo>
                    <a:pt x="536" y="138"/>
                  </a:lnTo>
                  <a:lnTo>
                    <a:pt x="539" y="149"/>
                  </a:lnTo>
                  <a:lnTo>
                    <a:pt x="540" y="159"/>
                  </a:lnTo>
                  <a:lnTo>
                    <a:pt x="540" y="168"/>
                  </a:lnTo>
                  <a:lnTo>
                    <a:pt x="539" y="176"/>
                  </a:lnTo>
                  <a:lnTo>
                    <a:pt x="537" y="185"/>
                  </a:lnTo>
                  <a:lnTo>
                    <a:pt x="534" y="191"/>
                  </a:lnTo>
                  <a:lnTo>
                    <a:pt x="527" y="197"/>
                  </a:lnTo>
                  <a:lnTo>
                    <a:pt x="521" y="201"/>
                  </a:lnTo>
                  <a:lnTo>
                    <a:pt x="512" y="203"/>
                  </a:lnTo>
                  <a:lnTo>
                    <a:pt x="501" y="204"/>
                  </a:lnTo>
                  <a:lnTo>
                    <a:pt x="493" y="207"/>
                  </a:lnTo>
                  <a:lnTo>
                    <a:pt x="485" y="212"/>
                  </a:lnTo>
                  <a:lnTo>
                    <a:pt x="478" y="217"/>
                  </a:lnTo>
                  <a:lnTo>
                    <a:pt x="471" y="222"/>
                  </a:lnTo>
                  <a:lnTo>
                    <a:pt x="459" y="233"/>
                  </a:lnTo>
                  <a:lnTo>
                    <a:pt x="447" y="245"/>
                  </a:lnTo>
                  <a:lnTo>
                    <a:pt x="436" y="256"/>
                  </a:lnTo>
                  <a:lnTo>
                    <a:pt x="424" y="267"/>
                  </a:lnTo>
                  <a:lnTo>
                    <a:pt x="419" y="271"/>
                  </a:lnTo>
                  <a:lnTo>
                    <a:pt x="412" y="274"/>
                  </a:lnTo>
                  <a:lnTo>
                    <a:pt x="406" y="278"/>
                  </a:lnTo>
                  <a:lnTo>
                    <a:pt x="400" y="280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" name="Freeform 26"/>
            <p:cNvSpPr>
              <a:spLocks noEditPoints="1"/>
            </p:cNvSpPr>
            <p:nvPr userDrawn="1"/>
          </p:nvSpPr>
          <p:spPr bwMode="auto">
            <a:xfrm>
              <a:off x="2081" y="3963"/>
              <a:ext cx="75" cy="97"/>
            </a:xfrm>
            <a:custGeom>
              <a:avLst/>
              <a:gdLst/>
              <a:ahLst/>
              <a:cxnLst>
                <a:cxn ang="0">
                  <a:pos x="206" y="598"/>
                </a:cxn>
                <a:cxn ang="0">
                  <a:pos x="673" y="59"/>
                </a:cxn>
                <a:cxn ang="0">
                  <a:pos x="593" y="125"/>
                </a:cxn>
                <a:cxn ang="0">
                  <a:pos x="494" y="109"/>
                </a:cxn>
                <a:cxn ang="0">
                  <a:pos x="307" y="128"/>
                </a:cxn>
                <a:cxn ang="0">
                  <a:pos x="123" y="203"/>
                </a:cxn>
                <a:cxn ang="0">
                  <a:pos x="37" y="177"/>
                </a:cxn>
                <a:cxn ang="0">
                  <a:pos x="30" y="107"/>
                </a:cxn>
                <a:cxn ang="0">
                  <a:pos x="139" y="74"/>
                </a:cxn>
                <a:cxn ang="0">
                  <a:pos x="511" y="5"/>
                </a:cxn>
                <a:cxn ang="0">
                  <a:pos x="655" y="25"/>
                </a:cxn>
                <a:cxn ang="0">
                  <a:pos x="207" y="597"/>
                </a:cxn>
                <a:cxn ang="0">
                  <a:pos x="220" y="650"/>
                </a:cxn>
                <a:cxn ang="0">
                  <a:pos x="230" y="771"/>
                </a:cxn>
                <a:cxn ang="0">
                  <a:pos x="204" y="820"/>
                </a:cxn>
                <a:cxn ang="0">
                  <a:pos x="155" y="852"/>
                </a:cxn>
                <a:cxn ang="0">
                  <a:pos x="150" y="789"/>
                </a:cxn>
                <a:cxn ang="0">
                  <a:pos x="136" y="655"/>
                </a:cxn>
                <a:cxn ang="0">
                  <a:pos x="88" y="746"/>
                </a:cxn>
                <a:cxn ang="0">
                  <a:pos x="79" y="770"/>
                </a:cxn>
                <a:cxn ang="0">
                  <a:pos x="89" y="797"/>
                </a:cxn>
                <a:cxn ang="0">
                  <a:pos x="22" y="748"/>
                </a:cxn>
                <a:cxn ang="0">
                  <a:pos x="4" y="579"/>
                </a:cxn>
                <a:cxn ang="0">
                  <a:pos x="35" y="494"/>
                </a:cxn>
                <a:cxn ang="0">
                  <a:pos x="73" y="651"/>
                </a:cxn>
                <a:cxn ang="0">
                  <a:pos x="95" y="669"/>
                </a:cxn>
                <a:cxn ang="0">
                  <a:pos x="110" y="607"/>
                </a:cxn>
                <a:cxn ang="0">
                  <a:pos x="150" y="499"/>
                </a:cxn>
                <a:cxn ang="0">
                  <a:pos x="157" y="568"/>
                </a:cxn>
                <a:cxn ang="0">
                  <a:pos x="166" y="318"/>
                </a:cxn>
                <a:cxn ang="0">
                  <a:pos x="231" y="326"/>
                </a:cxn>
                <a:cxn ang="0">
                  <a:pos x="261" y="383"/>
                </a:cxn>
                <a:cxn ang="0">
                  <a:pos x="378" y="159"/>
                </a:cxn>
                <a:cxn ang="0">
                  <a:pos x="429" y="137"/>
                </a:cxn>
                <a:cxn ang="0">
                  <a:pos x="457" y="223"/>
                </a:cxn>
                <a:cxn ang="0">
                  <a:pos x="399" y="397"/>
                </a:cxn>
                <a:cxn ang="0">
                  <a:pos x="358" y="436"/>
                </a:cxn>
                <a:cxn ang="0">
                  <a:pos x="321" y="512"/>
                </a:cxn>
                <a:cxn ang="0">
                  <a:pos x="529" y="320"/>
                </a:cxn>
                <a:cxn ang="0">
                  <a:pos x="632" y="292"/>
                </a:cxn>
                <a:cxn ang="0">
                  <a:pos x="618" y="398"/>
                </a:cxn>
                <a:cxn ang="0">
                  <a:pos x="586" y="413"/>
                </a:cxn>
                <a:cxn ang="0">
                  <a:pos x="572" y="502"/>
                </a:cxn>
                <a:cxn ang="0">
                  <a:pos x="570" y="617"/>
                </a:cxn>
                <a:cxn ang="0">
                  <a:pos x="570" y="766"/>
                </a:cxn>
                <a:cxn ang="0">
                  <a:pos x="445" y="866"/>
                </a:cxn>
                <a:cxn ang="0">
                  <a:pos x="350" y="844"/>
                </a:cxn>
                <a:cxn ang="0">
                  <a:pos x="330" y="789"/>
                </a:cxn>
                <a:cxn ang="0">
                  <a:pos x="397" y="779"/>
                </a:cxn>
                <a:cxn ang="0">
                  <a:pos x="449" y="774"/>
                </a:cxn>
                <a:cxn ang="0">
                  <a:pos x="504" y="674"/>
                </a:cxn>
                <a:cxn ang="0">
                  <a:pos x="528" y="479"/>
                </a:cxn>
                <a:cxn ang="0">
                  <a:pos x="502" y="456"/>
                </a:cxn>
                <a:cxn ang="0">
                  <a:pos x="347" y="562"/>
                </a:cxn>
                <a:cxn ang="0">
                  <a:pos x="298" y="569"/>
                </a:cxn>
                <a:cxn ang="0">
                  <a:pos x="278" y="567"/>
                </a:cxn>
                <a:cxn ang="0">
                  <a:pos x="262" y="480"/>
                </a:cxn>
                <a:cxn ang="0">
                  <a:pos x="213" y="611"/>
                </a:cxn>
              </a:cxnLst>
              <a:rect l="0" t="0" r="r" b="b"/>
              <a:pathLst>
                <a:path w="673" h="868">
                  <a:moveTo>
                    <a:pt x="211" y="613"/>
                  </a:moveTo>
                  <a:lnTo>
                    <a:pt x="210" y="613"/>
                  </a:lnTo>
                  <a:lnTo>
                    <a:pt x="210" y="613"/>
                  </a:lnTo>
                  <a:lnTo>
                    <a:pt x="209" y="613"/>
                  </a:lnTo>
                  <a:lnTo>
                    <a:pt x="207" y="612"/>
                  </a:lnTo>
                  <a:lnTo>
                    <a:pt x="206" y="610"/>
                  </a:lnTo>
                  <a:lnTo>
                    <a:pt x="206" y="607"/>
                  </a:lnTo>
                  <a:lnTo>
                    <a:pt x="206" y="603"/>
                  </a:lnTo>
                  <a:lnTo>
                    <a:pt x="206" y="598"/>
                  </a:lnTo>
                  <a:lnTo>
                    <a:pt x="207" y="597"/>
                  </a:lnTo>
                  <a:lnTo>
                    <a:pt x="207" y="596"/>
                  </a:lnTo>
                  <a:lnTo>
                    <a:pt x="207" y="596"/>
                  </a:lnTo>
                  <a:lnTo>
                    <a:pt x="209" y="596"/>
                  </a:lnTo>
                  <a:lnTo>
                    <a:pt x="210" y="601"/>
                  </a:lnTo>
                  <a:lnTo>
                    <a:pt x="211" y="613"/>
                  </a:lnTo>
                  <a:close/>
                  <a:moveTo>
                    <a:pt x="673" y="58"/>
                  </a:moveTo>
                  <a:lnTo>
                    <a:pt x="673" y="59"/>
                  </a:lnTo>
                  <a:lnTo>
                    <a:pt x="673" y="59"/>
                  </a:lnTo>
                  <a:lnTo>
                    <a:pt x="668" y="73"/>
                  </a:lnTo>
                  <a:lnTo>
                    <a:pt x="660" y="85"/>
                  </a:lnTo>
                  <a:lnTo>
                    <a:pt x="653" y="94"/>
                  </a:lnTo>
                  <a:lnTo>
                    <a:pt x="644" y="103"/>
                  </a:lnTo>
                  <a:lnTo>
                    <a:pt x="635" y="110"/>
                  </a:lnTo>
                  <a:lnTo>
                    <a:pt x="626" y="116"/>
                  </a:lnTo>
                  <a:lnTo>
                    <a:pt x="615" y="120"/>
                  </a:lnTo>
                  <a:lnTo>
                    <a:pt x="604" y="123"/>
                  </a:lnTo>
                  <a:lnTo>
                    <a:pt x="593" y="125"/>
                  </a:lnTo>
                  <a:lnTo>
                    <a:pt x="581" y="126"/>
                  </a:lnTo>
                  <a:lnTo>
                    <a:pt x="568" y="126"/>
                  </a:lnTo>
                  <a:lnTo>
                    <a:pt x="556" y="125"/>
                  </a:lnTo>
                  <a:lnTo>
                    <a:pt x="543" y="123"/>
                  </a:lnTo>
                  <a:lnTo>
                    <a:pt x="530" y="121"/>
                  </a:lnTo>
                  <a:lnTo>
                    <a:pt x="517" y="118"/>
                  </a:lnTo>
                  <a:lnTo>
                    <a:pt x="506" y="113"/>
                  </a:lnTo>
                  <a:lnTo>
                    <a:pt x="500" y="111"/>
                  </a:lnTo>
                  <a:lnTo>
                    <a:pt x="494" y="109"/>
                  </a:lnTo>
                  <a:lnTo>
                    <a:pt x="486" y="108"/>
                  </a:lnTo>
                  <a:lnTo>
                    <a:pt x="479" y="107"/>
                  </a:lnTo>
                  <a:lnTo>
                    <a:pt x="462" y="106"/>
                  </a:lnTo>
                  <a:lnTo>
                    <a:pt x="442" y="106"/>
                  </a:lnTo>
                  <a:lnTo>
                    <a:pt x="422" y="108"/>
                  </a:lnTo>
                  <a:lnTo>
                    <a:pt x="399" y="110"/>
                  </a:lnTo>
                  <a:lnTo>
                    <a:pt x="377" y="113"/>
                  </a:lnTo>
                  <a:lnTo>
                    <a:pt x="353" y="118"/>
                  </a:lnTo>
                  <a:lnTo>
                    <a:pt x="307" y="128"/>
                  </a:lnTo>
                  <a:lnTo>
                    <a:pt x="264" y="139"/>
                  </a:lnTo>
                  <a:lnTo>
                    <a:pt x="228" y="149"/>
                  </a:lnTo>
                  <a:lnTo>
                    <a:pt x="202" y="156"/>
                  </a:lnTo>
                  <a:lnTo>
                    <a:pt x="188" y="169"/>
                  </a:lnTo>
                  <a:lnTo>
                    <a:pt x="174" y="180"/>
                  </a:lnTo>
                  <a:lnTo>
                    <a:pt x="161" y="188"/>
                  </a:lnTo>
                  <a:lnTo>
                    <a:pt x="147" y="195"/>
                  </a:lnTo>
                  <a:lnTo>
                    <a:pt x="135" y="200"/>
                  </a:lnTo>
                  <a:lnTo>
                    <a:pt x="123" y="203"/>
                  </a:lnTo>
                  <a:lnTo>
                    <a:pt x="110" y="205"/>
                  </a:lnTo>
                  <a:lnTo>
                    <a:pt x="99" y="205"/>
                  </a:lnTo>
                  <a:lnTo>
                    <a:pt x="87" y="205"/>
                  </a:lnTo>
                  <a:lnTo>
                    <a:pt x="77" y="203"/>
                  </a:lnTo>
                  <a:lnTo>
                    <a:pt x="67" y="200"/>
                  </a:lnTo>
                  <a:lnTo>
                    <a:pt x="58" y="196"/>
                  </a:lnTo>
                  <a:lnTo>
                    <a:pt x="50" y="190"/>
                  </a:lnTo>
                  <a:lnTo>
                    <a:pt x="43" y="184"/>
                  </a:lnTo>
                  <a:lnTo>
                    <a:pt x="37" y="177"/>
                  </a:lnTo>
                  <a:lnTo>
                    <a:pt x="32" y="171"/>
                  </a:lnTo>
                  <a:lnTo>
                    <a:pt x="26" y="164"/>
                  </a:lnTo>
                  <a:lnTo>
                    <a:pt x="24" y="155"/>
                  </a:lnTo>
                  <a:lnTo>
                    <a:pt x="22" y="148"/>
                  </a:lnTo>
                  <a:lnTo>
                    <a:pt x="21" y="139"/>
                  </a:lnTo>
                  <a:lnTo>
                    <a:pt x="21" y="131"/>
                  </a:lnTo>
                  <a:lnTo>
                    <a:pt x="23" y="123"/>
                  </a:lnTo>
                  <a:lnTo>
                    <a:pt x="26" y="115"/>
                  </a:lnTo>
                  <a:lnTo>
                    <a:pt x="30" y="107"/>
                  </a:lnTo>
                  <a:lnTo>
                    <a:pt x="37" y="101"/>
                  </a:lnTo>
                  <a:lnTo>
                    <a:pt x="44" y="94"/>
                  </a:lnTo>
                  <a:lnTo>
                    <a:pt x="54" y="88"/>
                  </a:lnTo>
                  <a:lnTo>
                    <a:pt x="66" y="83"/>
                  </a:lnTo>
                  <a:lnTo>
                    <a:pt x="79" y="78"/>
                  </a:lnTo>
                  <a:lnTo>
                    <a:pt x="94" y="75"/>
                  </a:lnTo>
                  <a:lnTo>
                    <a:pt x="110" y="73"/>
                  </a:lnTo>
                  <a:lnTo>
                    <a:pt x="129" y="72"/>
                  </a:lnTo>
                  <a:lnTo>
                    <a:pt x="139" y="74"/>
                  </a:lnTo>
                  <a:lnTo>
                    <a:pt x="150" y="75"/>
                  </a:lnTo>
                  <a:lnTo>
                    <a:pt x="162" y="75"/>
                  </a:lnTo>
                  <a:lnTo>
                    <a:pt x="177" y="74"/>
                  </a:lnTo>
                  <a:lnTo>
                    <a:pt x="211" y="69"/>
                  </a:lnTo>
                  <a:lnTo>
                    <a:pt x="248" y="61"/>
                  </a:lnTo>
                  <a:lnTo>
                    <a:pt x="333" y="41"/>
                  </a:lnTo>
                  <a:lnTo>
                    <a:pt x="423" y="20"/>
                  </a:lnTo>
                  <a:lnTo>
                    <a:pt x="468" y="11"/>
                  </a:lnTo>
                  <a:lnTo>
                    <a:pt x="511" y="5"/>
                  </a:lnTo>
                  <a:lnTo>
                    <a:pt x="531" y="2"/>
                  </a:lnTo>
                  <a:lnTo>
                    <a:pt x="551" y="0"/>
                  </a:lnTo>
                  <a:lnTo>
                    <a:pt x="570" y="0"/>
                  </a:lnTo>
                  <a:lnTo>
                    <a:pt x="587" y="1"/>
                  </a:lnTo>
                  <a:lnTo>
                    <a:pt x="603" y="2"/>
                  </a:lnTo>
                  <a:lnTo>
                    <a:pt x="618" y="6"/>
                  </a:lnTo>
                  <a:lnTo>
                    <a:pt x="632" y="11"/>
                  </a:lnTo>
                  <a:lnTo>
                    <a:pt x="644" y="16"/>
                  </a:lnTo>
                  <a:lnTo>
                    <a:pt x="655" y="25"/>
                  </a:lnTo>
                  <a:lnTo>
                    <a:pt x="662" y="34"/>
                  </a:lnTo>
                  <a:lnTo>
                    <a:pt x="669" y="45"/>
                  </a:lnTo>
                  <a:lnTo>
                    <a:pt x="673" y="58"/>
                  </a:lnTo>
                  <a:close/>
                  <a:moveTo>
                    <a:pt x="211" y="613"/>
                  </a:moveTo>
                  <a:lnTo>
                    <a:pt x="210" y="601"/>
                  </a:lnTo>
                  <a:lnTo>
                    <a:pt x="209" y="596"/>
                  </a:lnTo>
                  <a:lnTo>
                    <a:pt x="207" y="596"/>
                  </a:lnTo>
                  <a:lnTo>
                    <a:pt x="207" y="596"/>
                  </a:lnTo>
                  <a:lnTo>
                    <a:pt x="207" y="597"/>
                  </a:lnTo>
                  <a:lnTo>
                    <a:pt x="206" y="598"/>
                  </a:lnTo>
                  <a:lnTo>
                    <a:pt x="206" y="603"/>
                  </a:lnTo>
                  <a:lnTo>
                    <a:pt x="206" y="607"/>
                  </a:lnTo>
                  <a:lnTo>
                    <a:pt x="206" y="610"/>
                  </a:lnTo>
                  <a:lnTo>
                    <a:pt x="207" y="612"/>
                  </a:lnTo>
                  <a:lnTo>
                    <a:pt x="209" y="613"/>
                  </a:lnTo>
                  <a:lnTo>
                    <a:pt x="210" y="613"/>
                  </a:lnTo>
                  <a:lnTo>
                    <a:pt x="213" y="629"/>
                  </a:lnTo>
                  <a:lnTo>
                    <a:pt x="220" y="650"/>
                  </a:lnTo>
                  <a:lnTo>
                    <a:pt x="227" y="676"/>
                  </a:lnTo>
                  <a:lnTo>
                    <a:pt x="233" y="703"/>
                  </a:lnTo>
                  <a:lnTo>
                    <a:pt x="235" y="717"/>
                  </a:lnTo>
                  <a:lnTo>
                    <a:pt x="236" y="731"/>
                  </a:lnTo>
                  <a:lnTo>
                    <a:pt x="236" y="744"/>
                  </a:lnTo>
                  <a:lnTo>
                    <a:pt x="235" y="756"/>
                  </a:lnTo>
                  <a:lnTo>
                    <a:pt x="234" y="761"/>
                  </a:lnTo>
                  <a:lnTo>
                    <a:pt x="232" y="766"/>
                  </a:lnTo>
                  <a:lnTo>
                    <a:pt x="230" y="771"/>
                  </a:lnTo>
                  <a:lnTo>
                    <a:pt x="228" y="775"/>
                  </a:lnTo>
                  <a:lnTo>
                    <a:pt x="225" y="779"/>
                  </a:lnTo>
                  <a:lnTo>
                    <a:pt x="220" y="782"/>
                  </a:lnTo>
                  <a:lnTo>
                    <a:pt x="216" y="785"/>
                  </a:lnTo>
                  <a:lnTo>
                    <a:pt x="211" y="787"/>
                  </a:lnTo>
                  <a:lnTo>
                    <a:pt x="211" y="795"/>
                  </a:lnTo>
                  <a:lnTo>
                    <a:pt x="210" y="804"/>
                  </a:lnTo>
                  <a:lnTo>
                    <a:pt x="207" y="812"/>
                  </a:lnTo>
                  <a:lnTo>
                    <a:pt x="204" y="820"/>
                  </a:lnTo>
                  <a:lnTo>
                    <a:pt x="201" y="827"/>
                  </a:lnTo>
                  <a:lnTo>
                    <a:pt x="196" y="835"/>
                  </a:lnTo>
                  <a:lnTo>
                    <a:pt x="190" y="841"/>
                  </a:lnTo>
                  <a:lnTo>
                    <a:pt x="185" y="846"/>
                  </a:lnTo>
                  <a:lnTo>
                    <a:pt x="178" y="851"/>
                  </a:lnTo>
                  <a:lnTo>
                    <a:pt x="173" y="853"/>
                  </a:lnTo>
                  <a:lnTo>
                    <a:pt x="167" y="854"/>
                  </a:lnTo>
                  <a:lnTo>
                    <a:pt x="161" y="854"/>
                  </a:lnTo>
                  <a:lnTo>
                    <a:pt x="155" y="852"/>
                  </a:lnTo>
                  <a:lnTo>
                    <a:pt x="150" y="848"/>
                  </a:lnTo>
                  <a:lnTo>
                    <a:pt x="145" y="841"/>
                  </a:lnTo>
                  <a:lnTo>
                    <a:pt x="141" y="833"/>
                  </a:lnTo>
                  <a:lnTo>
                    <a:pt x="137" y="828"/>
                  </a:lnTo>
                  <a:lnTo>
                    <a:pt x="132" y="824"/>
                  </a:lnTo>
                  <a:lnTo>
                    <a:pt x="140" y="825"/>
                  </a:lnTo>
                  <a:lnTo>
                    <a:pt x="148" y="825"/>
                  </a:lnTo>
                  <a:lnTo>
                    <a:pt x="148" y="813"/>
                  </a:lnTo>
                  <a:lnTo>
                    <a:pt x="150" y="789"/>
                  </a:lnTo>
                  <a:lnTo>
                    <a:pt x="151" y="758"/>
                  </a:lnTo>
                  <a:lnTo>
                    <a:pt x="152" y="723"/>
                  </a:lnTo>
                  <a:lnTo>
                    <a:pt x="153" y="687"/>
                  </a:lnTo>
                  <a:lnTo>
                    <a:pt x="154" y="657"/>
                  </a:lnTo>
                  <a:lnTo>
                    <a:pt x="154" y="633"/>
                  </a:lnTo>
                  <a:lnTo>
                    <a:pt x="153" y="622"/>
                  </a:lnTo>
                  <a:lnTo>
                    <a:pt x="150" y="627"/>
                  </a:lnTo>
                  <a:lnTo>
                    <a:pt x="144" y="637"/>
                  </a:lnTo>
                  <a:lnTo>
                    <a:pt x="136" y="655"/>
                  </a:lnTo>
                  <a:lnTo>
                    <a:pt x="127" y="677"/>
                  </a:lnTo>
                  <a:lnTo>
                    <a:pt x="118" y="701"/>
                  </a:lnTo>
                  <a:lnTo>
                    <a:pt x="111" y="727"/>
                  </a:lnTo>
                  <a:lnTo>
                    <a:pt x="108" y="740"/>
                  </a:lnTo>
                  <a:lnTo>
                    <a:pt x="106" y="751"/>
                  </a:lnTo>
                  <a:lnTo>
                    <a:pt x="104" y="764"/>
                  </a:lnTo>
                  <a:lnTo>
                    <a:pt x="104" y="776"/>
                  </a:lnTo>
                  <a:lnTo>
                    <a:pt x="95" y="758"/>
                  </a:lnTo>
                  <a:lnTo>
                    <a:pt x="88" y="746"/>
                  </a:lnTo>
                  <a:lnTo>
                    <a:pt x="87" y="745"/>
                  </a:lnTo>
                  <a:lnTo>
                    <a:pt x="86" y="745"/>
                  </a:lnTo>
                  <a:lnTo>
                    <a:pt x="85" y="746"/>
                  </a:lnTo>
                  <a:lnTo>
                    <a:pt x="85" y="747"/>
                  </a:lnTo>
                  <a:lnTo>
                    <a:pt x="84" y="754"/>
                  </a:lnTo>
                  <a:lnTo>
                    <a:pt x="85" y="764"/>
                  </a:lnTo>
                  <a:lnTo>
                    <a:pt x="81" y="765"/>
                  </a:lnTo>
                  <a:lnTo>
                    <a:pt x="79" y="768"/>
                  </a:lnTo>
                  <a:lnTo>
                    <a:pt x="79" y="770"/>
                  </a:lnTo>
                  <a:lnTo>
                    <a:pt x="81" y="773"/>
                  </a:lnTo>
                  <a:lnTo>
                    <a:pt x="86" y="778"/>
                  </a:lnTo>
                  <a:lnTo>
                    <a:pt x="93" y="785"/>
                  </a:lnTo>
                  <a:lnTo>
                    <a:pt x="96" y="787"/>
                  </a:lnTo>
                  <a:lnTo>
                    <a:pt x="97" y="790"/>
                  </a:lnTo>
                  <a:lnTo>
                    <a:pt x="98" y="792"/>
                  </a:lnTo>
                  <a:lnTo>
                    <a:pt x="97" y="794"/>
                  </a:lnTo>
                  <a:lnTo>
                    <a:pt x="95" y="796"/>
                  </a:lnTo>
                  <a:lnTo>
                    <a:pt x="89" y="797"/>
                  </a:lnTo>
                  <a:lnTo>
                    <a:pt x="81" y="798"/>
                  </a:lnTo>
                  <a:lnTo>
                    <a:pt x="70" y="798"/>
                  </a:lnTo>
                  <a:lnTo>
                    <a:pt x="62" y="795"/>
                  </a:lnTo>
                  <a:lnTo>
                    <a:pt x="53" y="790"/>
                  </a:lnTo>
                  <a:lnTo>
                    <a:pt x="45" y="784"/>
                  </a:lnTo>
                  <a:lnTo>
                    <a:pt x="39" y="776"/>
                  </a:lnTo>
                  <a:lnTo>
                    <a:pt x="33" y="768"/>
                  </a:lnTo>
                  <a:lnTo>
                    <a:pt x="27" y="759"/>
                  </a:lnTo>
                  <a:lnTo>
                    <a:pt x="22" y="748"/>
                  </a:lnTo>
                  <a:lnTo>
                    <a:pt x="18" y="737"/>
                  </a:lnTo>
                  <a:lnTo>
                    <a:pt x="13" y="725"/>
                  </a:lnTo>
                  <a:lnTo>
                    <a:pt x="10" y="713"/>
                  </a:lnTo>
                  <a:lnTo>
                    <a:pt x="7" y="700"/>
                  </a:lnTo>
                  <a:lnTo>
                    <a:pt x="5" y="686"/>
                  </a:lnTo>
                  <a:lnTo>
                    <a:pt x="1" y="660"/>
                  </a:lnTo>
                  <a:lnTo>
                    <a:pt x="0" y="632"/>
                  </a:lnTo>
                  <a:lnTo>
                    <a:pt x="1" y="604"/>
                  </a:lnTo>
                  <a:lnTo>
                    <a:pt x="4" y="579"/>
                  </a:lnTo>
                  <a:lnTo>
                    <a:pt x="6" y="566"/>
                  </a:lnTo>
                  <a:lnTo>
                    <a:pt x="8" y="554"/>
                  </a:lnTo>
                  <a:lnTo>
                    <a:pt x="10" y="542"/>
                  </a:lnTo>
                  <a:lnTo>
                    <a:pt x="13" y="532"/>
                  </a:lnTo>
                  <a:lnTo>
                    <a:pt x="17" y="522"/>
                  </a:lnTo>
                  <a:lnTo>
                    <a:pt x="21" y="514"/>
                  </a:lnTo>
                  <a:lnTo>
                    <a:pt x="25" y="506"/>
                  </a:lnTo>
                  <a:lnTo>
                    <a:pt x="29" y="500"/>
                  </a:lnTo>
                  <a:lnTo>
                    <a:pt x="35" y="494"/>
                  </a:lnTo>
                  <a:lnTo>
                    <a:pt x="40" y="490"/>
                  </a:lnTo>
                  <a:lnTo>
                    <a:pt x="45" y="487"/>
                  </a:lnTo>
                  <a:lnTo>
                    <a:pt x="51" y="486"/>
                  </a:lnTo>
                  <a:lnTo>
                    <a:pt x="55" y="506"/>
                  </a:lnTo>
                  <a:lnTo>
                    <a:pt x="59" y="538"/>
                  </a:lnTo>
                  <a:lnTo>
                    <a:pt x="63" y="578"/>
                  </a:lnTo>
                  <a:lnTo>
                    <a:pt x="68" y="617"/>
                  </a:lnTo>
                  <a:lnTo>
                    <a:pt x="70" y="635"/>
                  </a:lnTo>
                  <a:lnTo>
                    <a:pt x="73" y="651"/>
                  </a:lnTo>
                  <a:lnTo>
                    <a:pt x="76" y="664"/>
                  </a:lnTo>
                  <a:lnTo>
                    <a:pt x="80" y="674"/>
                  </a:lnTo>
                  <a:lnTo>
                    <a:pt x="81" y="677"/>
                  </a:lnTo>
                  <a:lnTo>
                    <a:pt x="83" y="679"/>
                  </a:lnTo>
                  <a:lnTo>
                    <a:pt x="85" y="680"/>
                  </a:lnTo>
                  <a:lnTo>
                    <a:pt x="87" y="680"/>
                  </a:lnTo>
                  <a:lnTo>
                    <a:pt x="89" y="678"/>
                  </a:lnTo>
                  <a:lnTo>
                    <a:pt x="92" y="675"/>
                  </a:lnTo>
                  <a:lnTo>
                    <a:pt x="95" y="669"/>
                  </a:lnTo>
                  <a:lnTo>
                    <a:pt x="97" y="663"/>
                  </a:lnTo>
                  <a:lnTo>
                    <a:pt x="100" y="668"/>
                  </a:lnTo>
                  <a:lnTo>
                    <a:pt x="103" y="670"/>
                  </a:lnTo>
                  <a:lnTo>
                    <a:pt x="104" y="669"/>
                  </a:lnTo>
                  <a:lnTo>
                    <a:pt x="107" y="667"/>
                  </a:lnTo>
                  <a:lnTo>
                    <a:pt x="107" y="657"/>
                  </a:lnTo>
                  <a:lnTo>
                    <a:pt x="107" y="642"/>
                  </a:lnTo>
                  <a:lnTo>
                    <a:pt x="108" y="625"/>
                  </a:lnTo>
                  <a:lnTo>
                    <a:pt x="110" y="607"/>
                  </a:lnTo>
                  <a:lnTo>
                    <a:pt x="112" y="600"/>
                  </a:lnTo>
                  <a:lnTo>
                    <a:pt x="114" y="594"/>
                  </a:lnTo>
                  <a:lnTo>
                    <a:pt x="118" y="589"/>
                  </a:lnTo>
                  <a:lnTo>
                    <a:pt x="124" y="586"/>
                  </a:lnTo>
                  <a:lnTo>
                    <a:pt x="139" y="536"/>
                  </a:lnTo>
                  <a:lnTo>
                    <a:pt x="147" y="508"/>
                  </a:lnTo>
                  <a:lnTo>
                    <a:pt x="148" y="502"/>
                  </a:lnTo>
                  <a:lnTo>
                    <a:pt x="150" y="499"/>
                  </a:lnTo>
                  <a:lnTo>
                    <a:pt x="150" y="499"/>
                  </a:lnTo>
                  <a:lnTo>
                    <a:pt x="150" y="502"/>
                  </a:lnTo>
                  <a:lnTo>
                    <a:pt x="148" y="516"/>
                  </a:lnTo>
                  <a:lnTo>
                    <a:pt x="146" y="534"/>
                  </a:lnTo>
                  <a:lnTo>
                    <a:pt x="147" y="543"/>
                  </a:lnTo>
                  <a:lnTo>
                    <a:pt x="147" y="554"/>
                  </a:lnTo>
                  <a:lnTo>
                    <a:pt x="150" y="563"/>
                  </a:lnTo>
                  <a:lnTo>
                    <a:pt x="153" y="570"/>
                  </a:lnTo>
                  <a:lnTo>
                    <a:pt x="155" y="570"/>
                  </a:lnTo>
                  <a:lnTo>
                    <a:pt x="157" y="568"/>
                  </a:lnTo>
                  <a:lnTo>
                    <a:pt x="159" y="565"/>
                  </a:lnTo>
                  <a:lnTo>
                    <a:pt x="160" y="559"/>
                  </a:lnTo>
                  <a:lnTo>
                    <a:pt x="163" y="548"/>
                  </a:lnTo>
                  <a:lnTo>
                    <a:pt x="165" y="533"/>
                  </a:lnTo>
                  <a:lnTo>
                    <a:pt x="167" y="493"/>
                  </a:lnTo>
                  <a:lnTo>
                    <a:pt x="168" y="446"/>
                  </a:lnTo>
                  <a:lnTo>
                    <a:pt x="167" y="398"/>
                  </a:lnTo>
                  <a:lnTo>
                    <a:pt x="166" y="355"/>
                  </a:lnTo>
                  <a:lnTo>
                    <a:pt x="166" y="318"/>
                  </a:lnTo>
                  <a:lnTo>
                    <a:pt x="167" y="297"/>
                  </a:lnTo>
                  <a:lnTo>
                    <a:pt x="180" y="296"/>
                  </a:lnTo>
                  <a:lnTo>
                    <a:pt x="190" y="297"/>
                  </a:lnTo>
                  <a:lnTo>
                    <a:pt x="200" y="299"/>
                  </a:lnTo>
                  <a:lnTo>
                    <a:pt x="209" y="302"/>
                  </a:lnTo>
                  <a:lnTo>
                    <a:pt x="215" y="307"/>
                  </a:lnTo>
                  <a:lnTo>
                    <a:pt x="221" y="313"/>
                  </a:lnTo>
                  <a:lnTo>
                    <a:pt x="227" y="319"/>
                  </a:lnTo>
                  <a:lnTo>
                    <a:pt x="231" y="326"/>
                  </a:lnTo>
                  <a:lnTo>
                    <a:pt x="239" y="341"/>
                  </a:lnTo>
                  <a:lnTo>
                    <a:pt x="243" y="356"/>
                  </a:lnTo>
                  <a:lnTo>
                    <a:pt x="246" y="368"/>
                  </a:lnTo>
                  <a:lnTo>
                    <a:pt x="249" y="379"/>
                  </a:lnTo>
                  <a:lnTo>
                    <a:pt x="251" y="383"/>
                  </a:lnTo>
                  <a:lnTo>
                    <a:pt x="254" y="386"/>
                  </a:lnTo>
                  <a:lnTo>
                    <a:pt x="256" y="387"/>
                  </a:lnTo>
                  <a:lnTo>
                    <a:pt x="258" y="386"/>
                  </a:lnTo>
                  <a:lnTo>
                    <a:pt x="261" y="383"/>
                  </a:lnTo>
                  <a:lnTo>
                    <a:pt x="265" y="378"/>
                  </a:lnTo>
                  <a:lnTo>
                    <a:pt x="270" y="372"/>
                  </a:lnTo>
                  <a:lnTo>
                    <a:pt x="275" y="362"/>
                  </a:lnTo>
                  <a:lnTo>
                    <a:pt x="289" y="336"/>
                  </a:lnTo>
                  <a:lnTo>
                    <a:pt x="307" y="298"/>
                  </a:lnTo>
                  <a:lnTo>
                    <a:pt x="332" y="247"/>
                  </a:lnTo>
                  <a:lnTo>
                    <a:pt x="362" y="181"/>
                  </a:lnTo>
                  <a:lnTo>
                    <a:pt x="371" y="169"/>
                  </a:lnTo>
                  <a:lnTo>
                    <a:pt x="378" y="159"/>
                  </a:lnTo>
                  <a:lnTo>
                    <a:pt x="384" y="152"/>
                  </a:lnTo>
                  <a:lnTo>
                    <a:pt x="391" y="144"/>
                  </a:lnTo>
                  <a:lnTo>
                    <a:pt x="397" y="140"/>
                  </a:lnTo>
                  <a:lnTo>
                    <a:pt x="404" y="136"/>
                  </a:lnTo>
                  <a:lnTo>
                    <a:pt x="409" y="134"/>
                  </a:lnTo>
                  <a:lnTo>
                    <a:pt x="414" y="133"/>
                  </a:lnTo>
                  <a:lnTo>
                    <a:pt x="420" y="133"/>
                  </a:lnTo>
                  <a:lnTo>
                    <a:pt x="425" y="134"/>
                  </a:lnTo>
                  <a:lnTo>
                    <a:pt x="429" y="137"/>
                  </a:lnTo>
                  <a:lnTo>
                    <a:pt x="433" y="139"/>
                  </a:lnTo>
                  <a:lnTo>
                    <a:pt x="437" y="143"/>
                  </a:lnTo>
                  <a:lnTo>
                    <a:pt x="440" y="149"/>
                  </a:lnTo>
                  <a:lnTo>
                    <a:pt x="443" y="154"/>
                  </a:lnTo>
                  <a:lnTo>
                    <a:pt x="447" y="160"/>
                  </a:lnTo>
                  <a:lnTo>
                    <a:pt x="451" y="174"/>
                  </a:lnTo>
                  <a:lnTo>
                    <a:pt x="454" y="189"/>
                  </a:lnTo>
                  <a:lnTo>
                    <a:pt x="456" y="206"/>
                  </a:lnTo>
                  <a:lnTo>
                    <a:pt x="457" y="223"/>
                  </a:lnTo>
                  <a:lnTo>
                    <a:pt x="457" y="240"/>
                  </a:lnTo>
                  <a:lnTo>
                    <a:pt x="456" y="256"/>
                  </a:lnTo>
                  <a:lnTo>
                    <a:pt x="454" y="270"/>
                  </a:lnTo>
                  <a:lnTo>
                    <a:pt x="451" y="283"/>
                  </a:lnTo>
                  <a:lnTo>
                    <a:pt x="446" y="296"/>
                  </a:lnTo>
                  <a:lnTo>
                    <a:pt x="436" y="320"/>
                  </a:lnTo>
                  <a:lnTo>
                    <a:pt x="422" y="350"/>
                  </a:lnTo>
                  <a:lnTo>
                    <a:pt x="407" y="382"/>
                  </a:lnTo>
                  <a:lnTo>
                    <a:pt x="399" y="397"/>
                  </a:lnTo>
                  <a:lnTo>
                    <a:pt x="392" y="410"/>
                  </a:lnTo>
                  <a:lnTo>
                    <a:pt x="383" y="422"/>
                  </a:lnTo>
                  <a:lnTo>
                    <a:pt x="377" y="430"/>
                  </a:lnTo>
                  <a:lnTo>
                    <a:pt x="373" y="434"/>
                  </a:lnTo>
                  <a:lnTo>
                    <a:pt x="369" y="437"/>
                  </a:lnTo>
                  <a:lnTo>
                    <a:pt x="366" y="438"/>
                  </a:lnTo>
                  <a:lnTo>
                    <a:pt x="363" y="438"/>
                  </a:lnTo>
                  <a:lnTo>
                    <a:pt x="361" y="438"/>
                  </a:lnTo>
                  <a:lnTo>
                    <a:pt x="358" y="436"/>
                  </a:lnTo>
                  <a:lnTo>
                    <a:pt x="355" y="432"/>
                  </a:lnTo>
                  <a:lnTo>
                    <a:pt x="353" y="427"/>
                  </a:lnTo>
                  <a:lnTo>
                    <a:pt x="349" y="434"/>
                  </a:lnTo>
                  <a:lnTo>
                    <a:pt x="344" y="443"/>
                  </a:lnTo>
                  <a:lnTo>
                    <a:pt x="338" y="457"/>
                  </a:lnTo>
                  <a:lnTo>
                    <a:pt x="333" y="471"/>
                  </a:lnTo>
                  <a:lnTo>
                    <a:pt x="328" y="486"/>
                  </a:lnTo>
                  <a:lnTo>
                    <a:pt x="323" y="501"/>
                  </a:lnTo>
                  <a:lnTo>
                    <a:pt x="321" y="512"/>
                  </a:lnTo>
                  <a:lnTo>
                    <a:pt x="320" y="522"/>
                  </a:lnTo>
                  <a:lnTo>
                    <a:pt x="340" y="502"/>
                  </a:lnTo>
                  <a:lnTo>
                    <a:pt x="382" y="457"/>
                  </a:lnTo>
                  <a:lnTo>
                    <a:pt x="409" y="429"/>
                  </a:lnTo>
                  <a:lnTo>
                    <a:pt x="438" y="400"/>
                  </a:lnTo>
                  <a:lnTo>
                    <a:pt x="468" y="372"/>
                  </a:lnTo>
                  <a:lnTo>
                    <a:pt x="499" y="344"/>
                  </a:lnTo>
                  <a:lnTo>
                    <a:pt x="514" y="332"/>
                  </a:lnTo>
                  <a:lnTo>
                    <a:pt x="529" y="320"/>
                  </a:lnTo>
                  <a:lnTo>
                    <a:pt x="543" y="310"/>
                  </a:lnTo>
                  <a:lnTo>
                    <a:pt x="557" y="300"/>
                  </a:lnTo>
                  <a:lnTo>
                    <a:pt x="571" y="294"/>
                  </a:lnTo>
                  <a:lnTo>
                    <a:pt x="584" y="287"/>
                  </a:lnTo>
                  <a:lnTo>
                    <a:pt x="596" y="284"/>
                  </a:lnTo>
                  <a:lnTo>
                    <a:pt x="606" y="282"/>
                  </a:lnTo>
                  <a:lnTo>
                    <a:pt x="616" y="283"/>
                  </a:lnTo>
                  <a:lnTo>
                    <a:pt x="625" y="286"/>
                  </a:lnTo>
                  <a:lnTo>
                    <a:pt x="632" y="292"/>
                  </a:lnTo>
                  <a:lnTo>
                    <a:pt x="638" y="300"/>
                  </a:lnTo>
                  <a:lnTo>
                    <a:pt x="642" y="312"/>
                  </a:lnTo>
                  <a:lnTo>
                    <a:pt x="644" y="328"/>
                  </a:lnTo>
                  <a:lnTo>
                    <a:pt x="644" y="346"/>
                  </a:lnTo>
                  <a:lnTo>
                    <a:pt x="643" y="368"/>
                  </a:lnTo>
                  <a:lnTo>
                    <a:pt x="638" y="379"/>
                  </a:lnTo>
                  <a:lnTo>
                    <a:pt x="631" y="388"/>
                  </a:lnTo>
                  <a:lnTo>
                    <a:pt x="625" y="394"/>
                  </a:lnTo>
                  <a:lnTo>
                    <a:pt x="618" y="398"/>
                  </a:lnTo>
                  <a:lnTo>
                    <a:pt x="612" y="400"/>
                  </a:lnTo>
                  <a:lnTo>
                    <a:pt x="606" y="402"/>
                  </a:lnTo>
                  <a:lnTo>
                    <a:pt x="601" y="403"/>
                  </a:lnTo>
                  <a:lnTo>
                    <a:pt x="596" y="403"/>
                  </a:lnTo>
                  <a:lnTo>
                    <a:pt x="591" y="403"/>
                  </a:lnTo>
                  <a:lnTo>
                    <a:pt x="589" y="404"/>
                  </a:lnTo>
                  <a:lnTo>
                    <a:pt x="586" y="406"/>
                  </a:lnTo>
                  <a:lnTo>
                    <a:pt x="586" y="408"/>
                  </a:lnTo>
                  <a:lnTo>
                    <a:pt x="586" y="413"/>
                  </a:lnTo>
                  <a:lnTo>
                    <a:pt x="588" y="420"/>
                  </a:lnTo>
                  <a:lnTo>
                    <a:pt x="591" y="428"/>
                  </a:lnTo>
                  <a:lnTo>
                    <a:pt x="597" y="441"/>
                  </a:lnTo>
                  <a:lnTo>
                    <a:pt x="596" y="453"/>
                  </a:lnTo>
                  <a:lnTo>
                    <a:pt x="595" y="461"/>
                  </a:lnTo>
                  <a:lnTo>
                    <a:pt x="594" y="469"/>
                  </a:lnTo>
                  <a:lnTo>
                    <a:pt x="593" y="474"/>
                  </a:lnTo>
                  <a:lnTo>
                    <a:pt x="585" y="485"/>
                  </a:lnTo>
                  <a:lnTo>
                    <a:pt x="572" y="502"/>
                  </a:lnTo>
                  <a:lnTo>
                    <a:pt x="569" y="510"/>
                  </a:lnTo>
                  <a:lnTo>
                    <a:pt x="567" y="520"/>
                  </a:lnTo>
                  <a:lnTo>
                    <a:pt x="565" y="529"/>
                  </a:lnTo>
                  <a:lnTo>
                    <a:pt x="564" y="537"/>
                  </a:lnTo>
                  <a:lnTo>
                    <a:pt x="561" y="554"/>
                  </a:lnTo>
                  <a:lnTo>
                    <a:pt x="563" y="570"/>
                  </a:lnTo>
                  <a:lnTo>
                    <a:pt x="564" y="586"/>
                  </a:lnTo>
                  <a:lnTo>
                    <a:pt x="567" y="602"/>
                  </a:lnTo>
                  <a:lnTo>
                    <a:pt x="570" y="617"/>
                  </a:lnTo>
                  <a:lnTo>
                    <a:pt x="573" y="632"/>
                  </a:lnTo>
                  <a:lnTo>
                    <a:pt x="578" y="648"/>
                  </a:lnTo>
                  <a:lnTo>
                    <a:pt x="581" y="663"/>
                  </a:lnTo>
                  <a:lnTo>
                    <a:pt x="583" y="679"/>
                  </a:lnTo>
                  <a:lnTo>
                    <a:pt x="584" y="695"/>
                  </a:lnTo>
                  <a:lnTo>
                    <a:pt x="584" y="712"/>
                  </a:lnTo>
                  <a:lnTo>
                    <a:pt x="582" y="729"/>
                  </a:lnTo>
                  <a:lnTo>
                    <a:pt x="576" y="747"/>
                  </a:lnTo>
                  <a:lnTo>
                    <a:pt x="570" y="766"/>
                  </a:lnTo>
                  <a:lnTo>
                    <a:pt x="556" y="786"/>
                  </a:lnTo>
                  <a:lnTo>
                    <a:pt x="542" y="803"/>
                  </a:lnTo>
                  <a:lnTo>
                    <a:pt x="527" y="818"/>
                  </a:lnTo>
                  <a:lnTo>
                    <a:pt x="513" y="830"/>
                  </a:lnTo>
                  <a:lnTo>
                    <a:pt x="499" y="841"/>
                  </a:lnTo>
                  <a:lnTo>
                    <a:pt x="485" y="850"/>
                  </a:lnTo>
                  <a:lnTo>
                    <a:pt x="471" y="857"/>
                  </a:lnTo>
                  <a:lnTo>
                    <a:pt x="458" y="861"/>
                  </a:lnTo>
                  <a:lnTo>
                    <a:pt x="445" y="866"/>
                  </a:lnTo>
                  <a:lnTo>
                    <a:pt x="432" y="867"/>
                  </a:lnTo>
                  <a:lnTo>
                    <a:pt x="420" y="868"/>
                  </a:lnTo>
                  <a:lnTo>
                    <a:pt x="408" y="867"/>
                  </a:lnTo>
                  <a:lnTo>
                    <a:pt x="396" y="866"/>
                  </a:lnTo>
                  <a:lnTo>
                    <a:pt x="386" y="862"/>
                  </a:lnTo>
                  <a:lnTo>
                    <a:pt x="376" y="859"/>
                  </a:lnTo>
                  <a:lnTo>
                    <a:pt x="366" y="855"/>
                  </a:lnTo>
                  <a:lnTo>
                    <a:pt x="358" y="850"/>
                  </a:lnTo>
                  <a:lnTo>
                    <a:pt x="350" y="844"/>
                  </a:lnTo>
                  <a:lnTo>
                    <a:pt x="344" y="838"/>
                  </a:lnTo>
                  <a:lnTo>
                    <a:pt x="337" y="832"/>
                  </a:lnTo>
                  <a:lnTo>
                    <a:pt x="333" y="825"/>
                  </a:lnTo>
                  <a:lnTo>
                    <a:pt x="330" y="819"/>
                  </a:lnTo>
                  <a:lnTo>
                    <a:pt x="327" y="812"/>
                  </a:lnTo>
                  <a:lnTo>
                    <a:pt x="325" y="806"/>
                  </a:lnTo>
                  <a:lnTo>
                    <a:pt x="325" y="800"/>
                  </a:lnTo>
                  <a:lnTo>
                    <a:pt x="328" y="794"/>
                  </a:lnTo>
                  <a:lnTo>
                    <a:pt x="330" y="789"/>
                  </a:lnTo>
                  <a:lnTo>
                    <a:pt x="334" y="785"/>
                  </a:lnTo>
                  <a:lnTo>
                    <a:pt x="340" y="781"/>
                  </a:lnTo>
                  <a:lnTo>
                    <a:pt x="347" y="778"/>
                  </a:lnTo>
                  <a:lnTo>
                    <a:pt x="357" y="776"/>
                  </a:lnTo>
                  <a:lnTo>
                    <a:pt x="367" y="776"/>
                  </a:lnTo>
                  <a:lnTo>
                    <a:pt x="376" y="778"/>
                  </a:lnTo>
                  <a:lnTo>
                    <a:pt x="383" y="779"/>
                  </a:lnTo>
                  <a:lnTo>
                    <a:pt x="391" y="779"/>
                  </a:lnTo>
                  <a:lnTo>
                    <a:pt x="397" y="779"/>
                  </a:lnTo>
                  <a:lnTo>
                    <a:pt x="410" y="777"/>
                  </a:lnTo>
                  <a:lnTo>
                    <a:pt x="421" y="775"/>
                  </a:lnTo>
                  <a:lnTo>
                    <a:pt x="429" y="772"/>
                  </a:lnTo>
                  <a:lnTo>
                    <a:pt x="436" y="771"/>
                  </a:lnTo>
                  <a:lnTo>
                    <a:pt x="438" y="771"/>
                  </a:lnTo>
                  <a:lnTo>
                    <a:pt x="440" y="771"/>
                  </a:lnTo>
                  <a:lnTo>
                    <a:pt x="442" y="773"/>
                  </a:lnTo>
                  <a:lnTo>
                    <a:pt x="443" y="775"/>
                  </a:lnTo>
                  <a:lnTo>
                    <a:pt x="449" y="774"/>
                  </a:lnTo>
                  <a:lnTo>
                    <a:pt x="454" y="771"/>
                  </a:lnTo>
                  <a:lnTo>
                    <a:pt x="458" y="766"/>
                  </a:lnTo>
                  <a:lnTo>
                    <a:pt x="464" y="760"/>
                  </a:lnTo>
                  <a:lnTo>
                    <a:pt x="469" y="754"/>
                  </a:lnTo>
                  <a:lnTo>
                    <a:pt x="475" y="744"/>
                  </a:lnTo>
                  <a:lnTo>
                    <a:pt x="480" y="734"/>
                  </a:lnTo>
                  <a:lnTo>
                    <a:pt x="484" y="724"/>
                  </a:lnTo>
                  <a:lnTo>
                    <a:pt x="494" y="700"/>
                  </a:lnTo>
                  <a:lnTo>
                    <a:pt x="504" y="674"/>
                  </a:lnTo>
                  <a:lnTo>
                    <a:pt x="511" y="646"/>
                  </a:lnTo>
                  <a:lnTo>
                    <a:pt x="519" y="616"/>
                  </a:lnTo>
                  <a:lnTo>
                    <a:pt x="524" y="587"/>
                  </a:lnTo>
                  <a:lnTo>
                    <a:pt x="528" y="559"/>
                  </a:lnTo>
                  <a:lnTo>
                    <a:pt x="530" y="533"/>
                  </a:lnTo>
                  <a:lnTo>
                    <a:pt x="531" y="508"/>
                  </a:lnTo>
                  <a:lnTo>
                    <a:pt x="530" y="498"/>
                  </a:lnTo>
                  <a:lnTo>
                    <a:pt x="529" y="488"/>
                  </a:lnTo>
                  <a:lnTo>
                    <a:pt x="528" y="479"/>
                  </a:lnTo>
                  <a:lnTo>
                    <a:pt x="526" y="472"/>
                  </a:lnTo>
                  <a:lnTo>
                    <a:pt x="523" y="467"/>
                  </a:lnTo>
                  <a:lnTo>
                    <a:pt x="520" y="461"/>
                  </a:lnTo>
                  <a:lnTo>
                    <a:pt x="515" y="459"/>
                  </a:lnTo>
                  <a:lnTo>
                    <a:pt x="511" y="457"/>
                  </a:lnTo>
                  <a:lnTo>
                    <a:pt x="510" y="456"/>
                  </a:lnTo>
                  <a:lnTo>
                    <a:pt x="508" y="455"/>
                  </a:lnTo>
                  <a:lnTo>
                    <a:pt x="506" y="455"/>
                  </a:lnTo>
                  <a:lnTo>
                    <a:pt x="502" y="456"/>
                  </a:lnTo>
                  <a:lnTo>
                    <a:pt x="494" y="460"/>
                  </a:lnTo>
                  <a:lnTo>
                    <a:pt x="483" y="468"/>
                  </a:lnTo>
                  <a:lnTo>
                    <a:pt x="455" y="488"/>
                  </a:lnTo>
                  <a:lnTo>
                    <a:pt x="422" y="514"/>
                  </a:lnTo>
                  <a:lnTo>
                    <a:pt x="405" y="525"/>
                  </a:lnTo>
                  <a:lnTo>
                    <a:pt x="388" y="538"/>
                  </a:lnTo>
                  <a:lnTo>
                    <a:pt x="371" y="549"/>
                  </a:lnTo>
                  <a:lnTo>
                    <a:pt x="354" y="557"/>
                  </a:lnTo>
                  <a:lnTo>
                    <a:pt x="347" y="562"/>
                  </a:lnTo>
                  <a:lnTo>
                    <a:pt x="339" y="565"/>
                  </a:lnTo>
                  <a:lnTo>
                    <a:pt x="332" y="567"/>
                  </a:lnTo>
                  <a:lnTo>
                    <a:pt x="325" y="568"/>
                  </a:lnTo>
                  <a:lnTo>
                    <a:pt x="320" y="569"/>
                  </a:lnTo>
                  <a:lnTo>
                    <a:pt x="315" y="568"/>
                  </a:lnTo>
                  <a:lnTo>
                    <a:pt x="310" y="567"/>
                  </a:lnTo>
                  <a:lnTo>
                    <a:pt x="306" y="565"/>
                  </a:lnTo>
                  <a:lnTo>
                    <a:pt x="302" y="566"/>
                  </a:lnTo>
                  <a:lnTo>
                    <a:pt x="298" y="569"/>
                  </a:lnTo>
                  <a:lnTo>
                    <a:pt x="294" y="571"/>
                  </a:lnTo>
                  <a:lnTo>
                    <a:pt x="292" y="574"/>
                  </a:lnTo>
                  <a:lnTo>
                    <a:pt x="288" y="580"/>
                  </a:lnTo>
                  <a:lnTo>
                    <a:pt x="286" y="584"/>
                  </a:lnTo>
                  <a:lnTo>
                    <a:pt x="285" y="584"/>
                  </a:lnTo>
                  <a:lnTo>
                    <a:pt x="284" y="584"/>
                  </a:lnTo>
                  <a:lnTo>
                    <a:pt x="283" y="582"/>
                  </a:lnTo>
                  <a:lnTo>
                    <a:pt x="281" y="579"/>
                  </a:lnTo>
                  <a:lnTo>
                    <a:pt x="278" y="567"/>
                  </a:lnTo>
                  <a:lnTo>
                    <a:pt x="273" y="545"/>
                  </a:lnTo>
                  <a:lnTo>
                    <a:pt x="273" y="515"/>
                  </a:lnTo>
                  <a:lnTo>
                    <a:pt x="272" y="494"/>
                  </a:lnTo>
                  <a:lnTo>
                    <a:pt x="271" y="482"/>
                  </a:lnTo>
                  <a:lnTo>
                    <a:pt x="269" y="475"/>
                  </a:lnTo>
                  <a:lnTo>
                    <a:pt x="266" y="474"/>
                  </a:lnTo>
                  <a:lnTo>
                    <a:pt x="265" y="475"/>
                  </a:lnTo>
                  <a:lnTo>
                    <a:pt x="264" y="477"/>
                  </a:lnTo>
                  <a:lnTo>
                    <a:pt x="262" y="480"/>
                  </a:lnTo>
                  <a:lnTo>
                    <a:pt x="259" y="490"/>
                  </a:lnTo>
                  <a:lnTo>
                    <a:pt x="255" y="503"/>
                  </a:lnTo>
                  <a:lnTo>
                    <a:pt x="245" y="535"/>
                  </a:lnTo>
                  <a:lnTo>
                    <a:pt x="234" y="568"/>
                  </a:lnTo>
                  <a:lnTo>
                    <a:pt x="228" y="584"/>
                  </a:lnTo>
                  <a:lnTo>
                    <a:pt x="222" y="597"/>
                  </a:lnTo>
                  <a:lnTo>
                    <a:pt x="219" y="602"/>
                  </a:lnTo>
                  <a:lnTo>
                    <a:pt x="216" y="606"/>
                  </a:lnTo>
                  <a:lnTo>
                    <a:pt x="213" y="611"/>
                  </a:lnTo>
                  <a:lnTo>
                    <a:pt x="211" y="61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7" name="Freeform 27"/>
            <p:cNvSpPr>
              <a:spLocks noEditPoints="1"/>
            </p:cNvSpPr>
            <p:nvPr userDrawn="1"/>
          </p:nvSpPr>
          <p:spPr bwMode="auto">
            <a:xfrm>
              <a:off x="767" y="3957"/>
              <a:ext cx="79" cy="110"/>
            </a:xfrm>
            <a:custGeom>
              <a:avLst/>
              <a:gdLst/>
              <a:ahLst/>
              <a:cxnLst>
                <a:cxn ang="0">
                  <a:pos x="535" y="226"/>
                </a:cxn>
                <a:cxn ang="0">
                  <a:pos x="695" y="329"/>
                </a:cxn>
                <a:cxn ang="0">
                  <a:pos x="683" y="478"/>
                </a:cxn>
                <a:cxn ang="0">
                  <a:pos x="575" y="873"/>
                </a:cxn>
                <a:cxn ang="0">
                  <a:pos x="419" y="972"/>
                </a:cxn>
                <a:cxn ang="0">
                  <a:pos x="263" y="969"/>
                </a:cxn>
                <a:cxn ang="0">
                  <a:pos x="190" y="984"/>
                </a:cxn>
                <a:cxn ang="0">
                  <a:pos x="32" y="803"/>
                </a:cxn>
                <a:cxn ang="0">
                  <a:pos x="29" y="587"/>
                </a:cxn>
                <a:cxn ang="0">
                  <a:pos x="7" y="378"/>
                </a:cxn>
                <a:cxn ang="0">
                  <a:pos x="76" y="301"/>
                </a:cxn>
                <a:cxn ang="0">
                  <a:pos x="133" y="385"/>
                </a:cxn>
                <a:cxn ang="0">
                  <a:pos x="195" y="313"/>
                </a:cxn>
                <a:cxn ang="0">
                  <a:pos x="198" y="182"/>
                </a:cxn>
                <a:cxn ang="0">
                  <a:pos x="300" y="270"/>
                </a:cxn>
                <a:cxn ang="0">
                  <a:pos x="303" y="424"/>
                </a:cxn>
                <a:cxn ang="0">
                  <a:pos x="331" y="459"/>
                </a:cxn>
                <a:cxn ang="0">
                  <a:pos x="349" y="528"/>
                </a:cxn>
                <a:cxn ang="0">
                  <a:pos x="389" y="579"/>
                </a:cxn>
                <a:cxn ang="0">
                  <a:pos x="402" y="631"/>
                </a:cxn>
                <a:cxn ang="0">
                  <a:pos x="413" y="688"/>
                </a:cxn>
                <a:cxn ang="0">
                  <a:pos x="507" y="582"/>
                </a:cxn>
                <a:cxn ang="0">
                  <a:pos x="632" y="458"/>
                </a:cxn>
                <a:cxn ang="0">
                  <a:pos x="477" y="202"/>
                </a:cxn>
                <a:cxn ang="0">
                  <a:pos x="308" y="137"/>
                </a:cxn>
                <a:cxn ang="0">
                  <a:pos x="194" y="68"/>
                </a:cxn>
                <a:cxn ang="0">
                  <a:pos x="308" y="1"/>
                </a:cxn>
                <a:cxn ang="0">
                  <a:pos x="503" y="123"/>
                </a:cxn>
                <a:cxn ang="0">
                  <a:pos x="518" y="193"/>
                </a:cxn>
                <a:cxn ang="0">
                  <a:pos x="334" y="730"/>
                </a:cxn>
                <a:cxn ang="0">
                  <a:pos x="253" y="780"/>
                </a:cxn>
                <a:cxn ang="0">
                  <a:pos x="216" y="853"/>
                </a:cxn>
                <a:cxn ang="0">
                  <a:pos x="310" y="901"/>
                </a:cxn>
                <a:cxn ang="0">
                  <a:pos x="384" y="847"/>
                </a:cxn>
                <a:cxn ang="0">
                  <a:pos x="379" y="833"/>
                </a:cxn>
                <a:cxn ang="0">
                  <a:pos x="354" y="776"/>
                </a:cxn>
                <a:cxn ang="0">
                  <a:pos x="334" y="781"/>
                </a:cxn>
                <a:cxn ang="0">
                  <a:pos x="445" y="880"/>
                </a:cxn>
                <a:cxn ang="0">
                  <a:pos x="237" y="933"/>
                </a:cxn>
                <a:cxn ang="0">
                  <a:pos x="145" y="895"/>
                </a:cxn>
                <a:cxn ang="0">
                  <a:pos x="176" y="835"/>
                </a:cxn>
                <a:cxn ang="0">
                  <a:pos x="240" y="923"/>
                </a:cxn>
                <a:cxn ang="0">
                  <a:pos x="548" y="655"/>
                </a:cxn>
                <a:cxn ang="0">
                  <a:pos x="513" y="801"/>
                </a:cxn>
                <a:cxn ang="0">
                  <a:pos x="474" y="763"/>
                </a:cxn>
                <a:cxn ang="0">
                  <a:pos x="435" y="749"/>
                </a:cxn>
                <a:cxn ang="0">
                  <a:pos x="329" y="784"/>
                </a:cxn>
                <a:cxn ang="0">
                  <a:pos x="280" y="823"/>
                </a:cxn>
                <a:cxn ang="0">
                  <a:pos x="308" y="798"/>
                </a:cxn>
                <a:cxn ang="0">
                  <a:pos x="80" y="648"/>
                </a:cxn>
                <a:cxn ang="0">
                  <a:pos x="94" y="553"/>
                </a:cxn>
                <a:cxn ang="0">
                  <a:pos x="157" y="440"/>
                </a:cxn>
                <a:cxn ang="0">
                  <a:pos x="138" y="602"/>
                </a:cxn>
                <a:cxn ang="0">
                  <a:pos x="160" y="711"/>
                </a:cxn>
                <a:cxn ang="0">
                  <a:pos x="258" y="619"/>
                </a:cxn>
                <a:cxn ang="0">
                  <a:pos x="302" y="642"/>
                </a:cxn>
                <a:cxn ang="0">
                  <a:pos x="442" y="469"/>
                </a:cxn>
                <a:cxn ang="0">
                  <a:pos x="386" y="360"/>
                </a:cxn>
                <a:cxn ang="0">
                  <a:pos x="507" y="386"/>
                </a:cxn>
                <a:cxn ang="0">
                  <a:pos x="149" y="386"/>
                </a:cxn>
                <a:cxn ang="0">
                  <a:pos x="537" y="225"/>
                </a:cxn>
                <a:cxn ang="0">
                  <a:pos x="518" y="207"/>
                </a:cxn>
              </a:cxnLst>
              <a:rect l="0" t="0" r="r" b="b"/>
              <a:pathLst>
                <a:path w="713" h="986">
                  <a:moveTo>
                    <a:pt x="523" y="207"/>
                  </a:moveTo>
                  <a:lnTo>
                    <a:pt x="518" y="207"/>
                  </a:lnTo>
                  <a:lnTo>
                    <a:pt x="514" y="209"/>
                  </a:lnTo>
                  <a:lnTo>
                    <a:pt x="512" y="210"/>
                  </a:lnTo>
                  <a:lnTo>
                    <a:pt x="512" y="212"/>
                  </a:lnTo>
                  <a:lnTo>
                    <a:pt x="512" y="214"/>
                  </a:lnTo>
                  <a:lnTo>
                    <a:pt x="513" y="216"/>
                  </a:lnTo>
                  <a:lnTo>
                    <a:pt x="515" y="218"/>
                  </a:lnTo>
                  <a:lnTo>
                    <a:pt x="518" y="220"/>
                  </a:lnTo>
                  <a:lnTo>
                    <a:pt x="523" y="223"/>
                  </a:lnTo>
                  <a:lnTo>
                    <a:pt x="530" y="225"/>
                  </a:lnTo>
                  <a:lnTo>
                    <a:pt x="533" y="226"/>
                  </a:lnTo>
                  <a:lnTo>
                    <a:pt x="535" y="226"/>
                  </a:lnTo>
                  <a:lnTo>
                    <a:pt x="537" y="226"/>
                  </a:lnTo>
                  <a:lnTo>
                    <a:pt x="537" y="225"/>
                  </a:lnTo>
                  <a:lnTo>
                    <a:pt x="546" y="228"/>
                  </a:lnTo>
                  <a:lnTo>
                    <a:pt x="557" y="233"/>
                  </a:lnTo>
                  <a:lnTo>
                    <a:pt x="568" y="238"/>
                  </a:lnTo>
                  <a:lnTo>
                    <a:pt x="581" y="244"/>
                  </a:lnTo>
                  <a:lnTo>
                    <a:pt x="608" y="260"/>
                  </a:lnTo>
                  <a:lnTo>
                    <a:pt x="636" y="278"/>
                  </a:lnTo>
                  <a:lnTo>
                    <a:pt x="649" y="288"/>
                  </a:lnTo>
                  <a:lnTo>
                    <a:pt x="663" y="298"/>
                  </a:lnTo>
                  <a:lnTo>
                    <a:pt x="675" y="308"/>
                  </a:lnTo>
                  <a:lnTo>
                    <a:pt x="685" y="318"/>
                  </a:lnTo>
                  <a:lnTo>
                    <a:pt x="695" y="329"/>
                  </a:lnTo>
                  <a:lnTo>
                    <a:pt x="703" y="338"/>
                  </a:lnTo>
                  <a:lnTo>
                    <a:pt x="709" y="347"/>
                  </a:lnTo>
                  <a:lnTo>
                    <a:pt x="713" y="355"/>
                  </a:lnTo>
                  <a:lnTo>
                    <a:pt x="709" y="359"/>
                  </a:lnTo>
                  <a:lnTo>
                    <a:pt x="706" y="362"/>
                  </a:lnTo>
                  <a:lnTo>
                    <a:pt x="703" y="367"/>
                  </a:lnTo>
                  <a:lnTo>
                    <a:pt x="699" y="372"/>
                  </a:lnTo>
                  <a:lnTo>
                    <a:pt x="695" y="385"/>
                  </a:lnTo>
                  <a:lnTo>
                    <a:pt x="691" y="400"/>
                  </a:lnTo>
                  <a:lnTo>
                    <a:pt x="687" y="418"/>
                  </a:lnTo>
                  <a:lnTo>
                    <a:pt x="685" y="437"/>
                  </a:lnTo>
                  <a:lnTo>
                    <a:pt x="683" y="458"/>
                  </a:lnTo>
                  <a:lnTo>
                    <a:pt x="683" y="478"/>
                  </a:lnTo>
                  <a:lnTo>
                    <a:pt x="682" y="520"/>
                  </a:lnTo>
                  <a:lnTo>
                    <a:pt x="682" y="557"/>
                  </a:lnTo>
                  <a:lnTo>
                    <a:pt x="683" y="588"/>
                  </a:lnTo>
                  <a:lnTo>
                    <a:pt x="683" y="608"/>
                  </a:lnTo>
                  <a:lnTo>
                    <a:pt x="666" y="663"/>
                  </a:lnTo>
                  <a:lnTo>
                    <a:pt x="648" y="721"/>
                  </a:lnTo>
                  <a:lnTo>
                    <a:pt x="637" y="750"/>
                  </a:lnTo>
                  <a:lnTo>
                    <a:pt x="625" y="779"/>
                  </a:lnTo>
                  <a:lnTo>
                    <a:pt x="612" y="808"/>
                  </a:lnTo>
                  <a:lnTo>
                    <a:pt x="598" y="834"/>
                  </a:lnTo>
                  <a:lnTo>
                    <a:pt x="591" y="848"/>
                  </a:lnTo>
                  <a:lnTo>
                    <a:pt x="583" y="861"/>
                  </a:lnTo>
                  <a:lnTo>
                    <a:pt x="575" y="873"/>
                  </a:lnTo>
                  <a:lnTo>
                    <a:pt x="566" y="885"/>
                  </a:lnTo>
                  <a:lnTo>
                    <a:pt x="557" y="896"/>
                  </a:lnTo>
                  <a:lnTo>
                    <a:pt x="547" y="907"/>
                  </a:lnTo>
                  <a:lnTo>
                    <a:pt x="537" y="917"/>
                  </a:lnTo>
                  <a:lnTo>
                    <a:pt x="527" y="926"/>
                  </a:lnTo>
                  <a:lnTo>
                    <a:pt x="515" y="935"/>
                  </a:lnTo>
                  <a:lnTo>
                    <a:pt x="503" y="943"/>
                  </a:lnTo>
                  <a:lnTo>
                    <a:pt x="491" y="951"/>
                  </a:lnTo>
                  <a:lnTo>
                    <a:pt x="478" y="956"/>
                  </a:lnTo>
                  <a:lnTo>
                    <a:pt x="464" y="962"/>
                  </a:lnTo>
                  <a:lnTo>
                    <a:pt x="450" y="967"/>
                  </a:lnTo>
                  <a:lnTo>
                    <a:pt x="435" y="970"/>
                  </a:lnTo>
                  <a:lnTo>
                    <a:pt x="419" y="972"/>
                  </a:lnTo>
                  <a:lnTo>
                    <a:pt x="417" y="976"/>
                  </a:lnTo>
                  <a:lnTo>
                    <a:pt x="414" y="978"/>
                  </a:lnTo>
                  <a:lnTo>
                    <a:pt x="410" y="982"/>
                  </a:lnTo>
                  <a:lnTo>
                    <a:pt x="404" y="983"/>
                  </a:lnTo>
                  <a:lnTo>
                    <a:pt x="398" y="984"/>
                  </a:lnTo>
                  <a:lnTo>
                    <a:pt x="391" y="985"/>
                  </a:lnTo>
                  <a:lnTo>
                    <a:pt x="384" y="986"/>
                  </a:lnTo>
                  <a:lnTo>
                    <a:pt x="375" y="986"/>
                  </a:lnTo>
                  <a:lnTo>
                    <a:pt x="358" y="985"/>
                  </a:lnTo>
                  <a:lnTo>
                    <a:pt x="340" y="983"/>
                  </a:lnTo>
                  <a:lnTo>
                    <a:pt x="321" y="979"/>
                  </a:lnTo>
                  <a:lnTo>
                    <a:pt x="300" y="976"/>
                  </a:lnTo>
                  <a:lnTo>
                    <a:pt x="263" y="969"/>
                  </a:lnTo>
                  <a:lnTo>
                    <a:pt x="233" y="965"/>
                  </a:lnTo>
                  <a:lnTo>
                    <a:pt x="222" y="963"/>
                  </a:lnTo>
                  <a:lnTo>
                    <a:pt x="214" y="963"/>
                  </a:lnTo>
                  <a:lnTo>
                    <a:pt x="211" y="965"/>
                  </a:lnTo>
                  <a:lnTo>
                    <a:pt x="210" y="967"/>
                  </a:lnTo>
                  <a:lnTo>
                    <a:pt x="210" y="969"/>
                  </a:lnTo>
                  <a:lnTo>
                    <a:pt x="212" y="971"/>
                  </a:lnTo>
                  <a:lnTo>
                    <a:pt x="210" y="977"/>
                  </a:lnTo>
                  <a:lnTo>
                    <a:pt x="208" y="982"/>
                  </a:lnTo>
                  <a:lnTo>
                    <a:pt x="204" y="984"/>
                  </a:lnTo>
                  <a:lnTo>
                    <a:pt x="200" y="985"/>
                  </a:lnTo>
                  <a:lnTo>
                    <a:pt x="195" y="985"/>
                  </a:lnTo>
                  <a:lnTo>
                    <a:pt x="190" y="984"/>
                  </a:lnTo>
                  <a:lnTo>
                    <a:pt x="184" y="981"/>
                  </a:lnTo>
                  <a:lnTo>
                    <a:pt x="178" y="976"/>
                  </a:lnTo>
                  <a:lnTo>
                    <a:pt x="164" y="967"/>
                  </a:lnTo>
                  <a:lnTo>
                    <a:pt x="149" y="953"/>
                  </a:lnTo>
                  <a:lnTo>
                    <a:pt x="134" y="937"/>
                  </a:lnTo>
                  <a:lnTo>
                    <a:pt x="118" y="918"/>
                  </a:lnTo>
                  <a:lnTo>
                    <a:pt x="102" y="899"/>
                  </a:lnTo>
                  <a:lnTo>
                    <a:pt x="86" y="879"/>
                  </a:lnTo>
                  <a:lnTo>
                    <a:pt x="72" y="860"/>
                  </a:lnTo>
                  <a:lnTo>
                    <a:pt x="59" y="843"/>
                  </a:lnTo>
                  <a:lnTo>
                    <a:pt x="47" y="827"/>
                  </a:lnTo>
                  <a:lnTo>
                    <a:pt x="39" y="813"/>
                  </a:lnTo>
                  <a:lnTo>
                    <a:pt x="32" y="803"/>
                  </a:lnTo>
                  <a:lnTo>
                    <a:pt x="30" y="797"/>
                  </a:lnTo>
                  <a:lnTo>
                    <a:pt x="29" y="783"/>
                  </a:lnTo>
                  <a:lnTo>
                    <a:pt x="29" y="769"/>
                  </a:lnTo>
                  <a:lnTo>
                    <a:pt x="29" y="756"/>
                  </a:lnTo>
                  <a:lnTo>
                    <a:pt x="30" y="743"/>
                  </a:lnTo>
                  <a:lnTo>
                    <a:pt x="32" y="715"/>
                  </a:lnTo>
                  <a:lnTo>
                    <a:pt x="35" y="688"/>
                  </a:lnTo>
                  <a:lnTo>
                    <a:pt x="39" y="662"/>
                  </a:lnTo>
                  <a:lnTo>
                    <a:pt x="39" y="636"/>
                  </a:lnTo>
                  <a:lnTo>
                    <a:pt x="37" y="623"/>
                  </a:lnTo>
                  <a:lnTo>
                    <a:pt x="35" y="610"/>
                  </a:lnTo>
                  <a:lnTo>
                    <a:pt x="33" y="599"/>
                  </a:lnTo>
                  <a:lnTo>
                    <a:pt x="29" y="587"/>
                  </a:lnTo>
                  <a:lnTo>
                    <a:pt x="23" y="582"/>
                  </a:lnTo>
                  <a:lnTo>
                    <a:pt x="19" y="575"/>
                  </a:lnTo>
                  <a:lnTo>
                    <a:pt x="15" y="568"/>
                  </a:lnTo>
                  <a:lnTo>
                    <a:pt x="12" y="558"/>
                  </a:lnTo>
                  <a:lnTo>
                    <a:pt x="8" y="547"/>
                  </a:lnTo>
                  <a:lnTo>
                    <a:pt x="5" y="536"/>
                  </a:lnTo>
                  <a:lnTo>
                    <a:pt x="3" y="524"/>
                  </a:lnTo>
                  <a:lnTo>
                    <a:pt x="2" y="510"/>
                  </a:lnTo>
                  <a:lnTo>
                    <a:pt x="0" y="482"/>
                  </a:lnTo>
                  <a:lnTo>
                    <a:pt x="0" y="452"/>
                  </a:lnTo>
                  <a:lnTo>
                    <a:pt x="1" y="421"/>
                  </a:lnTo>
                  <a:lnTo>
                    <a:pt x="5" y="392"/>
                  </a:lnTo>
                  <a:lnTo>
                    <a:pt x="7" y="378"/>
                  </a:lnTo>
                  <a:lnTo>
                    <a:pt x="11" y="365"/>
                  </a:lnTo>
                  <a:lnTo>
                    <a:pt x="14" y="352"/>
                  </a:lnTo>
                  <a:lnTo>
                    <a:pt x="17" y="340"/>
                  </a:lnTo>
                  <a:lnTo>
                    <a:pt x="21" y="329"/>
                  </a:lnTo>
                  <a:lnTo>
                    <a:pt x="26" y="319"/>
                  </a:lnTo>
                  <a:lnTo>
                    <a:pt x="31" y="310"/>
                  </a:lnTo>
                  <a:lnTo>
                    <a:pt x="36" y="304"/>
                  </a:lnTo>
                  <a:lnTo>
                    <a:pt x="42" y="299"/>
                  </a:lnTo>
                  <a:lnTo>
                    <a:pt x="48" y="296"/>
                  </a:lnTo>
                  <a:lnTo>
                    <a:pt x="55" y="293"/>
                  </a:lnTo>
                  <a:lnTo>
                    <a:pt x="61" y="293"/>
                  </a:lnTo>
                  <a:lnTo>
                    <a:pt x="69" y="296"/>
                  </a:lnTo>
                  <a:lnTo>
                    <a:pt x="76" y="301"/>
                  </a:lnTo>
                  <a:lnTo>
                    <a:pt x="84" y="307"/>
                  </a:lnTo>
                  <a:lnTo>
                    <a:pt x="92" y="317"/>
                  </a:lnTo>
                  <a:lnTo>
                    <a:pt x="95" y="329"/>
                  </a:lnTo>
                  <a:lnTo>
                    <a:pt x="99" y="338"/>
                  </a:lnTo>
                  <a:lnTo>
                    <a:pt x="102" y="348"/>
                  </a:lnTo>
                  <a:lnTo>
                    <a:pt x="105" y="355"/>
                  </a:lnTo>
                  <a:lnTo>
                    <a:pt x="108" y="362"/>
                  </a:lnTo>
                  <a:lnTo>
                    <a:pt x="113" y="368"/>
                  </a:lnTo>
                  <a:lnTo>
                    <a:pt x="117" y="373"/>
                  </a:lnTo>
                  <a:lnTo>
                    <a:pt x="121" y="378"/>
                  </a:lnTo>
                  <a:lnTo>
                    <a:pt x="124" y="381"/>
                  </a:lnTo>
                  <a:lnTo>
                    <a:pt x="129" y="384"/>
                  </a:lnTo>
                  <a:lnTo>
                    <a:pt x="133" y="385"/>
                  </a:lnTo>
                  <a:lnTo>
                    <a:pt x="138" y="386"/>
                  </a:lnTo>
                  <a:lnTo>
                    <a:pt x="143" y="387"/>
                  </a:lnTo>
                  <a:lnTo>
                    <a:pt x="147" y="387"/>
                  </a:lnTo>
                  <a:lnTo>
                    <a:pt x="151" y="386"/>
                  </a:lnTo>
                  <a:lnTo>
                    <a:pt x="155" y="385"/>
                  </a:lnTo>
                  <a:lnTo>
                    <a:pt x="164" y="381"/>
                  </a:lnTo>
                  <a:lnTo>
                    <a:pt x="172" y="375"/>
                  </a:lnTo>
                  <a:lnTo>
                    <a:pt x="178" y="367"/>
                  </a:lnTo>
                  <a:lnTo>
                    <a:pt x="184" y="357"/>
                  </a:lnTo>
                  <a:lnTo>
                    <a:pt x="190" y="347"/>
                  </a:lnTo>
                  <a:lnTo>
                    <a:pt x="193" y="336"/>
                  </a:lnTo>
                  <a:lnTo>
                    <a:pt x="195" y="324"/>
                  </a:lnTo>
                  <a:lnTo>
                    <a:pt x="195" y="313"/>
                  </a:lnTo>
                  <a:lnTo>
                    <a:pt x="190" y="294"/>
                  </a:lnTo>
                  <a:lnTo>
                    <a:pt x="187" y="277"/>
                  </a:lnTo>
                  <a:lnTo>
                    <a:pt x="183" y="262"/>
                  </a:lnTo>
                  <a:lnTo>
                    <a:pt x="181" y="250"/>
                  </a:lnTo>
                  <a:lnTo>
                    <a:pt x="180" y="237"/>
                  </a:lnTo>
                  <a:lnTo>
                    <a:pt x="180" y="226"/>
                  </a:lnTo>
                  <a:lnTo>
                    <a:pt x="180" y="217"/>
                  </a:lnTo>
                  <a:lnTo>
                    <a:pt x="181" y="207"/>
                  </a:lnTo>
                  <a:lnTo>
                    <a:pt x="183" y="201"/>
                  </a:lnTo>
                  <a:lnTo>
                    <a:pt x="187" y="194"/>
                  </a:lnTo>
                  <a:lnTo>
                    <a:pt x="190" y="189"/>
                  </a:lnTo>
                  <a:lnTo>
                    <a:pt x="194" y="186"/>
                  </a:lnTo>
                  <a:lnTo>
                    <a:pt x="198" y="182"/>
                  </a:lnTo>
                  <a:lnTo>
                    <a:pt x="203" y="180"/>
                  </a:lnTo>
                  <a:lnTo>
                    <a:pt x="208" y="180"/>
                  </a:lnTo>
                  <a:lnTo>
                    <a:pt x="213" y="180"/>
                  </a:lnTo>
                  <a:lnTo>
                    <a:pt x="220" y="181"/>
                  </a:lnTo>
                  <a:lnTo>
                    <a:pt x="225" y="184"/>
                  </a:lnTo>
                  <a:lnTo>
                    <a:pt x="232" y="187"/>
                  </a:lnTo>
                  <a:lnTo>
                    <a:pt x="238" y="190"/>
                  </a:lnTo>
                  <a:lnTo>
                    <a:pt x="252" y="201"/>
                  </a:lnTo>
                  <a:lnTo>
                    <a:pt x="265" y="213"/>
                  </a:lnTo>
                  <a:lnTo>
                    <a:pt x="278" y="230"/>
                  </a:lnTo>
                  <a:lnTo>
                    <a:pt x="290" y="249"/>
                  </a:lnTo>
                  <a:lnTo>
                    <a:pt x="295" y="259"/>
                  </a:lnTo>
                  <a:lnTo>
                    <a:pt x="300" y="270"/>
                  </a:lnTo>
                  <a:lnTo>
                    <a:pt x="306" y="281"/>
                  </a:lnTo>
                  <a:lnTo>
                    <a:pt x="310" y="292"/>
                  </a:lnTo>
                  <a:lnTo>
                    <a:pt x="329" y="316"/>
                  </a:lnTo>
                  <a:lnTo>
                    <a:pt x="346" y="338"/>
                  </a:lnTo>
                  <a:lnTo>
                    <a:pt x="349" y="344"/>
                  </a:lnTo>
                  <a:lnTo>
                    <a:pt x="350" y="350"/>
                  </a:lnTo>
                  <a:lnTo>
                    <a:pt x="349" y="356"/>
                  </a:lnTo>
                  <a:lnTo>
                    <a:pt x="346" y="363"/>
                  </a:lnTo>
                  <a:lnTo>
                    <a:pt x="341" y="371"/>
                  </a:lnTo>
                  <a:lnTo>
                    <a:pt x="335" y="379"/>
                  </a:lnTo>
                  <a:lnTo>
                    <a:pt x="325" y="388"/>
                  </a:lnTo>
                  <a:lnTo>
                    <a:pt x="313" y="397"/>
                  </a:lnTo>
                  <a:lnTo>
                    <a:pt x="303" y="424"/>
                  </a:lnTo>
                  <a:lnTo>
                    <a:pt x="297" y="443"/>
                  </a:lnTo>
                  <a:lnTo>
                    <a:pt x="293" y="457"/>
                  </a:lnTo>
                  <a:lnTo>
                    <a:pt x="291" y="466"/>
                  </a:lnTo>
                  <a:lnTo>
                    <a:pt x="291" y="469"/>
                  </a:lnTo>
                  <a:lnTo>
                    <a:pt x="291" y="472"/>
                  </a:lnTo>
                  <a:lnTo>
                    <a:pt x="292" y="474"/>
                  </a:lnTo>
                  <a:lnTo>
                    <a:pt x="293" y="474"/>
                  </a:lnTo>
                  <a:lnTo>
                    <a:pt x="297" y="474"/>
                  </a:lnTo>
                  <a:lnTo>
                    <a:pt x="301" y="472"/>
                  </a:lnTo>
                  <a:lnTo>
                    <a:pt x="308" y="468"/>
                  </a:lnTo>
                  <a:lnTo>
                    <a:pt x="315" y="464"/>
                  </a:lnTo>
                  <a:lnTo>
                    <a:pt x="323" y="461"/>
                  </a:lnTo>
                  <a:lnTo>
                    <a:pt x="331" y="459"/>
                  </a:lnTo>
                  <a:lnTo>
                    <a:pt x="336" y="459"/>
                  </a:lnTo>
                  <a:lnTo>
                    <a:pt x="340" y="458"/>
                  </a:lnTo>
                  <a:lnTo>
                    <a:pt x="344" y="459"/>
                  </a:lnTo>
                  <a:lnTo>
                    <a:pt x="349" y="460"/>
                  </a:lnTo>
                  <a:lnTo>
                    <a:pt x="353" y="462"/>
                  </a:lnTo>
                  <a:lnTo>
                    <a:pt x="357" y="465"/>
                  </a:lnTo>
                  <a:lnTo>
                    <a:pt x="361" y="469"/>
                  </a:lnTo>
                  <a:lnTo>
                    <a:pt x="366" y="475"/>
                  </a:lnTo>
                  <a:lnTo>
                    <a:pt x="365" y="482"/>
                  </a:lnTo>
                  <a:lnTo>
                    <a:pt x="364" y="491"/>
                  </a:lnTo>
                  <a:lnTo>
                    <a:pt x="360" y="500"/>
                  </a:lnTo>
                  <a:lnTo>
                    <a:pt x="356" y="510"/>
                  </a:lnTo>
                  <a:lnTo>
                    <a:pt x="349" y="528"/>
                  </a:lnTo>
                  <a:lnTo>
                    <a:pt x="342" y="546"/>
                  </a:lnTo>
                  <a:lnTo>
                    <a:pt x="341" y="555"/>
                  </a:lnTo>
                  <a:lnTo>
                    <a:pt x="341" y="561"/>
                  </a:lnTo>
                  <a:lnTo>
                    <a:pt x="341" y="564"/>
                  </a:lnTo>
                  <a:lnTo>
                    <a:pt x="342" y="568"/>
                  </a:lnTo>
                  <a:lnTo>
                    <a:pt x="344" y="571"/>
                  </a:lnTo>
                  <a:lnTo>
                    <a:pt x="346" y="573"/>
                  </a:lnTo>
                  <a:lnTo>
                    <a:pt x="349" y="575"/>
                  </a:lnTo>
                  <a:lnTo>
                    <a:pt x="352" y="577"/>
                  </a:lnTo>
                  <a:lnTo>
                    <a:pt x="356" y="578"/>
                  </a:lnTo>
                  <a:lnTo>
                    <a:pt x="361" y="579"/>
                  </a:lnTo>
                  <a:lnTo>
                    <a:pt x="374" y="580"/>
                  </a:lnTo>
                  <a:lnTo>
                    <a:pt x="389" y="579"/>
                  </a:lnTo>
                  <a:lnTo>
                    <a:pt x="394" y="570"/>
                  </a:lnTo>
                  <a:lnTo>
                    <a:pt x="397" y="564"/>
                  </a:lnTo>
                  <a:lnTo>
                    <a:pt x="401" y="561"/>
                  </a:lnTo>
                  <a:lnTo>
                    <a:pt x="404" y="560"/>
                  </a:lnTo>
                  <a:lnTo>
                    <a:pt x="408" y="561"/>
                  </a:lnTo>
                  <a:lnTo>
                    <a:pt x="410" y="564"/>
                  </a:lnTo>
                  <a:lnTo>
                    <a:pt x="412" y="570"/>
                  </a:lnTo>
                  <a:lnTo>
                    <a:pt x="413" y="576"/>
                  </a:lnTo>
                  <a:lnTo>
                    <a:pt x="413" y="585"/>
                  </a:lnTo>
                  <a:lnTo>
                    <a:pt x="413" y="594"/>
                  </a:lnTo>
                  <a:lnTo>
                    <a:pt x="411" y="606"/>
                  </a:lnTo>
                  <a:lnTo>
                    <a:pt x="408" y="618"/>
                  </a:lnTo>
                  <a:lnTo>
                    <a:pt x="402" y="631"/>
                  </a:lnTo>
                  <a:lnTo>
                    <a:pt x="396" y="643"/>
                  </a:lnTo>
                  <a:lnTo>
                    <a:pt x="387" y="657"/>
                  </a:lnTo>
                  <a:lnTo>
                    <a:pt x="377" y="671"/>
                  </a:lnTo>
                  <a:lnTo>
                    <a:pt x="380" y="683"/>
                  </a:lnTo>
                  <a:lnTo>
                    <a:pt x="383" y="691"/>
                  </a:lnTo>
                  <a:lnTo>
                    <a:pt x="384" y="695"/>
                  </a:lnTo>
                  <a:lnTo>
                    <a:pt x="386" y="697"/>
                  </a:lnTo>
                  <a:lnTo>
                    <a:pt x="388" y="699"/>
                  </a:lnTo>
                  <a:lnTo>
                    <a:pt x="390" y="699"/>
                  </a:lnTo>
                  <a:lnTo>
                    <a:pt x="396" y="700"/>
                  </a:lnTo>
                  <a:lnTo>
                    <a:pt x="400" y="698"/>
                  </a:lnTo>
                  <a:lnTo>
                    <a:pt x="406" y="694"/>
                  </a:lnTo>
                  <a:lnTo>
                    <a:pt x="413" y="688"/>
                  </a:lnTo>
                  <a:lnTo>
                    <a:pt x="426" y="673"/>
                  </a:lnTo>
                  <a:lnTo>
                    <a:pt x="441" y="657"/>
                  </a:lnTo>
                  <a:lnTo>
                    <a:pt x="449" y="649"/>
                  </a:lnTo>
                  <a:lnTo>
                    <a:pt x="457" y="641"/>
                  </a:lnTo>
                  <a:lnTo>
                    <a:pt x="465" y="635"/>
                  </a:lnTo>
                  <a:lnTo>
                    <a:pt x="474" y="628"/>
                  </a:lnTo>
                  <a:lnTo>
                    <a:pt x="477" y="620"/>
                  </a:lnTo>
                  <a:lnTo>
                    <a:pt x="482" y="611"/>
                  </a:lnTo>
                  <a:lnTo>
                    <a:pt x="486" y="604"/>
                  </a:lnTo>
                  <a:lnTo>
                    <a:pt x="490" y="598"/>
                  </a:lnTo>
                  <a:lnTo>
                    <a:pt x="495" y="591"/>
                  </a:lnTo>
                  <a:lnTo>
                    <a:pt x="502" y="586"/>
                  </a:lnTo>
                  <a:lnTo>
                    <a:pt x="507" y="582"/>
                  </a:lnTo>
                  <a:lnTo>
                    <a:pt x="514" y="576"/>
                  </a:lnTo>
                  <a:lnTo>
                    <a:pt x="542" y="561"/>
                  </a:lnTo>
                  <a:lnTo>
                    <a:pt x="571" y="547"/>
                  </a:lnTo>
                  <a:lnTo>
                    <a:pt x="583" y="539"/>
                  </a:lnTo>
                  <a:lnTo>
                    <a:pt x="596" y="528"/>
                  </a:lnTo>
                  <a:lnTo>
                    <a:pt x="603" y="523"/>
                  </a:lnTo>
                  <a:lnTo>
                    <a:pt x="608" y="516"/>
                  </a:lnTo>
                  <a:lnTo>
                    <a:pt x="613" y="509"/>
                  </a:lnTo>
                  <a:lnTo>
                    <a:pt x="619" y="500"/>
                  </a:lnTo>
                  <a:lnTo>
                    <a:pt x="622" y="491"/>
                  </a:lnTo>
                  <a:lnTo>
                    <a:pt x="626" y="481"/>
                  </a:lnTo>
                  <a:lnTo>
                    <a:pt x="630" y="471"/>
                  </a:lnTo>
                  <a:lnTo>
                    <a:pt x="632" y="458"/>
                  </a:lnTo>
                  <a:lnTo>
                    <a:pt x="634" y="444"/>
                  </a:lnTo>
                  <a:lnTo>
                    <a:pt x="635" y="430"/>
                  </a:lnTo>
                  <a:lnTo>
                    <a:pt x="635" y="413"/>
                  </a:lnTo>
                  <a:lnTo>
                    <a:pt x="635" y="396"/>
                  </a:lnTo>
                  <a:lnTo>
                    <a:pt x="613" y="363"/>
                  </a:lnTo>
                  <a:lnTo>
                    <a:pt x="592" y="330"/>
                  </a:lnTo>
                  <a:lnTo>
                    <a:pt x="569" y="298"/>
                  </a:lnTo>
                  <a:lnTo>
                    <a:pt x="546" y="267"/>
                  </a:lnTo>
                  <a:lnTo>
                    <a:pt x="533" y="253"/>
                  </a:lnTo>
                  <a:lnTo>
                    <a:pt x="520" y="239"/>
                  </a:lnTo>
                  <a:lnTo>
                    <a:pt x="506" y="225"/>
                  </a:lnTo>
                  <a:lnTo>
                    <a:pt x="492" y="213"/>
                  </a:lnTo>
                  <a:lnTo>
                    <a:pt x="477" y="202"/>
                  </a:lnTo>
                  <a:lnTo>
                    <a:pt x="462" y="191"/>
                  </a:lnTo>
                  <a:lnTo>
                    <a:pt x="446" y="182"/>
                  </a:lnTo>
                  <a:lnTo>
                    <a:pt x="429" y="174"/>
                  </a:lnTo>
                  <a:lnTo>
                    <a:pt x="424" y="169"/>
                  </a:lnTo>
                  <a:lnTo>
                    <a:pt x="418" y="163"/>
                  </a:lnTo>
                  <a:lnTo>
                    <a:pt x="412" y="159"/>
                  </a:lnTo>
                  <a:lnTo>
                    <a:pt x="405" y="155"/>
                  </a:lnTo>
                  <a:lnTo>
                    <a:pt x="391" y="148"/>
                  </a:lnTo>
                  <a:lnTo>
                    <a:pt x="375" y="144"/>
                  </a:lnTo>
                  <a:lnTo>
                    <a:pt x="359" y="141"/>
                  </a:lnTo>
                  <a:lnTo>
                    <a:pt x="342" y="139"/>
                  </a:lnTo>
                  <a:lnTo>
                    <a:pt x="325" y="138"/>
                  </a:lnTo>
                  <a:lnTo>
                    <a:pt x="308" y="137"/>
                  </a:lnTo>
                  <a:lnTo>
                    <a:pt x="276" y="136"/>
                  </a:lnTo>
                  <a:lnTo>
                    <a:pt x="248" y="133"/>
                  </a:lnTo>
                  <a:lnTo>
                    <a:pt x="236" y="131"/>
                  </a:lnTo>
                  <a:lnTo>
                    <a:pt x="227" y="127"/>
                  </a:lnTo>
                  <a:lnTo>
                    <a:pt x="223" y="125"/>
                  </a:lnTo>
                  <a:lnTo>
                    <a:pt x="220" y="122"/>
                  </a:lnTo>
                  <a:lnTo>
                    <a:pt x="218" y="118"/>
                  </a:lnTo>
                  <a:lnTo>
                    <a:pt x="217" y="114"/>
                  </a:lnTo>
                  <a:lnTo>
                    <a:pt x="208" y="105"/>
                  </a:lnTo>
                  <a:lnTo>
                    <a:pt x="203" y="95"/>
                  </a:lnTo>
                  <a:lnTo>
                    <a:pt x="197" y="85"/>
                  </a:lnTo>
                  <a:lnTo>
                    <a:pt x="195" y="77"/>
                  </a:lnTo>
                  <a:lnTo>
                    <a:pt x="194" y="68"/>
                  </a:lnTo>
                  <a:lnTo>
                    <a:pt x="194" y="61"/>
                  </a:lnTo>
                  <a:lnTo>
                    <a:pt x="196" y="53"/>
                  </a:lnTo>
                  <a:lnTo>
                    <a:pt x="199" y="46"/>
                  </a:lnTo>
                  <a:lnTo>
                    <a:pt x="204" y="39"/>
                  </a:lnTo>
                  <a:lnTo>
                    <a:pt x="209" y="34"/>
                  </a:lnTo>
                  <a:lnTo>
                    <a:pt x="216" y="29"/>
                  </a:lnTo>
                  <a:lnTo>
                    <a:pt x="223" y="23"/>
                  </a:lnTo>
                  <a:lnTo>
                    <a:pt x="232" y="19"/>
                  </a:lnTo>
                  <a:lnTo>
                    <a:pt x="241" y="15"/>
                  </a:lnTo>
                  <a:lnTo>
                    <a:pt x="251" y="12"/>
                  </a:lnTo>
                  <a:lnTo>
                    <a:pt x="262" y="9"/>
                  </a:lnTo>
                  <a:lnTo>
                    <a:pt x="284" y="4"/>
                  </a:lnTo>
                  <a:lnTo>
                    <a:pt x="308" y="1"/>
                  </a:lnTo>
                  <a:lnTo>
                    <a:pt x="332" y="0"/>
                  </a:lnTo>
                  <a:lnTo>
                    <a:pt x="357" y="0"/>
                  </a:lnTo>
                  <a:lnTo>
                    <a:pt x="382" y="2"/>
                  </a:lnTo>
                  <a:lnTo>
                    <a:pt x="404" y="6"/>
                  </a:lnTo>
                  <a:lnTo>
                    <a:pt x="414" y="10"/>
                  </a:lnTo>
                  <a:lnTo>
                    <a:pt x="424" y="12"/>
                  </a:lnTo>
                  <a:lnTo>
                    <a:pt x="433" y="16"/>
                  </a:lnTo>
                  <a:lnTo>
                    <a:pt x="441" y="19"/>
                  </a:lnTo>
                  <a:lnTo>
                    <a:pt x="454" y="42"/>
                  </a:lnTo>
                  <a:lnTo>
                    <a:pt x="475" y="81"/>
                  </a:lnTo>
                  <a:lnTo>
                    <a:pt x="487" y="100"/>
                  </a:lnTo>
                  <a:lnTo>
                    <a:pt x="499" y="116"/>
                  </a:lnTo>
                  <a:lnTo>
                    <a:pt x="503" y="123"/>
                  </a:lnTo>
                  <a:lnTo>
                    <a:pt x="508" y="128"/>
                  </a:lnTo>
                  <a:lnTo>
                    <a:pt x="512" y="130"/>
                  </a:lnTo>
                  <a:lnTo>
                    <a:pt x="515" y="130"/>
                  </a:lnTo>
                  <a:lnTo>
                    <a:pt x="519" y="133"/>
                  </a:lnTo>
                  <a:lnTo>
                    <a:pt x="522" y="137"/>
                  </a:lnTo>
                  <a:lnTo>
                    <a:pt x="523" y="140"/>
                  </a:lnTo>
                  <a:lnTo>
                    <a:pt x="524" y="143"/>
                  </a:lnTo>
                  <a:lnTo>
                    <a:pt x="524" y="150"/>
                  </a:lnTo>
                  <a:lnTo>
                    <a:pt x="522" y="160"/>
                  </a:lnTo>
                  <a:lnTo>
                    <a:pt x="519" y="170"/>
                  </a:lnTo>
                  <a:lnTo>
                    <a:pt x="518" y="180"/>
                  </a:lnTo>
                  <a:lnTo>
                    <a:pt x="518" y="187"/>
                  </a:lnTo>
                  <a:lnTo>
                    <a:pt x="518" y="193"/>
                  </a:lnTo>
                  <a:lnTo>
                    <a:pt x="520" y="200"/>
                  </a:lnTo>
                  <a:lnTo>
                    <a:pt x="523" y="207"/>
                  </a:lnTo>
                  <a:close/>
                  <a:moveTo>
                    <a:pt x="334" y="781"/>
                  </a:moveTo>
                  <a:lnTo>
                    <a:pt x="334" y="781"/>
                  </a:lnTo>
                  <a:lnTo>
                    <a:pt x="335" y="780"/>
                  </a:lnTo>
                  <a:lnTo>
                    <a:pt x="336" y="779"/>
                  </a:lnTo>
                  <a:lnTo>
                    <a:pt x="342" y="774"/>
                  </a:lnTo>
                  <a:lnTo>
                    <a:pt x="343" y="771"/>
                  </a:lnTo>
                  <a:lnTo>
                    <a:pt x="344" y="770"/>
                  </a:lnTo>
                  <a:lnTo>
                    <a:pt x="343" y="768"/>
                  </a:lnTo>
                  <a:lnTo>
                    <a:pt x="343" y="767"/>
                  </a:lnTo>
                  <a:lnTo>
                    <a:pt x="338" y="744"/>
                  </a:lnTo>
                  <a:lnTo>
                    <a:pt x="334" y="730"/>
                  </a:lnTo>
                  <a:lnTo>
                    <a:pt x="331" y="727"/>
                  </a:lnTo>
                  <a:lnTo>
                    <a:pt x="330" y="724"/>
                  </a:lnTo>
                  <a:lnTo>
                    <a:pt x="328" y="724"/>
                  </a:lnTo>
                  <a:lnTo>
                    <a:pt x="326" y="727"/>
                  </a:lnTo>
                  <a:lnTo>
                    <a:pt x="320" y="733"/>
                  </a:lnTo>
                  <a:lnTo>
                    <a:pt x="312" y="743"/>
                  </a:lnTo>
                  <a:lnTo>
                    <a:pt x="307" y="748"/>
                  </a:lnTo>
                  <a:lnTo>
                    <a:pt x="300" y="753"/>
                  </a:lnTo>
                  <a:lnTo>
                    <a:pt x="294" y="759"/>
                  </a:lnTo>
                  <a:lnTo>
                    <a:pt x="285" y="764"/>
                  </a:lnTo>
                  <a:lnTo>
                    <a:pt x="275" y="769"/>
                  </a:lnTo>
                  <a:lnTo>
                    <a:pt x="264" y="775"/>
                  </a:lnTo>
                  <a:lnTo>
                    <a:pt x="253" y="780"/>
                  </a:lnTo>
                  <a:lnTo>
                    <a:pt x="242" y="785"/>
                  </a:lnTo>
                  <a:lnTo>
                    <a:pt x="235" y="791"/>
                  </a:lnTo>
                  <a:lnTo>
                    <a:pt x="227" y="795"/>
                  </a:lnTo>
                  <a:lnTo>
                    <a:pt x="222" y="801"/>
                  </a:lnTo>
                  <a:lnTo>
                    <a:pt x="218" y="807"/>
                  </a:lnTo>
                  <a:lnTo>
                    <a:pt x="213" y="812"/>
                  </a:lnTo>
                  <a:lnTo>
                    <a:pt x="211" y="818"/>
                  </a:lnTo>
                  <a:lnTo>
                    <a:pt x="210" y="824"/>
                  </a:lnTo>
                  <a:lnTo>
                    <a:pt x="209" y="829"/>
                  </a:lnTo>
                  <a:lnTo>
                    <a:pt x="209" y="835"/>
                  </a:lnTo>
                  <a:lnTo>
                    <a:pt x="210" y="841"/>
                  </a:lnTo>
                  <a:lnTo>
                    <a:pt x="212" y="847"/>
                  </a:lnTo>
                  <a:lnTo>
                    <a:pt x="216" y="853"/>
                  </a:lnTo>
                  <a:lnTo>
                    <a:pt x="219" y="858"/>
                  </a:lnTo>
                  <a:lnTo>
                    <a:pt x="222" y="863"/>
                  </a:lnTo>
                  <a:lnTo>
                    <a:pt x="227" y="867"/>
                  </a:lnTo>
                  <a:lnTo>
                    <a:pt x="233" y="873"/>
                  </a:lnTo>
                  <a:lnTo>
                    <a:pt x="243" y="881"/>
                  </a:lnTo>
                  <a:lnTo>
                    <a:pt x="257" y="889"/>
                  </a:lnTo>
                  <a:lnTo>
                    <a:pt x="264" y="892"/>
                  </a:lnTo>
                  <a:lnTo>
                    <a:pt x="271" y="894"/>
                  </a:lnTo>
                  <a:lnTo>
                    <a:pt x="279" y="896"/>
                  </a:lnTo>
                  <a:lnTo>
                    <a:pt x="286" y="898"/>
                  </a:lnTo>
                  <a:lnTo>
                    <a:pt x="295" y="899"/>
                  </a:lnTo>
                  <a:lnTo>
                    <a:pt x="302" y="901"/>
                  </a:lnTo>
                  <a:lnTo>
                    <a:pt x="310" y="901"/>
                  </a:lnTo>
                  <a:lnTo>
                    <a:pt x="317" y="899"/>
                  </a:lnTo>
                  <a:lnTo>
                    <a:pt x="325" y="898"/>
                  </a:lnTo>
                  <a:lnTo>
                    <a:pt x="334" y="896"/>
                  </a:lnTo>
                  <a:lnTo>
                    <a:pt x="340" y="893"/>
                  </a:lnTo>
                  <a:lnTo>
                    <a:pt x="347" y="890"/>
                  </a:lnTo>
                  <a:lnTo>
                    <a:pt x="368" y="872"/>
                  </a:lnTo>
                  <a:lnTo>
                    <a:pt x="381" y="860"/>
                  </a:lnTo>
                  <a:lnTo>
                    <a:pt x="384" y="856"/>
                  </a:lnTo>
                  <a:lnTo>
                    <a:pt x="387" y="851"/>
                  </a:lnTo>
                  <a:lnTo>
                    <a:pt x="387" y="849"/>
                  </a:lnTo>
                  <a:lnTo>
                    <a:pt x="387" y="847"/>
                  </a:lnTo>
                  <a:lnTo>
                    <a:pt x="386" y="847"/>
                  </a:lnTo>
                  <a:lnTo>
                    <a:pt x="384" y="847"/>
                  </a:lnTo>
                  <a:lnTo>
                    <a:pt x="381" y="847"/>
                  </a:lnTo>
                  <a:lnTo>
                    <a:pt x="376" y="848"/>
                  </a:lnTo>
                  <a:lnTo>
                    <a:pt x="367" y="851"/>
                  </a:lnTo>
                  <a:lnTo>
                    <a:pt x="357" y="856"/>
                  </a:lnTo>
                  <a:lnTo>
                    <a:pt x="336" y="865"/>
                  </a:lnTo>
                  <a:lnTo>
                    <a:pt x="324" y="871"/>
                  </a:lnTo>
                  <a:lnTo>
                    <a:pt x="323" y="871"/>
                  </a:lnTo>
                  <a:lnTo>
                    <a:pt x="327" y="867"/>
                  </a:lnTo>
                  <a:lnTo>
                    <a:pt x="338" y="860"/>
                  </a:lnTo>
                  <a:lnTo>
                    <a:pt x="356" y="848"/>
                  </a:lnTo>
                  <a:lnTo>
                    <a:pt x="366" y="844"/>
                  </a:lnTo>
                  <a:lnTo>
                    <a:pt x="373" y="839"/>
                  </a:lnTo>
                  <a:lnTo>
                    <a:pt x="379" y="833"/>
                  </a:lnTo>
                  <a:lnTo>
                    <a:pt x="383" y="828"/>
                  </a:lnTo>
                  <a:lnTo>
                    <a:pt x="385" y="823"/>
                  </a:lnTo>
                  <a:lnTo>
                    <a:pt x="387" y="817"/>
                  </a:lnTo>
                  <a:lnTo>
                    <a:pt x="387" y="812"/>
                  </a:lnTo>
                  <a:lnTo>
                    <a:pt x="387" y="807"/>
                  </a:lnTo>
                  <a:lnTo>
                    <a:pt x="385" y="802"/>
                  </a:lnTo>
                  <a:lnTo>
                    <a:pt x="383" y="797"/>
                  </a:lnTo>
                  <a:lnTo>
                    <a:pt x="380" y="793"/>
                  </a:lnTo>
                  <a:lnTo>
                    <a:pt x="376" y="788"/>
                  </a:lnTo>
                  <a:lnTo>
                    <a:pt x="368" y="781"/>
                  </a:lnTo>
                  <a:lnTo>
                    <a:pt x="359" y="777"/>
                  </a:lnTo>
                  <a:lnTo>
                    <a:pt x="356" y="776"/>
                  </a:lnTo>
                  <a:lnTo>
                    <a:pt x="354" y="776"/>
                  </a:lnTo>
                  <a:lnTo>
                    <a:pt x="351" y="777"/>
                  </a:lnTo>
                  <a:lnTo>
                    <a:pt x="346" y="779"/>
                  </a:lnTo>
                  <a:lnTo>
                    <a:pt x="340" y="784"/>
                  </a:lnTo>
                  <a:lnTo>
                    <a:pt x="338" y="786"/>
                  </a:lnTo>
                  <a:lnTo>
                    <a:pt x="336" y="787"/>
                  </a:lnTo>
                  <a:lnTo>
                    <a:pt x="336" y="788"/>
                  </a:lnTo>
                  <a:lnTo>
                    <a:pt x="336" y="788"/>
                  </a:lnTo>
                  <a:lnTo>
                    <a:pt x="332" y="790"/>
                  </a:lnTo>
                  <a:lnTo>
                    <a:pt x="330" y="790"/>
                  </a:lnTo>
                  <a:lnTo>
                    <a:pt x="329" y="788"/>
                  </a:lnTo>
                  <a:lnTo>
                    <a:pt x="329" y="784"/>
                  </a:lnTo>
                  <a:lnTo>
                    <a:pt x="331" y="783"/>
                  </a:lnTo>
                  <a:lnTo>
                    <a:pt x="334" y="781"/>
                  </a:lnTo>
                  <a:close/>
                  <a:moveTo>
                    <a:pt x="402" y="934"/>
                  </a:moveTo>
                  <a:lnTo>
                    <a:pt x="369" y="930"/>
                  </a:lnTo>
                  <a:lnTo>
                    <a:pt x="350" y="927"/>
                  </a:lnTo>
                  <a:lnTo>
                    <a:pt x="343" y="926"/>
                  </a:lnTo>
                  <a:lnTo>
                    <a:pt x="341" y="924"/>
                  </a:lnTo>
                  <a:lnTo>
                    <a:pt x="340" y="923"/>
                  </a:lnTo>
                  <a:lnTo>
                    <a:pt x="342" y="921"/>
                  </a:lnTo>
                  <a:lnTo>
                    <a:pt x="352" y="915"/>
                  </a:lnTo>
                  <a:lnTo>
                    <a:pt x="369" y="908"/>
                  </a:lnTo>
                  <a:lnTo>
                    <a:pt x="390" y="897"/>
                  </a:lnTo>
                  <a:lnTo>
                    <a:pt x="416" y="883"/>
                  </a:lnTo>
                  <a:lnTo>
                    <a:pt x="433" y="881"/>
                  </a:lnTo>
                  <a:lnTo>
                    <a:pt x="445" y="880"/>
                  </a:lnTo>
                  <a:lnTo>
                    <a:pt x="454" y="880"/>
                  </a:lnTo>
                  <a:lnTo>
                    <a:pt x="458" y="882"/>
                  </a:lnTo>
                  <a:lnTo>
                    <a:pt x="459" y="885"/>
                  </a:lnTo>
                  <a:lnTo>
                    <a:pt x="459" y="886"/>
                  </a:lnTo>
                  <a:lnTo>
                    <a:pt x="459" y="888"/>
                  </a:lnTo>
                  <a:lnTo>
                    <a:pt x="458" y="890"/>
                  </a:lnTo>
                  <a:lnTo>
                    <a:pt x="454" y="895"/>
                  </a:lnTo>
                  <a:lnTo>
                    <a:pt x="448" y="901"/>
                  </a:lnTo>
                  <a:lnTo>
                    <a:pt x="434" y="912"/>
                  </a:lnTo>
                  <a:lnTo>
                    <a:pt x="419" y="923"/>
                  </a:lnTo>
                  <a:lnTo>
                    <a:pt x="406" y="930"/>
                  </a:lnTo>
                  <a:lnTo>
                    <a:pt x="402" y="934"/>
                  </a:lnTo>
                  <a:close/>
                  <a:moveTo>
                    <a:pt x="237" y="933"/>
                  </a:moveTo>
                  <a:lnTo>
                    <a:pt x="234" y="936"/>
                  </a:lnTo>
                  <a:lnTo>
                    <a:pt x="231" y="939"/>
                  </a:lnTo>
                  <a:lnTo>
                    <a:pt x="228" y="942"/>
                  </a:lnTo>
                  <a:lnTo>
                    <a:pt x="224" y="944"/>
                  </a:lnTo>
                  <a:lnTo>
                    <a:pt x="222" y="944"/>
                  </a:lnTo>
                  <a:lnTo>
                    <a:pt x="219" y="944"/>
                  </a:lnTo>
                  <a:lnTo>
                    <a:pt x="216" y="943"/>
                  </a:lnTo>
                  <a:lnTo>
                    <a:pt x="211" y="942"/>
                  </a:lnTo>
                  <a:lnTo>
                    <a:pt x="199" y="936"/>
                  </a:lnTo>
                  <a:lnTo>
                    <a:pt x="188" y="929"/>
                  </a:lnTo>
                  <a:lnTo>
                    <a:pt x="175" y="920"/>
                  </a:lnTo>
                  <a:lnTo>
                    <a:pt x="154" y="904"/>
                  </a:lnTo>
                  <a:lnTo>
                    <a:pt x="145" y="895"/>
                  </a:lnTo>
                  <a:lnTo>
                    <a:pt x="137" y="887"/>
                  </a:lnTo>
                  <a:lnTo>
                    <a:pt x="135" y="882"/>
                  </a:lnTo>
                  <a:lnTo>
                    <a:pt x="133" y="879"/>
                  </a:lnTo>
                  <a:lnTo>
                    <a:pt x="133" y="875"/>
                  </a:lnTo>
                  <a:lnTo>
                    <a:pt x="133" y="872"/>
                  </a:lnTo>
                  <a:lnTo>
                    <a:pt x="133" y="872"/>
                  </a:lnTo>
                  <a:lnTo>
                    <a:pt x="133" y="872"/>
                  </a:lnTo>
                  <a:lnTo>
                    <a:pt x="137" y="865"/>
                  </a:lnTo>
                  <a:lnTo>
                    <a:pt x="143" y="858"/>
                  </a:lnTo>
                  <a:lnTo>
                    <a:pt x="150" y="850"/>
                  </a:lnTo>
                  <a:lnTo>
                    <a:pt x="159" y="843"/>
                  </a:lnTo>
                  <a:lnTo>
                    <a:pt x="167" y="838"/>
                  </a:lnTo>
                  <a:lnTo>
                    <a:pt x="176" y="835"/>
                  </a:lnTo>
                  <a:lnTo>
                    <a:pt x="179" y="834"/>
                  </a:lnTo>
                  <a:lnTo>
                    <a:pt x="182" y="835"/>
                  </a:lnTo>
                  <a:lnTo>
                    <a:pt x="185" y="838"/>
                  </a:lnTo>
                  <a:lnTo>
                    <a:pt x="189" y="840"/>
                  </a:lnTo>
                  <a:lnTo>
                    <a:pt x="197" y="856"/>
                  </a:lnTo>
                  <a:lnTo>
                    <a:pt x="206" y="872"/>
                  </a:lnTo>
                  <a:lnTo>
                    <a:pt x="212" y="882"/>
                  </a:lnTo>
                  <a:lnTo>
                    <a:pt x="221" y="892"/>
                  </a:lnTo>
                  <a:lnTo>
                    <a:pt x="228" y="903"/>
                  </a:lnTo>
                  <a:lnTo>
                    <a:pt x="236" y="912"/>
                  </a:lnTo>
                  <a:lnTo>
                    <a:pt x="237" y="915"/>
                  </a:lnTo>
                  <a:lnTo>
                    <a:pt x="239" y="920"/>
                  </a:lnTo>
                  <a:lnTo>
                    <a:pt x="240" y="923"/>
                  </a:lnTo>
                  <a:lnTo>
                    <a:pt x="239" y="926"/>
                  </a:lnTo>
                  <a:lnTo>
                    <a:pt x="238" y="929"/>
                  </a:lnTo>
                  <a:lnTo>
                    <a:pt x="237" y="933"/>
                  </a:lnTo>
                  <a:close/>
                  <a:moveTo>
                    <a:pt x="441" y="740"/>
                  </a:moveTo>
                  <a:lnTo>
                    <a:pt x="456" y="724"/>
                  </a:lnTo>
                  <a:lnTo>
                    <a:pt x="477" y="704"/>
                  </a:lnTo>
                  <a:lnTo>
                    <a:pt x="489" y="694"/>
                  </a:lnTo>
                  <a:lnTo>
                    <a:pt x="501" y="684"/>
                  </a:lnTo>
                  <a:lnTo>
                    <a:pt x="513" y="674"/>
                  </a:lnTo>
                  <a:lnTo>
                    <a:pt x="524" y="666"/>
                  </a:lnTo>
                  <a:lnTo>
                    <a:pt x="535" y="660"/>
                  </a:lnTo>
                  <a:lnTo>
                    <a:pt x="544" y="656"/>
                  </a:lnTo>
                  <a:lnTo>
                    <a:pt x="548" y="655"/>
                  </a:lnTo>
                  <a:lnTo>
                    <a:pt x="551" y="655"/>
                  </a:lnTo>
                  <a:lnTo>
                    <a:pt x="554" y="655"/>
                  </a:lnTo>
                  <a:lnTo>
                    <a:pt x="557" y="656"/>
                  </a:lnTo>
                  <a:lnTo>
                    <a:pt x="558" y="659"/>
                  </a:lnTo>
                  <a:lnTo>
                    <a:pt x="559" y="663"/>
                  </a:lnTo>
                  <a:lnTo>
                    <a:pt x="559" y="667"/>
                  </a:lnTo>
                  <a:lnTo>
                    <a:pt x="559" y="672"/>
                  </a:lnTo>
                  <a:lnTo>
                    <a:pt x="554" y="687"/>
                  </a:lnTo>
                  <a:lnTo>
                    <a:pt x="546" y="706"/>
                  </a:lnTo>
                  <a:lnTo>
                    <a:pt x="535" y="742"/>
                  </a:lnTo>
                  <a:lnTo>
                    <a:pt x="526" y="768"/>
                  </a:lnTo>
                  <a:lnTo>
                    <a:pt x="518" y="787"/>
                  </a:lnTo>
                  <a:lnTo>
                    <a:pt x="513" y="801"/>
                  </a:lnTo>
                  <a:lnTo>
                    <a:pt x="509" y="806"/>
                  </a:lnTo>
                  <a:lnTo>
                    <a:pt x="507" y="809"/>
                  </a:lnTo>
                  <a:lnTo>
                    <a:pt x="505" y="810"/>
                  </a:lnTo>
                  <a:lnTo>
                    <a:pt x="504" y="811"/>
                  </a:lnTo>
                  <a:lnTo>
                    <a:pt x="502" y="811"/>
                  </a:lnTo>
                  <a:lnTo>
                    <a:pt x="501" y="810"/>
                  </a:lnTo>
                  <a:lnTo>
                    <a:pt x="499" y="808"/>
                  </a:lnTo>
                  <a:lnTo>
                    <a:pt x="498" y="806"/>
                  </a:lnTo>
                  <a:lnTo>
                    <a:pt x="491" y="791"/>
                  </a:lnTo>
                  <a:lnTo>
                    <a:pt x="483" y="774"/>
                  </a:lnTo>
                  <a:lnTo>
                    <a:pt x="480" y="769"/>
                  </a:lnTo>
                  <a:lnTo>
                    <a:pt x="477" y="766"/>
                  </a:lnTo>
                  <a:lnTo>
                    <a:pt x="474" y="763"/>
                  </a:lnTo>
                  <a:lnTo>
                    <a:pt x="470" y="761"/>
                  </a:lnTo>
                  <a:lnTo>
                    <a:pt x="465" y="760"/>
                  </a:lnTo>
                  <a:lnTo>
                    <a:pt x="461" y="759"/>
                  </a:lnTo>
                  <a:lnTo>
                    <a:pt x="456" y="759"/>
                  </a:lnTo>
                  <a:lnTo>
                    <a:pt x="449" y="760"/>
                  </a:lnTo>
                  <a:lnTo>
                    <a:pt x="448" y="762"/>
                  </a:lnTo>
                  <a:lnTo>
                    <a:pt x="447" y="764"/>
                  </a:lnTo>
                  <a:lnTo>
                    <a:pt x="446" y="764"/>
                  </a:lnTo>
                  <a:lnTo>
                    <a:pt x="444" y="764"/>
                  </a:lnTo>
                  <a:lnTo>
                    <a:pt x="441" y="763"/>
                  </a:lnTo>
                  <a:lnTo>
                    <a:pt x="438" y="759"/>
                  </a:lnTo>
                  <a:lnTo>
                    <a:pt x="435" y="754"/>
                  </a:lnTo>
                  <a:lnTo>
                    <a:pt x="435" y="749"/>
                  </a:lnTo>
                  <a:lnTo>
                    <a:pt x="435" y="747"/>
                  </a:lnTo>
                  <a:lnTo>
                    <a:pt x="436" y="745"/>
                  </a:lnTo>
                  <a:lnTo>
                    <a:pt x="439" y="743"/>
                  </a:lnTo>
                  <a:lnTo>
                    <a:pt x="441" y="740"/>
                  </a:lnTo>
                  <a:close/>
                  <a:moveTo>
                    <a:pt x="297" y="800"/>
                  </a:moveTo>
                  <a:lnTo>
                    <a:pt x="299" y="801"/>
                  </a:lnTo>
                  <a:lnTo>
                    <a:pt x="301" y="802"/>
                  </a:lnTo>
                  <a:lnTo>
                    <a:pt x="303" y="802"/>
                  </a:lnTo>
                  <a:lnTo>
                    <a:pt x="306" y="801"/>
                  </a:lnTo>
                  <a:lnTo>
                    <a:pt x="308" y="798"/>
                  </a:lnTo>
                  <a:lnTo>
                    <a:pt x="310" y="793"/>
                  </a:lnTo>
                  <a:lnTo>
                    <a:pt x="320" y="788"/>
                  </a:lnTo>
                  <a:lnTo>
                    <a:pt x="329" y="784"/>
                  </a:lnTo>
                  <a:lnTo>
                    <a:pt x="330" y="791"/>
                  </a:lnTo>
                  <a:lnTo>
                    <a:pt x="330" y="795"/>
                  </a:lnTo>
                  <a:lnTo>
                    <a:pt x="328" y="800"/>
                  </a:lnTo>
                  <a:lnTo>
                    <a:pt x="325" y="807"/>
                  </a:lnTo>
                  <a:lnTo>
                    <a:pt x="318" y="816"/>
                  </a:lnTo>
                  <a:lnTo>
                    <a:pt x="313" y="823"/>
                  </a:lnTo>
                  <a:lnTo>
                    <a:pt x="307" y="827"/>
                  </a:lnTo>
                  <a:lnTo>
                    <a:pt x="301" y="829"/>
                  </a:lnTo>
                  <a:lnTo>
                    <a:pt x="296" y="830"/>
                  </a:lnTo>
                  <a:lnTo>
                    <a:pt x="291" y="830"/>
                  </a:lnTo>
                  <a:lnTo>
                    <a:pt x="286" y="828"/>
                  </a:lnTo>
                  <a:lnTo>
                    <a:pt x="283" y="826"/>
                  </a:lnTo>
                  <a:lnTo>
                    <a:pt x="280" y="823"/>
                  </a:lnTo>
                  <a:lnTo>
                    <a:pt x="278" y="818"/>
                  </a:lnTo>
                  <a:lnTo>
                    <a:pt x="278" y="814"/>
                  </a:lnTo>
                  <a:lnTo>
                    <a:pt x="278" y="811"/>
                  </a:lnTo>
                  <a:lnTo>
                    <a:pt x="280" y="807"/>
                  </a:lnTo>
                  <a:lnTo>
                    <a:pt x="284" y="803"/>
                  </a:lnTo>
                  <a:lnTo>
                    <a:pt x="290" y="801"/>
                  </a:lnTo>
                  <a:lnTo>
                    <a:pt x="297" y="800"/>
                  </a:lnTo>
                  <a:close/>
                  <a:moveTo>
                    <a:pt x="297" y="800"/>
                  </a:moveTo>
                  <a:lnTo>
                    <a:pt x="298" y="797"/>
                  </a:lnTo>
                  <a:lnTo>
                    <a:pt x="301" y="796"/>
                  </a:lnTo>
                  <a:lnTo>
                    <a:pt x="306" y="794"/>
                  </a:lnTo>
                  <a:lnTo>
                    <a:pt x="310" y="793"/>
                  </a:lnTo>
                  <a:lnTo>
                    <a:pt x="308" y="798"/>
                  </a:lnTo>
                  <a:lnTo>
                    <a:pt x="306" y="801"/>
                  </a:lnTo>
                  <a:lnTo>
                    <a:pt x="303" y="802"/>
                  </a:lnTo>
                  <a:lnTo>
                    <a:pt x="301" y="802"/>
                  </a:lnTo>
                  <a:lnTo>
                    <a:pt x="299" y="801"/>
                  </a:lnTo>
                  <a:lnTo>
                    <a:pt x="297" y="800"/>
                  </a:lnTo>
                  <a:close/>
                  <a:moveTo>
                    <a:pt x="134" y="762"/>
                  </a:moveTo>
                  <a:lnTo>
                    <a:pt x="129" y="754"/>
                  </a:lnTo>
                  <a:lnTo>
                    <a:pt x="121" y="738"/>
                  </a:lnTo>
                  <a:lnTo>
                    <a:pt x="113" y="718"/>
                  </a:lnTo>
                  <a:lnTo>
                    <a:pt x="102" y="696"/>
                  </a:lnTo>
                  <a:lnTo>
                    <a:pt x="92" y="673"/>
                  </a:lnTo>
                  <a:lnTo>
                    <a:pt x="84" y="655"/>
                  </a:lnTo>
                  <a:lnTo>
                    <a:pt x="80" y="648"/>
                  </a:lnTo>
                  <a:lnTo>
                    <a:pt x="77" y="643"/>
                  </a:lnTo>
                  <a:lnTo>
                    <a:pt x="75" y="641"/>
                  </a:lnTo>
                  <a:lnTo>
                    <a:pt x="74" y="641"/>
                  </a:lnTo>
                  <a:lnTo>
                    <a:pt x="72" y="641"/>
                  </a:lnTo>
                  <a:lnTo>
                    <a:pt x="71" y="640"/>
                  </a:lnTo>
                  <a:lnTo>
                    <a:pt x="70" y="639"/>
                  </a:lnTo>
                  <a:lnTo>
                    <a:pt x="69" y="637"/>
                  </a:lnTo>
                  <a:lnTo>
                    <a:pt x="69" y="633"/>
                  </a:lnTo>
                  <a:lnTo>
                    <a:pt x="69" y="626"/>
                  </a:lnTo>
                  <a:lnTo>
                    <a:pt x="73" y="610"/>
                  </a:lnTo>
                  <a:lnTo>
                    <a:pt x="79" y="591"/>
                  </a:lnTo>
                  <a:lnTo>
                    <a:pt x="87" y="571"/>
                  </a:lnTo>
                  <a:lnTo>
                    <a:pt x="94" y="553"/>
                  </a:lnTo>
                  <a:lnTo>
                    <a:pt x="100" y="537"/>
                  </a:lnTo>
                  <a:lnTo>
                    <a:pt x="101" y="527"/>
                  </a:lnTo>
                  <a:lnTo>
                    <a:pt x="102" y="514"/>
                  </a:lnTo>
                  <a:lnTo>
                    <a:pt x="104" y="504"/>
                  </a:lnTo>
                  <a:lnTo>
                    <a:pt x="106" y="493"/>
                  </a:lnTo>
                  <a:lnTo>
                    <a:pt x="110" y="483"/>
                  </a:lnTo>
                  <a:lnTo>
                    <a:pt x="114" y="476"/>
                  </a:lnTo>
                  <a:lnTo>
                    <a:pt x="119" y="467"/>
                  </a:lnTo>
                  <a:lnTo>
                    <a:pt x="125" y="461"/>
                  </a:lnTo>
                  <a:lnTo>
                    <a:pt x="132" y="455"/>
                  </a:lnTo>
                  <a:lnTo>
                    <a:pt x="139" y="449"/>
                  </a:lnTo>
                  <a:lnTo>
                    <a:pt x="147" y="444"/>
                  </a:lnTo>
                  <a:lnTo>
                    <a:pt x="157" y="440"/>
                  </a:lnTo>
                  <a:lnTo>
                    <a:pt x="166" y="435"/>
                  </a:lnTo>
                  <a:lnTo>
                    <a:pt x="188" y="426"/>
                  </a:lnTo>
                  <a:lnTo>
                    <a:pt x="212" y="417"/>
                  </a:lnTo>
                  <a:lnTo>
                    <a:pt x="212" y="420"/>
                  </a:lnTo>
                  <a:lnTo>
                    <a:pt x="209" y="429"/>
                  </a:lnTo>
                  <a:lnTo>
                    <a:pt x="203" y="442"/>
                  </a:lnTo>
                  <a:lnTo>
                    <a:pt x="194" y="458"/>
                  </a:lnTo>
                  <a:lnTo>
                    <a:pt x="175" y="498"/>
                  </a:lnTo>
                  <a:lnTo>
                    <a:pt x="154" y="543"/>
                  </a:lnTo>
                  <a:lnTo>
                    <a:pt x="147" y="564"/>
                  </a:lnTo>
                  <a:lnTo>
                    <a:pt x="141" y="584"/>
                  </a:lnTo>
                  <a:lnTo>
                    <a:pt x="139" y="593"/>
                  </a:lnTo>
                  <a:lnTo>
                    <a:pt x="138" y="602"/>
                  </a:lnTo>
                  <a:lnTo>
                    <a:pt x="138" y="608"/>
                  </a:lnTo>
                  <a:lnTo>
                    <a:pt x="140" y="615"/>
                  </a:lnTo>
                  <a:lnTo>
                    <a:pt x="141" y="621"/>
                  </a:lnTo>
                  <a:lnTo>
                    <a:pt x="146" y="625"/>
                  </a:lnTo>
                  <a:lnTo>
                    <a:pt x="150" y="627"/>
                  </a:lnTo>
                  <a:lnTo>
                    <a:pt x="155" y="630"/>
                  </a:lnTo>
                  <a:lnTo>
                    <a:pt x="163" y="630"/>
                  </a:lnTo>
                  <a:lnTo>
                    <a:pt x="173" y="628"/>
                  </a:lnTo>
                  <a:lnTo>
                    <a:pt x="183" y="625"/>
                  </a:lnTo>
                  <a:lnTo>
                    <a:pt x="195" y="620"/>
                  </a:lnTo>
                  <a:lnTo>
                    <a:pt x="181" y="656"/>
                  </a:lnTo>
                  <a:lnTo>
                    <a:pt x="167" y="692"/>
                  </a:lnTo>
                  <a:lnTo>
                    <a:pt x="160" y="711"/>
                  </a:lnTo>
                  <a:lnTo>
                    <a:pt x="152" y="728"/>
                  </a:lnTo>
                  <a:lnTo>
                    <a:pt x="144" y="746"/>
                  </a:lnTo>
                  <a:lnTo>
                    <a:pt x="134" y="762"/>
                  </a:lnTo>
                  <a:close/>
                  <a:moveTo>
                    <a:pt x="223" y="727"/>
                  </a:moveTo>
                  <a:lnTo>
                    <a:pt x="222" y="706"/>
                  </a:lnTo>
                  <a:lnTo>
                    <a:pt x="223" y="688"/>
                  </a:lnTo>
                  <a:lnTo>
                    <a:pt x="225" y="672"/>
                  </a:lnTo>
                  <a:lnTo>
                    <a:pt x="229" y="658"/>
                  </a:lnTo>
                  <a:lnTo>
                    <a:pt x="234" y="648"/>
                  </a:lnTo>
                  <a:lnTo>
                    <a:pt x="239" y="638"/>
                  </a:lnTo>
                  <a:lnTo>
                    <a:pt x="244" y="631"/>
                  </a:lnTo>
                  <a:lnTo>
                    <a:pt x="251" y="624"/>
                  </a:lnTo>
                  <a:lnTo>
                    <a:pt x="258" y="619"/>
                  </a:lnTo>
                  <a:lnTo>
                    <a:pt x="265" y="616"/>
                  </a:lnTo>
                  <a:lnTo>
                    <a:pt x="272" y="614"/>
                  </a:lnTo>
                  <a:lnTo>
                    <a:pt x="279" y="612"/>
                  </a:lnTo>
                  <a:lnTo>
                    <a:pt x="283" y="612"/>
                  </a:lnTo>
                  <a:lnTo>
                    <a:pt x="287" y="612"/>
                  </a:lnTo>
                  <a:lnTo>
                    <a:pt x="292" y="615"/>
                  </a:lnTo>
                  <a:lnTo>
                    <a:pt x="295" y="617"/>
                  </a:lnTo>
                  <a:lnTo>
                    <a:pt x="298" y="619"/>
                  </a:lnTo>
                  <a:lnTo>
                    <a:pt x="301" y="622"/>
                  </a:lnTo>
                  <a:lnTo>
                    <a:pt x="302" y="626"/>
                  </a:lnTo>
                  <a:lnTo>
                    <a:pt x="303" y="631"/>
                  </a:lnTo>
                  <a:lnTo>
                    <a:pt x="303" y="636"/>
                  </a:lnTo>
                  <a:lnTo>
                    <a:pt x="302" y="642"/>
                  </a:lnTo>
                  <a:lnTo>
                    <a:pt x="301" y="649"/>
                  </a:lnTo>
                  <a:lnTo>
                    <a:pt x="298" y="655"/>
                  </a:lnTo>
                  <a:lnTo>
                    <a:pt x="294" y="663"/>
                  </a:lnTo>
                  <a:lnTo>
                    <a:pt x="288" y="671"/>
                  </a:lnTo>
                  <a:lnTo>
                    <a:pt x="282" y="680"/>
                  </a:lnTo>
                  <a:lnTo>
                    <a:pt x="275" y="688"/>
                  </a:lnTo>
                  <a:lnTo>
                    <a:pt x="251" y="707"/>
                  </a:lnTo>
                  <a:lnTo>
                    <a:pt x="237" y="717"/>
                  </a:lnTo>
                  <a:lnTo>
                    <a:pt x="229" y="722"/>
                  </a:lnTo>
                  <a:lnTo>
                    <a:pt x="223" y="727"/>
                  </a:lnTo>
                  <a:close/>
                  <a:moveTo>
                    <a:pt x="462" y="481"/>
                  </a:moveTo>
                  <a:lnTo>
                    <a:pt x="453" y="477"/>
                  </a:lnTo>
                  <a:lnTo>
                    <a:pt x="442" y="469"/>
                  </a:lnTo>
                  <a:lnTo>
                    <a:pt x="431" y="460"/>
                  </a:lnTo>
                  <a:lnTo>
                    <a:pt x="420" y="449"/>
                  </a:lnTo>
                  <a:lnTo>
                    <a:pt x="410" y="437"/>
                  </a:lnTo>
                  <a:lnTo>
                    <a:pt x="401" y="425"/>
                  </a:lnTo>
                  <a:lnTo>
                    <a:pt x="393" y="411"/>
                  </a:lnTo>
                  <a:lnTo>
                    <a:pt x="386" y="398"/>
                  </a:lnTo>
                  <a:lnTo>
                    <a:pt x="384" y="392"/>
                  </a:lnTo>
                  <a:lnTo>
                    <a:pt x="382" y="385"/>
                  </a:lnTo>
                  <a:lnTo>
                    <a:pt x="381" y="380"/>
                  </a:lnTo>
                  <a:lnTo>
                    <a:pt x="381" y="375"/>
                  </a:lnTo>
                  <a:lnTo>
                    <a:pt x="382" y="369"/>
                  </a:lnTo>
                  <a:lnTo>
                    <a:pt x="383" y="364"/>
                  </a:lnTo>
                  <a:lnTo>
                    <a:pt x="386" y="360"/>
                  </a:lnTo>
                  <a:lnTo>
                    <a:pt x="389" y="356"/>
                  </a:lnTo>
                  <a:lnTo>
                    <a:pt x="394" y="353"/>
                  </a:lnTo>
                  <a:lnTo>
                    <a:pt x="400" y="350"/>
                  </a:lnTo>
                  <a:lnTo>
                    <a:pt x="406" y="349"/>
                  </a:lnTo>
                  <a:lnTo>
                    <a:pt x="414" y="348"/>
                  </a:lnTo>
                  <a:lnTo>
                    <a:pt x="424" y="347"/>
                  </a:lnTo>
                  <a:lnTo>
                    <a:pt x="434" y="348"/>
                  </a:lnTo>
                  <a:lnTo>
                    <a:pt x="447" y="350"/>
                  </a:lnTo>
                  <a:lnTo>
                    <a:pt x="461" y="352"/>
                  </a:lnTo>
                  <a:lnTo>
                    <a:pt x="475" y="361"/>
                  </a:lnTo>
                  <a:lnTo>
                    <a:pt x="487" y="369"/>
                  </a:lnTo>
                  <a:lnTo>
                    <a:pt x="498" y="378"/>
                  </a:lnTo>
                  <a:lnTo>
                    <a:pt x="507" y="386"/>
                  </a:lnTo>
                  <a:lnTo>
                    <a:pt x="515" y="395"/>
                  </a:lnTo>
                  <a:lnTo>
                    <a:pt x="520" y="403"/>
                  </a:lnTo>
                  <a:lnTo>
                    <a:pt x="523" y="412"/>
                  </a:lnTo>
                  <a:lnTo>
                    <a:pt x="526" y="420"/>
                  </a:lnTo>
                  <a:lnTo>
                    <a:pt x="526" y="429"/>
                  </a:lnTo>
                  <a:lnTo>
                    <a:pt x="522" y="436"/>
                  </a:lnTo>
                  <a:lnTo>
                    <a:pt x="518" y="445"/>
                  </a:lnTo>
                  <a:lnTo>
                    <a:pt x="512" y="452"/>
                  </a:lnTo>
                  <a:lnTo>
                    <a:pt x="503" y="460"/>
                  </a:lnTo>
                  <a:lnTo>
                    <a:pt x="491" y="467"/>
                  </a:lnTo>
                  <a:lnTo>
                    <a:pt x="478" y="475"/>
                  </a:lnTo>
                  <a:lnTo>
                    <a:pt x="462" y="481"/>
                  </a:lnTo>
                  <a:close/>
                  <a:moveTo>
                    <a:pt x="149" y="386"/>
                  </a:moveTo>
                  <a:lnTo>
                    <a:pt x="152" y="382"/>
                  </a:lnTo>
                  <a:lnTo>
                    <a:pt x="157" y="379"/>
                  </a:lnTo>
                  <a:lnTo>
                    <a:pt x="162" y="376"/>
                  </a:lnTo>
                  <a:lnTo>
                    <a:pt x="166" y="375"/>
                  </a:lnTo>
                  <a:lnTo>
                    <a:pt x="169" y="373"/>
                  </a:lnTo>
                  <a:lnTo>
                    <a:pt x="170" y="375"/>
                  </a:lnTo>
                  <a:lnTo>
                    <a:pt x="170" y="378"/>
                  </a:lnTo>
                  <a:lnTo>
                    <a:pt x="166" y="382"/>
                  </a:lnTo>
                  <a:lnTo>
                    <a:pt x="158" y="384"/>
                  </a:lnTo>
                  <a:lnTo>
                    <a:pt x="149" y="386"/>
                  </a:lnTo>
                  <a:close/>
                  <a:moveTo>
                    <a:pt x="523" y="207"/>
                  </a:moveTo>
                  <a:lnTo>
                    <a:pt x="530" y="216"/>
                  </a:lnTo>
                  <a:lnTo>
                    <a:pt x="537" y="225"/>
                  </a:lnTo>
                  <a:lnTo>
                    <a:pt x="537" y="226"/>
                  </a:lnTo>
                  <a:lnTo>
                    <a:pt x="535" y="226"/>
                  </a:lnTo>
                  <a:lnTo>
                    <a:pt x="533" y="226"/>
                  </a:lnTo>
                  <a:lnTo>
                    <a:pt x="530" y="225"/>
                  </a:lnTo>
                  <a:lnTo>
                    <a:pt x="523" y="223"/>
                  </a:lnTo>
                  <a:lnTo>
                    <a:pt x="518" y="220"/>
                  </a:lnTo>
                  <a:lnTo>
                    <a:pt x="515" y="218"/>
                  </a:lnTo>
                  <a:lnTo>
                    <a:pt x="513" y="216"/>
                  </a:lnTo>
                  <a:lnTo>
                    <a:pt x="512" y="214"/>
                  </a:lnTo>
                  <a:lnTo>
                    <a:pt x="512" y="212"/>
                  </a:lnTo>
                  <a:lnTo>
                    <a:pt x="512" y="210"/>
                  </a:lnTo>
                  <a:lnTo>
                    <a:pt x="514" y="209"/>
                  </a:lnTo>
                  <a:lnTo>
                    <a:pt x="518" y="207"/>
                  </a:lnTo>
                  <a:lnTo>
                    <a:pt x="523" y="20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" name="Freeform 28"/>
            <p:cNvSpPr>
              <a:spLocks noEditPoints="1"/>
            </p:cNvSpPr>
            <p:nvPr userDrawn="1"/>
          </p:nvSpPr>
          <p:spPr bwMode="auto">
            <a:xfrm>
              <a:off x="1181" y="3955"/>
              <a:ext cx="74" cy="108"/>
            </a:xfrm>
            <a:custGeom>
              <a:avLst/>
              <a:gdLst/>
              <a:ahLst/>
              <a:cxnLst>
                <a:cxn ang="0">
                  <a:pos x="161" y="797"/>
                </a:cxn>
                <a:cxn ang="0">
                  <a:pos x="152" y="813"/>
                </a:cxn>
                <a:cxn ang="0">
                  <a:pos x="169" y="809"/>
                </a:cxn>
                <a:cxn ang="0">
                  <a:pos x="141" y="838"/>
                </a:cxn>
                <a:cxn ang="0">
                  <a:pos x="200" y="841"/>
                </a:cxn>
                <a:cxn ang="0">
                  <a:pos x="263" y="800"/>
                </a:cxn>
                <a:cxn ang="0">
                  <a:pos x="283" y="738"/>
                </a:cxn>
                <a:cxn ang="0">
                  <a:pos x="271" y="593"/>
                </a:cxn>
                <a:cxn ang="0">
                  <a:pos x="278" y="532"/>
                </a:cxn>
                <a:cxn ang="0">
                  <a:pos x="282" y="288"/>
                </a:cxn>
                <a:cxn ang="0">
                  <a:pos x="300" y="126"/>
                </a:cxn>
                <a:cxn ang="0">
                  <a:pos x="289" y="104"/>
                </a:cxn>
                <a:cxn ang="0">
                  <a:pos x="287" y="90"/>
                </a:cxn>
                <a:cxn ang="0">
                  <a:pos x="302" y="15"/>
                </a:cxn>
                <a:cxn ang="0">
                  <a:pos x="320" y="0"/>
                </a:cxn>
                <a:cxn ang="0">
                  <a:pos x="404" y="50"/>
                </a:cxn>
                <a:cxn ang="0">
                  <a:pos x="443" y="158"/>
                </a:cxn>
                <a:cxn ang="0">
                  <a:pos x="467" y="174"/>
                </a:cxn>
                <a:cxn ang="0">
                  <a:pos x="530" y="153"/>
                </a:cxn>
                <a:cxn ang="0">
                  <a:pos x="581" y="155"/>
                </a:cxn>
                <a:cxn ang="0">
                  <a:pos x="632" y="188"/>
                </a:cxn>
                <a:cxn ang="0">
                  <a:pos x="664" y="241"/>
                </a:cxn>
                <a:cxn ang="0">
                  <a:pos x="657" y="303"/>
                </a:cxn>
                <a:cxn ang="0">
                  <a:pos x="586" y="360"/>
                </a:cxn>
                <a:cxn ang="0">
                  <a:pos x="443" y="483"/>
                </a:cxn>
                <a:cxn ang="0">
                  <a:pos x="405" y="549"/>
                </a:cxn>
                <a:cxn ang="0">
                  <a:pos x="394" y="615"/>
                </a:cxn>
                <a:cxn ang="0">
                  <a:pos x="407" y="690"/>
                </a:cxn>
                <a:cxn ang="0">
                  <a:pos x="429" y="731"/>
                </a:cxn>
                <a:cxn ang="0">
                  <a:pos x="469" y="732"/>
                </a:cxn>
                <a:cxn ang="0">
                  <a:pos x="556" y="710"/>
                </a:cxn>
                <a:cxn ang="0">
                  <a:pos x="612" y="726"/>
                </a:cxn>
                <a:cxn ang="0">
                  <a:pos x="649" y="750"/>
                </a:cxn>
                <a:cxn ang="0">
                  <a:pos x="648" y="788"/>
                </a:cxn>
                <a:cxn ang="0">
                  <a:pos x="614" y="837"/>
                </a:cxn>
                <a:cxn ang="0">
                  <a:pos x="560" y="870"/>
                </a:cxn>
                <a:cxn ang="0">
                  <a:pos x="512" y="870"/>
                </a:cxn>
                <a:cxn ang="0">
                  <a:pos x="346" y="918"/>
                </a:cxn>
                <a:cxn ang="0">
                  <a:pos x="168" y="965"/>
                </a:cxn>
                <a:cxn ang="0">
                  <a:pos x="88" y="961"/>
                </a:cxn>
                <a:cxn ang="0">
                  <a:pos x="13" y="912"/>
                </a:cxn>
                <a:cxn ang="0">
                  <a:pos x="3" y="872"/>
                </a:cxn>
                <a:cxn ang="0">
                  <a:pos x="60" y="829"/>
                </a:cxn>
                <a:cxn ang="0">
                  <a:pos x="123" y="788"/>
                </a:cxn>
                <a:cxn ang="0">
                  <a:pos x="155" y="758"/>
                </a:cxn>
                <a:cxn ang="0">
                  <a:pos x="192" y="725"/>
                </a:cxn>
                <a:cxn ang="0">
                  <a:pos x="204" y="720"/>
                </a:cxn>
                <a:cxn ang="0">
                  <a:pos x="167" y="775"/>
                </a:cxn>
                <a:cxn ang="0">
                  <a:pos x="176" y="770"/>
                </a:cxn>
                <a:cxn ang="0">
                  <a:pos x="175" y="785"/>
                </a:cxn>
                <a:cxn ang="0">
                  <a:pos x="175" y="789"/>
                </a:cxn>
                <a:cxn ang="0">
                  <a:pos x="163" y="809"/>
                </a:cxn>
                <a:cxn ang="0">
                  <a:pos x="152" y="813"/>
                </a:cxn>
                <a:cxn ang="0">
                  <a:pos x="161" y="797"/>
                </a:cxn>
                <a:cxn ang="0">
                  <a:pos x="175" y="788"/>
                </a:cxn>
                <a:cxn ang="0">
                  <a:pos x="178" y="794"/>
                </a:cxn>
              </a:cxnLst>
              <a:rect l="0" t="0" r="r" b="b"/>
              <a:pathLst>
                <a:path w="667" h="966">
                  <a:moveTo>
                    <a:pt x="175" y="788"/>
                  </a:moveTo>
                  <a:lnTo>
                    <a:pt x="175" y="788"/>
                  </a:lnTo>
                  <a:lnTo>
                    <a:pt x="175" y="789"/>
                  </a:lnTo>
                  <a:lnTo>
                    <a:pt x="171" y="791"/>
                  </a:lnTo>
                  <a:lnTo>
                    <a:pt x="167" y="793"/>
                  </a:lnTo>
                  <a:lnTo>
                    <a:pt x="161" y="797"/>
                  </a:lnTo>
                  <a:lnTo>
                    <a:pt x="154" y="803"/>
                  </a:lnTo>
                  <a:lnTo>
                    <a:pt x="150" y="807"/>
                  </a:lnTo>
                  <a:lnTo>
                    <a:pt x="148" y="810"/>
                  </a:lnTo>
                  <a:lnTo>
                    <a:pt x="148" y="811"/>
                  </a:lnTo>
                  <a:lnTo>
                    <a:pt x="149" y="812"/>
                  </a:lnTo>
                  <a:lnTo>
                    <a:pt x="152" y="813"/>
                  </a:lnTo>
                  <a:lnTo>
                    <a:pt x="154" y="812"/>
                  </a:lnTo>
                  <a:lnTo>
                    <a:pt x="158" y="812"/>
                  </a:lnTo>
                  <a:lnTo>
                    <a:pt x="163" y="809"/>
                  </a:lnTo>
                  <a:lnTo>
                    <a:pt x="168" y="805"/>
                  </a:lnTo>
                  <a:lnTo>
                    <a:pt x="172" y="802"/>
                  </a:lnTo>
                  <a:lnTo>
                    <a:pt x="169" y="809"/>
                  </a:lnTo>
                  <a:lnTo>
                    <a:pt x="165" y="814"/>
                  </a:lnTo>
                  <a:lnTo>
                    <a:pt x="161" y="819"/>
                  </a:lnTo>
                  <a:lnTo>
                    <a:pt x="157" y="823"/>
                  </a:lnTo>
                  <a:lnTo>
                    <a:pt x="148" y="831"/>
                  </a:lnTo>
                  <a:lnTo>
                    <a:pt x="142" y="836"/>
                  </a:lnTo>
                  <a:lnTo>
                    <a:pt x="141" y="838"/>
                  </a:lnTo>
                  <a:lnTo>
                    <a:pt x="140" y="841"/>
                  </a:lnTo>
                  <a:lnTo>
                    <a:pt x="142" y="842"/>
                  </a:lnTo>
                  <a:lnTo>
                    <a:pt x="145" y="843"/>
                  </a:lnTo>
                  <a:lnTo>
                    <a:pt x="159" y="844"/>
                  </a:lnTo>
                  <a:lnTo>
                    <a:pt x="184" y="844"/>
                  </a:lnTo>
                  <a:lnTo>
                    <a:pt x="200" y="841"/>
                  </a:lnTo>
                  <a:lnTo>
                    <a:pt x="215" y="835"/>
                  </a:lnTo>
                  <a:lnTo>
                    <a:pt x="227" y="830"/>
                  </a:lnTo>
                  <a:lnTo>
                    <a:pt x="238" y="823"/>
                  </a:lnTo>
                  <a:lnTo>
                    <a:pt x="248" y="816"/>
                  </a:lnTo>
                  <a:lnTo>
                    <a:pt x="257" y="809"/>
                  </a:lnTo>
                  <a:lnTo>
                    <a:pt x="263" y="800"/>
                  </a:lnTo>
                  <a:lnTo>
                    <a:pt x="270" y="790"/>
                  </a:lnTo>
                  <a:lnTo>
                    <a:pt x="274" y="781"/>
                  </a:lnTo>
                  <a:lnTo>
                    <a:pt x="277" y="771"/>
                  </a:lnTo>
                  <a:lnTo>
                    <a:pt x="280" y="761"/>
                  </a:lnTo>
                  <a:lnTo>
                    <a:pt x="282" y="749"/>
                  </a:lnTo>
                  <a:lnTo>
                    <a:pt x="283" y="738"/>
                  </a:lnTo>
                  <a:lnTo>
                    <a:pt x="283" y="726"/>
                  </a:lnTo>
                  <a:lnTo>
                    <a:pt x="283" y="714"/>
                  </a:lnTo>
                  <a:lnTo>
                    <a:pt x="282" y="702"/>
                  </a:lnTo>
                  <a:lnTo>
                    <a:pt x="277" y="653"/>
                  </a:lnTo>
                  <a:lnTo>
                    <a:pt x="272" y="605"/>
                  </a:lnTo>
                  <a:lnTo>
                    <a:pt x="271" y="593"/>
                  </a:lnTo>
                  <a:lnTo>
                    <a:pt x="271" y="581"/>
                  </a:lnTo>
                  <a:lnTo>
                    <a:pt x="271" y="571"/>
                  </a:lnTo>
                  <a:lnTo>
                    <a:pt x="272" y="560"/>
                  </a:lnTo>
                  <a:lnTo>
                    <a:pt x="273" y="550"/>
                  </a:lnTo>
                  <a:lnTo>
                    <a:pt x="275" y="541"/>
                  </a:lnTo>
                  <a:lnTo>
                    <a:pt x="278" y="532"/>
                  </a:lnTo>
                  <a:lnTo>
                    <a:pt x="282" y="524"/>
                  </a:lnTo>
                  <a:lnTo>
                    <a:pt x="282" y="474"/>
                  </a:lnTo>
                  <a:lnTo>
                    <a:pt x="281" y="426"/>
                  </a:lnTo>
                  <a:lnTo>
                    <a:pt x="280" y="379"/>
                  </a:lnTo>
                  <a:lnTo>
                    <a:pt x="281" y="334"/>
                  </a:lnTo>
                  <a:lnTo>
                    <a:pt x="282" y="288"/>
                  </a:lnTo>
                  <a:lnTo>
                    <a:pt x="286" y="241"/>
                  </a:lnTo>
                  <a:lnTo>
                    <a:pt x="288" y="216"/>
                  </a:lnTo>
                  <a:lnTo>
                    <a:pt x="291" y="192"/>
                  </a:lnTo>
                  <a:lnTo>
                    <a:pt x="295" y="167"/>
                  </a:lnTo>
                  <a:lnTo>
                    <a:pt x="301" y="141"/>
                  </a:lnTo>
                  <a:lnTo>
                    <a:pt x="300" y="126"/>
                  </a:lnTo>
                  <a:lnTo>
                    <a:pt x="298" y="114"/>
                  </a:lnTo>
                  <a:lnTo>
                    <a:pt x="297" y="108"/>
                  </a:lnTo>
                  <a:lnTo>
                    <a:pt x="295" y="103"/>
                  </a:lnTo>
                  <a:lnTo>
                    <a:pt x="293" y="101"/>
                  </a:lnTo>
                  <a:lnTo>
                    <a:pt x="291" y="102"/>
                  </a:lnTo>
                  <a:lnTo>
                    <a:pt x="289" y="104"/>
                  </a:lnTo>
                  <a:lnTo>
                    <a:pt x="286" y="109"/>
                  </a:lnTo>
                  <a:lnTo>
                    <a:pt x="281" y="116"/>
                  </a:lnTo>
                  <a:lnTo>
                    <a:pt x="278" y="121"/>
                  </a:lnTo>
                  <a:lnTo>
                    <a:pt x="278" y="120"/>
                  </a:lnTo>
                  <a:lnTo>
                    <a:pt x="280" y="106"/>
                  </a:lnTo>
                  <a:lnTo>
                    <a:pt x="287" y="90"/>
                  </a:lnTo>
                  <a:lnTo>
                    <a:pt x="291" y="74"/>
                  </a:lnTo>
                  <a:lnTo>
                    <a:pt x="294" y="60"/>
                  </a:lnTo>
                  <a:lnTo>
                    <a:pt x="296" y="46"/>
                  </a:lnTo>
                  <a:lnTo>
                    <a:pt x="298" y="34"/>
                  </a:lnTo>
                  <a:lnTo>
                    <a:pt x="300" y="23"/>
                  </a:lnTo>
                  <a:lnTo>
                    <a:pt x="302" y="15"/>
                  </a:lnTo>
                  <a:lnTo>
                    <a:pt x="305" y="8"/>
                  </a:lnTo>
                  <a:lnTo>
                    <a:pt x="306" y="6"/>
                  </a:lnTo>
                  <a:lnTo>
                    <a:pt x="308" y="3"/>
                  </a:lnTo>
                  <a:lnTo>
                    <a:pt x="310" y="2"/>
                  </a:lnTo>
                  <a:lnTo>
                    <a:pt x="313" y="1"/>
                  </a:lnTo>
                  <a:lnTo>
                    <a:pt x="320" y="0"/>
                  </a:lnTo>
                  <a:lnTo>
                    <a:pt x="329" y="2"/>
                  </a:lnTo>
                  <a:lnTo>
                    <a:pt x="339" y="5"/>
                  </a:lnTo>
                  <a:lnTo>
                    <a:pt x="354" y="12"/>
                  </a:lnTo>
                  <a:lnTo>
                    <a:pt x="371" y="21"/>
                  </a:lnTo>
                  <a:lnTo>
                    <a:pt x="392" y="33"/>
                  </a:lnTo>
                  <a:lnTo>
                    <a:pt x="404" y="50"/>
                  </a:lnTo>
                  <a:lnTo>
                    <a:pt x="413" y="66"/>
                  </a:lnTo>
                  <a:lnTo>
                    <a:pt x="420" y="82"/>
                  </a:lnTo>
                  <a:lnTo>
                    <a:pt x="425" y="97"/>
                  </a:lnTo>
                  <a:lnTo>
                    <a:pt x="433" y="125"/>
                  </a:lnTo>
                  <a:lnTo>
                    <a:pt x="439" y="148"/>
                  </a:lnTo>
                  <a:lnTo>
                    <a:pt x="443" y="158"/>
                  </a:lnTo>
                  <a:lnTo>
                    <a:pt x="448" y="164"/>
                  </a:lnTo>
                  <a:lnTo>
                    <a:pt x="451" y="167"/>
                  </a:lnTo>
                  <a:lnTo>
                    <a:pt x="454" y="169"/>
                  </a:lnTo>
                  <a:lnTo>
                    <a:pt x="458" y="172"/>
                  </a:lnTo>
                  <a:lnTo>
                    <a:pt x="463" y="173"/>
                  </a:lnTo>
                  <a:lnTo>
                    <a:pt x="467" y="174"/>
                  </a:lnTo>
                  <a:lnTo>
                    <a:pt x="473" y="174"/>
                  </a:lnTo>
                  <a:lnTo>
                    <a:pt x="480" y="173"/>
                  </a:lnTo>
                  <a:lnTo>
                    <a:pt x="486" y="172"/>
                  </a:lnTo>
                  <a:lnTo>
                    <a:pt x="503" y="166"/>
                  </a:lnTo>
                  <a:lnTo>
                    <a:pt x="524" y="158"/>
                  </a:lnTo>
                  <a:lnTo>
                    <a:pt x="530" y="153"/>
                  </a:lnTo>
                  <a:lnTo>
                    <a:pt x="538" y="151"/>
                  </a:lnTo>
                  <a:lnTo>
                    <a:pt x="545" y="149"/>
                  </a:lnTo>
                  <a:lnTo>
                    <a:pt x="554" y="149"/>
                  </a:lnTo>
                  <a:lnTo>
                    <a:pt x="562" y="150"/>
                  </a:lnTo>
                  <a:lnTo>
                    <a:pt x="571" y="151"/>
                  </a:lnTo>
                  <a:lnTo>
                    <a:pt x="581" y="155"/>
                  </a:lnTo>
                  <a:lnTo>
                    <a:pt x="589" y="158"/>
                  </a:lnTo>
                  <a:lnTo>
                    <a:pt x="599" y="162"/>
                  </a:lnTo>
                  <a:lnTo>
                    <a:pt x="607" y="167"/>
                  </a:lnTo>
                  <a:lnTo>
                    <a:pt x="616" y="174"/>
                  </a:lnTo>
                  <a:lnTo>
                    <a:pt x="625" y="180"/>
                  </a:lnTo>
                  <a:lnTo>
                    <a:pt x="632" y="188"/>
                  </a:lnTo>
                  <a:lnTo>
                    <a:pt x="640" y="195"/>
                  </a:lnTo>
                  <a:lnTo>
                    <a:pt x="646" y="204"/>
                  </a:lnTo>
                  <a:lnTo>
                    <a:pt x="652" y="212"/>
                  </a:lnTo>
                  <a:lnTo>
                    <a:pt x="658" y="222"/>
                  </a:lnTo>
                  <a:lnTo>
                    <a:pt x="662" y="231"/>
                  </a:lnTo>
                  <a:lnTo>
                    <a:pt x="664" y="241"/>
                  </a:lnTo>
                  <a:lnTo>
                    <a:pt x="666" y="252"/>
                  </a:lnTo>
                  <a:lnTo>
                    <a:pt x="667" y="261"/>
                  </a:lnTo>
                  <a:lnTo>
                    <a:pt x="667" y="272"/>
                  </a:lnTo>
                  <a:lnTo>
                    <a:pt x="665" y="283"/>
                  </a:lnTo>
                  <a:lnTo>
                    <a:pt x="662" y="292"/>
                  </a:lnTo>
                  <a:lnTo>
                    <a:pt x="657" y="303"/>
                  </a:lnTo>
                  <a:lnTo>
                    <a:pt x="649" y="313"/>
                  </a:lnTo>
                  <a:lnTo>
                    <a:pt x="641" y="323"/>
                  </a:lnTo>
                  <a:lnTo>
                    <a:pt x="630" y="333"/>
                  </a:lnTo>
                  <a:lnTo>
                    <a:pt x="618" y="342"/>
                  </a:lnTo>
                  <a:lnTo>
                    <a:pt x="603" y="352"/>
                  </a:lnTo>
                  <a:lnTo>
                    <a:pt x="586" y="360"/>
                  </a:lnTo>
                  <a:lnTo>
                    <a:pt x="567" y="369"/>
                  </a:lnTo>
                  <a:lnTo>
                    <a:pt x="528" y="400"/>
                  </a:lnTo>
                  <a:lnTo>
                    <a:pt x="492" y="432"/>
                  </a:lnTo>
                  <a:lnTo>
                    <a:pt x="473" y="448"/>
                  </a:lnTo>
                  <a:lnTo>
                    <a:pt x="458" y="465"/>
                  </a:lnTo>
                  <a:lnTo>
                    <a:pt x="443" y="483"/>
                  </a:lnTo>
                  <a:lnTo>
                    <a:pt x="429" y="501"/>
                  </a:lnTo>
                  <a:lnTo>
                    <a:pt x="424" y="510"/>
                  </a:lnTo>
                  <a:lnTo>
                    <a:pt x="419" y="519"/>
                  </a:lnTo>
                  <a:lnTo>
                    <a:pt x="413" y="529"/>
                  </a:lnTo>
                  <a:lnTo>
                    <a:pt x="409" y="540"/>
                  </a:lnTo>
                  <a:lnTo>
                    <a:pt x="405" y="549"/>
                  </a:lnTo>
                  <a:lnTo>
                    <a:pt x="401" y="560"/>
                  </a:lnTo>
                  <a:lnTo>
                    <a:pt x="398" y="571"/>
                  </a:lnTo>
                  <a:lnTo>
                    <a:pt x="396" y="581"/>
                  </a:lnTo>
                  <a:lnTo>
                    <a:pt x="395" y="592"/>
                  </a:lnTo>
                  <a:lnTo>
                    <a:pt x="394" y="604"/>
                  </a:lnTo>
                  <a:lnTo>
                    <a:pt x="394" y="615"/>
                  </a:lnTo>
                  <a:lnTo>
                    <a:pt x="395" y="627"/>
                  </a:lnTo>
                  <a:lnTo>
                    <a:pt x="396" y="640"/>
                  </a:lnTo>
                  <a:lnTo>
                    <a:pt x="398" y="653"/>
                  </a:lnTo>
                  <a:lnTo>
                    <a:pt x="401" y="666"/>
                  </a:lnTo>
                  <a:lnTo>
                    <a:pt x="406" y="678"/>
                  </a:lnTo>
                  <a:lnTo>
                    <a:pt x="407" y="690"/>
                  </a:lnTo>
                  <a:lnTo>
                    <a:pt x="410" y="700"/>
                  </a:lnTo>
                  <a:lnTo>
                    <a:pt x="413" y="709"/>
                  </a:lnTo>
                  <a:lnTo>
                    <a:pt x="416" y="716"/>
                  </a:lnTo>
                  <a:lnTo>
                    <a:pt x="421" y="722"/>
                  </a:lnTo>
                  <a:lnTo>
                    <a:pt x="425" y="726"/>
                  </a:lnTo>
                  <a:lnTo>
                    <a:pt x="429" y="731"/>
                  </a:lnTo>
                  <a:lnTo>
                    <a:pt x="434" y="733"/>
                  </a:lnTo>
                  <a:lnTo>
                    <a:pt x="439" y="735"/>
                  </a:lnTo>
                  <a:lnTo>
                    <a:pt x="444" y="735"/>
                  </a:lnTo>
                  <a:lnTo>
                    <a:pt x="450" y="735"/>
                  </a:lnTo>
                  <a:lnTo>
                    <a:pt x="456" y="735"/>
                  </a:lnTo>
                  <a:lnTo>
                    <a:pt x="469" y="732"/>
                  </a:lnTo>
                  <a:lnTo>
                    <a:pt x="483" y="727"/>
                  </a:lnTo>
                  <a:lnTo>
                    <a:pt x="498" y="722"/>
                  </a:lnTo>
                  <a:lnTo>
                    <a:pt x="513" y="718"/>
                  </a:lnTo>
                  <a:lnTo>
                    <a:pt x="530" y="714"/>
                  </a:lnTo>
                  <a:lnTo>
                    <a:pt x="547" y="711"/>
                  </a:lnTo>
                  <a:lnTo>
                    <a:pt x="556" y="710"/>
                  </a:lnTo>
                  <a:lnTo>
                    <a:pt x="565" y="711"/>
                  </a:lnTo>
                  <a:lnTo>
                    <a:pt x="574" y="713"/>
                  </a:lnTo>
                  <a:lnTo>
                    <a:pt x="583" y="714"/>
                  </a:lnTo>
                  <a:lnTo>
                    <a:pt x="592" y="717"/>
                  </a:lnTo>
                  <a:lnTo>
                    <a:pt x="602" y="721"/>
                  </a:lnTo>
                  <a:lnTo>
                    <a:pt x="612" y="726"/>
                  </a:lnTo>
                  <a:lnTo>
                    <a:pt x="621" y="732"/>
                  </a:lnTo>
                  <a:lnTo>
                    <a:pt x="629" y="734"/>
                  </a:lnTo>
                  <a:lnTo>
                    <a:pt x="636" y="737"/>
                  </a:lnTo>
                  <a:lnTo>
                    <a:pt x="642" y="741"/>
                  </a:lnTo>
                  <a:lnTo>
                    <a:pt x="646" y="746"/>
                  </a:lnTo>
                  <a:lnTo>
                    <a:pt x="649" y="750"/>
                  </a:lnTo>
                  <a:lnTo>
                    <a:pt x="651" y="755"/>
                  </a:lnTo>
                  <a:lnTo>
                    <a:pt x="652" y="762"/>
                  </a:lnTo>
                  <a:lnTo>
                    <a:pt x="654" y="767"/>
                  </a:lnTo>
                  <a:lnTo>
                    <a:pt x="652" y="774"/>
                  </a:lnTo>
                  <a:lnTo>
                    <a:pt x="651" y="781"/>
                  </a:lnTo>
                  <a:lnTo>
                    <a:pt x="648" y="788"/>
                  </a:lnTo>
                  <a:lnTo>
                    <a:pt x="646" y="795"/>
                  </a:lnTo>
                  <a:lnTo>
                    <a:pt x="642" y="802"/>
                  </a:lnTo>
                  <a:lnTo>
                    <a:pt x="637" y="810"/>
                  </a:lnTo>
                  <a:lnTo>
                    <a:pt x="632" y="817"/>
                  </a:lnTo>
                  <a:lnTo>
                    <a:pt x="627" y="823"/>
                  </a:lnTo>
                  <a:lnTo>
                    <a:pt x="614" y="837"/>
                  </a:lnTo>
                  <a:lnTo>
                    <a:pt x="600" y="849"/>
                  </a:lnTo>
                  <a:lnTo>
                    <a:pt x="592" y="854"/>
                  </a:lnTo>
                  <a:lnTo>
                    <a:pt x="584" y="860"/>
                  </a:lnTo>
                  <a:lnTo>
                    <a:pt x="576" y="864"/>
                  </a:lnTo>
                  <a:lnTo>
                    <a:pt x="568" y="868"/>
                  </a:lnTo>
                  <a:lnTo>
                    <a:pt x="560" y="870"/>
                  </a:lnTo>
                  <a:lnTo>
                    <a:pt x="552" y="874"/>
                  </a:lnTo>
                  <a:lnTo>
                    <a:pt x="543" y="875"/>
                  </a:lnTo>
                  <a:lnTo>
                    <a:pt x="536" y="875"/>
                  </a:lnTo>
                  <a:lnTo>
                    <a:pt x="527" y="875"/>
                  </a:lnTo>
                  <a:lnTo>
                    <a:pt x="519" y="873"/>
                  </a:lnTo>
                  <a:lnTo>
                    <a:pt x="512" y="870"/>
                  </a:lnTo>
                  <a:lnTo>
                    <a:pt x="504" y="866"/>
                  </a:lnTo>
                  <a:lnTo>
                    <a:pt x="479" y="873"/>
                  </a:lnTo>
                  <a:lnTo>
                    <a:pt x="453" y="880"/>
                  </a:lnTo>
                  <a:lnTo>
                    <a:pt x="427" y="889"/>
                  </a:lnTo>
                  <a:lnTo>
                    <a:pt x="400" y="898"/>
                  </a:lnTo>
                  <a:lnTo>
                    <a:pt x="346" y="918"/>
                  </a:lnTo>
                  <a:lnTo>
                    <a:pt x="291" y="937"/>
                  </a:lnTo>
                  <a:lnTo>
                    <a:pt x="263" y="946"/>
                  </a:lnTo>
                  <a:lnTo>
                    <a:pt x="236" y="954"/>
                  </a:lnTo>
                  <a:lnTo>
                    <a:pt x="208" y="959"/>
                  </a:lnTo>
                  <a:lnTo>
                    <a:pt x="182" y="963"/>
                  </a:lnTo>
                  <a:lnTo>
                    <a:pt x="168" y="965"/>
                  </a:lnTo>
                  <a:lnTo>
                    <a:pt x="155" y="965"/>
                  </a:lnTo>
                  <a:lnTo>
                    <a:pt x="141" y="966"/>
                  </a:lnTo>
                  <a:lnTo>
                    <a:pt x="128" y="965"/>
                  </a:lnTo>
                  <a:lnTo>
                    <a:pt x="115" y="964"/>
                  </a:lnTo>
                  <a:lnTo>
                    <a:pt x="101" y="963"/>
                  </a:lnTo>
                  <a:lnTo>
                    <a:pt x="88" y="961"/>
                  </a:lnTo>
                  <a:lnTo>
                    <a:pt x="75" y="957"/>
                  </a:lnTo>
                  <a:lnTo>
                    <a:pt x="58" y="947"/>
                  </a:lnTo>
                  <a:lnTo>
                    <a:pt x="43" y="938"/>
                  </a:lnTo>
                  <a:lnTo>
                    <a:pt x="31" y="929"/>
                  </a:lnTo>
                  <a:lnTo>
                    <a:pt x="22" y="921"/>
                  </a:lnTo>
                  <a:lnTo>
                    <a:pt x="13" y="912"/>
                  </a:lnTo>
                  <a:lnTo>
                    <a:pt x="8" y="905"/>
                  </a:lnTo>
                  <a:lnTo>
                    <a:pt x="3" y="897"/>
                  </a:lnTo>
                  <a:lnTo>
                    <a:pt x="1" y="890"/>
                  </a:lnTo>
                  <a:lnTo>
                    <a:pt x="0" y="883"/>
                  </a:lnTo>
                  <a:lnTo>
                    <a:pt x="1" y="877"/>
                  </a:lnTo>
                  <a:lnTo>
                    <a:pt x="3" y="872"/>
                  </a:lnTo>
                  <a:lnTo>
                    <a:pt x="7" y="865"/>
                  </a:lnTo>
                  <a:lnTo>
                    <a:pt x="11" y="860"/>
                  </a:lnTo>
                  <a:lnTo>
                    <a:pt x="16" y="856"/>
                  </a:lnTo>
                  <a:lnTo>
                    <a:pt x="23" y="850"/>
                  </a:lnTo>
                  <a:lnTo>
                    <a:pt x="29" y="845"/>
                  </a:lnTo>
                  <a:lnTo>
                    <a:pt x="60" y="829"/>
                  </a:lnTo>
                  <a:lnTo>
                    <a:pt x="93" y="813"/>
                  </a:lnTo>
                  <a:lnTo>
                    <a:pt x="105" y="806"/>
                  </a:lnTo>
                  <a:lnTo>
                    <a:pt x="116" y="799"/>
                  </a:lnTo>
                  <a:lnTo>
                    <a:pt x="119" y="796"/>
                  </a:lnTo>
                  <a:lnTo>
                    <a:pt x="121" y="791"/>
                  </a:lnTo>
                  <a:lnTo>
                    <a:pt x="123" y="788"/>
                  </a:lnTo>
                  <a:lnTo>
                    <a:pt x="123" y="784"/>
                  </a:lnTo>
                  <a:lnTo>
                    <a:pt x="128" y="783"/>
                  </a:lnTo>
                  <a:lnTo>
                    <a:pt x="133" y="781"/>
                  </a:lnTo>
                  <a:lnTo>
                    <a:pt x="139" y="777"/>
                  </a:lnTo>
                  <a:lnTo>
                    <a:pt x="144" y="771"/>
                  </a:lnTo>
                  <a:lnTo>
                    <a:pt x="155" y="758"/>
                  </a:lnTo>
                  <a:lnTo>
                    <a:pt x="165" y="746"/>
                  </a:lnTo>
                  <a:lnTo>
                    <a:pt x="175" y="734"/>
                  </a:lnTo>
                  <a:lnTo>
                    <a:pt x="184" y="725"/>
                  </a:lnTo>
                  <a:lnTo>
                    <a:pt x="187" y="723"/>
                  </a:lnTo>
                  <a:lnTo>
                    <a:pt x="190" y="723"/>
                  </a:lnTo>
                  <a:lnTo>
                    <a:pt x="192" y="725"/>
                  </a:lnTo>
                  <a:lnTo>
                    <a:pt x="193" y="729"/>
                  </a:lnTo>
                  <a:lnTo>
                    <a:pt x="200" y="723"/>
                  </a:lnTo>
                  <a:lnTo>
                    <a:pt x="203" y="720"/>
                  </a:lnTo>
                  <a:lnTo>
                    <a:pt x="204" y="720"/>
                  </a:lnTo>
                  <a:lnTo>
                    <a:pt x="204" y="720"/>
                  </a:lnTo>
                  <a:lnTo>
                    <a:pt x="204" y="720"/>
                  </a:lnTo>
                  <a:lnTo>
                    <a:pt x="204" y="721"/>
                  </a:lnTo>
                  <a:lnTo>
                    <a:pt x="198" y="730"/>
                  </a:lnTo>
                  <a:lnTo>
                    <a:pt x="189" y="743"/>
                  </a:lnTo>
                  <a:lnTo>
                    <a:pt x="178" y="757"/>
                  </a:lnTo>
                  <a:lnTo>
                    <a:pt x="170" y="771"/>
                  </a:lnTo>
                  <a:lnTo>
                    <a:pt x="167" y="775"/>
                  </a:lnTo>
                  <a:lnTo>
                    <a:pt x="164" y="780"/>
                  </a:lnTo>
                  <a:lnTo>
                    <a:pt x="164" y="781"/>
                  </a:lnTo>
                  <a:lnTo>
                    <a:pt x="164" y="782"/>
                  </a:lnTo>
                  <a:lnTo>
                    <a:pt x="165" y="782"/>
                  </a:lnTo>
                  <a:lnTo>
                    <a:pt x="167" y="781"/>
                  </a:lnTo>
                  <a:lnTo>
                    <a:pt x="176" y="770"/>
                  </a:lnTo>
                  <a:lnTo>
                    <a:pt x="176" y="770"/>
                  </a:lnTo>
                  <a:lnTo>
                    <a:pt x="175" y="773"/>
                  </a:lnTo>
                  <a:lnTo>
                    <a:pt x="174" y="777"/>
                  </a:lnTo>
                  <a:lnTo>
                    <a:pt x="175" y="780"/>
                  </a:lnTo>
                  <a:lnTo>
                    <a:pt x="176" y="783"/>
                  </a:lnTo>
                  <a:lnTo>
                    <a:pt x="175" y="785"/>
                  </a:lnTo>
                  <a:lnTo>
                    <a:pt x="175" y="788"/>
                  </a:lnTo>
                  <a:close/>
                  <a:moveTo>
                    <a:pt x="154" y="812"/>
                  </a:moveTo>
                  <a:lnTo>
                    <a:pt x="161" y="803"/>
                  </a:lnTo>
                  <a:lnTo>
                    <a:pt x="167" y="793"/>
                  </a:lnTo>
                  <a:lnTo>
                    <a:pt x="171" y="791"/>
                  </a:lnTo>
                  <a:lnTo>
                    <a:pt x="175" y="789"/>
                  </a:lnTo>
                  <a:lnTo>
                    <a:pt x="176" y="791"/>
                  </a:lnTo>
                  <a:lnTo>
                    <a:pt x="178" y="794"/>
                  </a:lnTo>
                  <a:lnTo>
                    <a:pt x="175" y="798"/>
                  </a:lnTo>
                  <a:lnTo>
                    <a:pt x="172" y="802"/>
                  </a:lnTo>
                  <a:lnTo>
                    <a:pt x="168" y="805"/>
                  </a:lnTo>
                  <a:lnTo>
                    <a:pt x="163" y="809"/>
                  </a:lnTo>
                  <a:lnTo>
                    <a:pt x="158" y="812"/>
                  </a:lnTo>
                  <a:lnTo>
                    <a:pt x="154" y="812"/>
                  </a:lnTo>
                  <a:close/>
                  <a:moveTo>
                    <a:pt x="167" y="793"/>
                  </a:moveTo>
                  <a:lnTo>
                    <a:pt x="161" y="803"/>
                  </a:lnTo>
                  <a:lnTo>
                    <a:pt x="154" y="812"/>
                  </a:lnTo>
                  <a:lnTo>
                    <a:pt x="152" y="813"/>
                  </a:lnTo>
                  <a:lnTo>
                    <a:pt x="149" y="812"/>
                  </a:lnTo>
                  <a:lnTo>
                    <a:pt x="148" y="811"/>
                  </a:lnTo>
                  <a:lnTo>
                    <a:pt x="148" y="810"/>
                  </a:lnTo>
                  <a:lnTo>
                    <a:pt x="150" y="807"/>
                  </a:lnTo>
                  <a:lnTo>
                    <a:pt x="154" y="803"/>
                  </a:lnTo>
                  <a:lnTo>
                    <a:pt x="161" y="797"/>
                  </a:lnTo>
                  <a:lnTo>
                    <a:pt x="167" y="793"/>
                  </a:lnTo>
                  <a:close/>
                  <a:moveTo>
                    <a:pt x="178" y="794"/>
                  </a:moveTo>
                  <a:lnTo>
                    <a:pt x="176" y="791"/>
                  </a:lnTo>
                  <a:lnTo>
                    <a:pt x="175" y="789"/>
                  </a:lnTo>
                  <a:lnTo>
                    <a:pt x="175" y="788"/>
                  </a:lnTo>
                  <a:lnTo>
                    <a:pt x="175" y="788"/>
                  </a:lnTo>
                  <a:lnTo>
                    <a:pt x="180" y="785"/>
                  </a:lnTo>
                  <a:lnTo>
                    <a:pt x="184" y="785"/>
                  </a:lnTo>
                  <a:lnTo>
                    <a:pt x="186" y="785"/>
                  </a:lnTo>
                  <a:lnTo>
                    <a:pt x="186" y="786"/>
                  </a:lnTo>
                  <a:lnTo>
                    <a:pt x="184" y="789"/>
                  </a:lnTo>
                  <a:lnTo>
                    <a:pt x="178" y="794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Freeform 29"/>
            <p:cNvSpPr>
              <a:spLocks/>
            </p:cNvSpPr>
            <p:nvPr userDrawn="1"/>
          </p:nvSpPr>
          <p:spPr bwMode="auto">
            <a:xfrm>
              <a:off x="655" y="4107"/>
              <a:ext cx="23" cy="35"/>
            </a:xfrm>
            <a:custGeom>
              <a:avLst/>
              <a:gdLst/>
              <a:ahLst/>
              <a:cxnLst>
                <a:cxn ang="0">
                  <a:pos x="70" y="312"/>
                </a:cxn>
                <a:cxn ang="0">
                  <a:pos x="32" y="304"/>
                </a:cxn>
                <a:cxn ang="0">
                  <a:pos x="0" y="291"/>
                </a:cxn>
                <a:cxn ang="0">
                  <a:pos x="13" y="249"/>
                </a:cxn>
                <a:cxn ang="0">
                  <a:pos x="48" y="268"/>
                </a:cxn>
                <a:cxn ang="0">
                  <a:pos x="86" y="278"/>
                </a:cxn>
                <a:cxn ang="0">
                  <a:pos x="126" y="276"/>
                </a:cxn>
                <a:cxn ang="0">
                  <a:pos x="144" y="268"/>
                </a:cxn>
                <a:cxn ang="0">
                  <a:pos x="155" y="258"/>
                </a:cxn>
                <a:cxn ang="0">
                  <a:pos x="163" y="244"/>
                </a:cxn>
                <a:cxn ang="0">
                  <a:pos x="165" y="229"/>
                </a:cxn>
                <a:cxn ang="0">
                  <a:pos x="160" y="206"/>
                </a:cxn>
                <a:cxn ang="0">
                  <a:pos x="145" y="188"/>
                </a:cxn>
                <a:cxn ang="0">
                  <a:pos x="113" y="178"/>
                </a:cxn>
                <a:cxn ang="0">
                  <a:pos x="73" y="168"/>
                </a:cxn>
                <a:cxn ang="0">
                  <a:pos x="37" y="154"/>
                </a:cxn>
                <a:cxn ang="0">
                  <a:pos x="22" y="141"/>
                </a:cxn>
                <a:cxn ang="0">
                  <a:pos x="11" y="124"/>
                </a:cxn>
                <a:cxn ang="0">
                  <a:pos x="3" y="103"/>
                </a:cxn>
                <a:cxn ang="0">
                  <a:pos x="2" y="77"/>
                </a:cxn>
                <a:cxn ang="0">
                  <a:pos x="9" y="52"/>
                </a:cxn>
                <a:cxn ang="0">
                  <a:pos x="24" y="31"/>
                </a:cxn>
                <a:cxn ang="0">
                  <a:pos x="46" y="13"/>
                </a:cxn>
                <a:cxn ang="0">
                  <a:pos x="73" y="3"/>
                </a:cxn>
                <a:cxn ang="0">
                  <a:pos x="105" y="0"/>
                </a:cxn>
                <a:cxn ang="0">
                  <a:pos x="141" y="2"/>
                </a:cxn>
                <a:cxn ang="0">
                  <a:pos x="176" y="10"/>
                </a:cxn>
                <a:cxn ang="0">
                  <a:pos x="196" y="67"/>
                </a:cxn>
                <a:cxn ang="0">
                  <a:pos x="176" y="55"/>
                </a:cxn>
                <a:cxn ang="0">
                  <a:pos x="144" y="40"/>
                </a:cxn>
                <a:cxn ang="0">
                  <a:pos x="107" y="34"/>
                </a:cxn>
                <a:cxn ang="0">
                  <a:pos x="71" y="41"/>
                </a:cxn>
                <a:cxn ang="0">
                  <a:pos x="54" y="54"/>
                </a:cxn>
                <a:cxn ang="0">
                  <a:pos x="47" y="67"/>
                </a:cxn>
                <a:cxn ang="0">
                  <a:pos x="44" y="82"/>
                </a:cxn>
                <a:cxn ang="0">
                  <a:pos x="50" y="106"/>
                </a:cxn>
                <a:cxn ang="0">
                  <a:pos x="67" y="122"/>
                </a:cxn>
                <a:cxn ang="0">
                  <a:pos x="98" y="133"/>
                </a:cxn>
                <a:cxn ang="0">
                  <a:pos x="147" y="146"/>
                </a:cxn>
                <a:cxn ang="0">
                  <a:pos x="184" y="165"/>
                </a:cxn>
                <a:cxn ang="0">
                  <a:pos x="204" y="196"/>
                </a:cxn>
                <a:cxn ang="0">
                  <a:pos x="207" y="231"/>
                </a:cxn>
                <a:cxn ang="0">
                  <a:pos x="200" y="258"/>
                </a:cxn>
                <a:cxn ang="0">
                  <a:pos x="186" y="280"/>
                </a:cxn>
                <a:cxn ang="0">
                  <a:pos x="164" y="298"/>
                </a:cxn>
                <a:cxn ang="0">
                  <a:pos x="136" y="310"/>
                </a:cxn>
                <a:cxn ang="0">
                  <a:pos x="100" y="314"/>
                </a:cxn>
              </a:cxnLst>
              <a:rect l="0" t="0" r="r" b="b"/>
              <a:pathLst>
                <a:path w="208" h="314">
                  <a:moveTo>
                    <a:pt x="100" y="314"/>
                  </a:moveTo>
                  <a:lnTo>
                    <a:pt x="83" y="313"/>
                  </a:lnTo>
                  <a:lnTo>
                    <a:pt x="70" y="312"/>
                  </a:lnTo>
                  <a:lnTo>
                    <a:pt x="56" y="310"/>
                  </a:lnTo>
                  <a:lnTo>
                    <a:pt x="44" y="307"/>
                  </a:lnTo>
                  <a:lnTo>
                    <a:pt x="32" y="304"/>
                  </a:lnTo>
                  <a:lnTo>
                    <a:pt x="21" y="299"/>
                  </a:lnTo>
                  <a:lnTo>
                    <a:pt x="11" y="295"/>
                  </a:lnTo>
                  <a:lnTo>
                    <a:pt x="0" y="291"/>
                  </a:lnTo>
                  <a:lnTo>
                    <a:pt x="0" y="240"/>
                  </a:lnTo>
                  <a:lnTo>
                    <a:pt x="3" y="240"/>
                  </a:lnTo>
                  <a:lnTo>
                    <a:pt x="13" y="249"/>
                  </a:lnTo>
                  <a:lnTo>
                    <a:pt x="23" y="257"/>
                  </a:lnTo>
                  <a:lnTo>
                    <a:pt x="35" y="263"/>
                  </a:lnTo>
                  <a:lnTo>
                    <a:pt x="48" y="268"/>
                  </a:lnTo>
                  <a:lnTo>
                    <a:pt x="61" y="274"/>
                  </a:lnTo>
                  <a:lnTo>
                    <a:pt x="73" y="277"/>
                  </a:lnTo>
                  <a:lnTo>
                    <a:pt x="86" y="278"/>
                  </a:lnTo>
                  <a:lnTo>
                    <a:pt x="97" y="279"/>
                  </a:lnTo>
                  <a:lnTo>
                    <a:pt x="112" y="278"/>
                  </a:lnTo>
                  <a:lnTo>
                    <a:pt x="126" y="276"/>
                  </a:lnTo>
                  <a:lnTo>
                    <a:pt x="133" y="274"/>
                  </a:lnTo>
                  <a:lnTo>
                    <a:pt x="138" y="272"/>
                  </a:lnTo>
                  <a:lnTo>
                    <a:pt x="144" y="268"/>
                  </a:lnTo>
                  <a:lnTo>
                    <a:pt x="148" y="265"/>
                  </a:lnTo>
                  <a:lnTo>
                    <a:pt x="152" y="262"/>
                  </a:lnTo>
                  <a:lnTo>
                    <a:pt x="155" y="258"/>
                  </a:lnTo>
                  <a:lnTo>
                    <a:pt x="159" y="254"/>
                  </a:lnTo>
                  <a:lnTo>
                    <a:pt x="161" y="249"/>
                  </a:lnTo>
                  <a:lnTo>
                    <a:pt x="163" y="244"/>
                  </a:lnTo>
                  <a:lnTo>
                    <a:pt x="164" y="240"/>
                  </a:lnTo>
                  <a:lnTo>
                    <a:pt x="165" y="234"/>
                  </a:lnTo>
                  <a:lnTo>
                    <a:pt x="165" y="229"/>
                  </a:lnTo>
                  <a:lnTo>
                    <a:pt x="165" y="219"/>
                  </a:lnTo>
                  <a:lnTo>
                    <a:pt x="163" y="212"/>
                  </a:lnTo>
                  <a:lnTo>
                    <a:pt x="160" y="206"/>
                  </a:lnTo>
                  <a:lnTo>
                    <a:pt x="156" y="199"/>
                  </a:lnTo>
                  <a:lnTo>
                    <a:pt x="151" y="194"/>
                  </a:lnTo>
                  <a:lnTo>
                    <a:pt x="145" y="188"/>
                  </a:lnTo>
                  <a:lnTo>
                    <a:pt x="137" y="185"/>
                  </a:lnTo>
                  <a:lnTo>
                    <a:pt x="127" y="182"/>
                  </a:lnTo>
                  <a:lnTo>
                    <a:pt x="113" y="178"/>
                  </a:lnTo>
                  <a:lnTo>
                    <a:pt x="102" y="176"/>
                  </a:lnTo>
                  <a:lnTo>
                    <a:pt x="89" y="172"/>
                  </a:lnTo>
                  <a:lnTo>
                    <a:pt x="73" y="168"/>
                  </a:lnTo>
                  <a:lnTo>
                    <a:pt x="58" y="164"/>
                  </a:lnTo>
                  <a:lnTo>
                    <a:pt x="44" y="157"/>
                  </a:lnTo>
                  <a:lnTo>
                    <a:pt x="37" y="154"/>
                  </a:lnTo>
                  <a:lnTo>
                    <a:pt x="32" y="150"/>
                  </a:lnTo>
                  <a:lnTo>
                    <a:pt x="27" y="146"/>
                  </a:lnTo>
                  <a:lnTo>
                    <a:pt x="22" y="141"/>
                  </a:lnTo>
                  <a:lnTo>
                    <a:pt x="17" y="136"/>
                  </a:lnTo>
                  <a:lnTo>
                    <a:pt x="14" y="130"/>
                  </a:lnTo>
                  <a:lnTo>
                    <a:pt x="11" y="124"/>
                  </a:lnTo>
                  <a:lnTo>
                    <a:pt x="7" y="118"/>
                  </a:lnTo>
                  <a:lnTo>
                    <a:pt x="5" y="111"/>
                  </a:lnTo>
                  <a:lnTo>
                    <a:pt x="3" y="103"/>
                  </a:lnTo>
                  <a:lnTo>
                    <a:pt x="2" y="95"/>
                  </a:lnTo>
                  <a:lnTo>
                    <a:pt x="2" y="86"/>
                  </a:lnTo>
                  <a:lnTo>
                    <a:pt x="2" y="77"/>
                  </a:lnTo>
                  <a:lnTo>
                    <a:pt x="4" y="69"/>
                  </a:lnTo>
                  <a:lnTo>
                    <a:pt x="6" y="60"/>
                  </a:lnTo>
                  <a:lnTo>
                    <a:pt x="9" y="52"/>
                  </a:lnTo>
                  <a:lnTo>
                    <a:pt x="13" y="44"/>
                  </a:lnTo>
                  <a:lnTo>
                    <a:pt x="18" y="38"/>
                  </a:lnTo>
                  <a:lnTo>
                    <a:pt x="24" y="31"/>
                  </a:lnTo>
                  <a:lnTo>
                    <a:pt x="31" y="24"/>
                  </a:lnTo>
                  <a:lnTo>
                    <a:pt x="38" y="19"/>
                  </a:lnTo>
                  <a:lnTo>
                    <a:pt x="46" y="13"/>
                  </a:lnTo>
                  <a:lnTo>
                    <a:pt x="54" y="9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3" y="1"/>
                  </a:lnTo>
                  <a:lnTo>
                    <a:pt x="94" y="0"/>
                  </a:lnTo>
                  <a:lnTo>
                    <a:pt x="105" y="0"/>
                  </a:lnTo>
                  <a:lnTo>
                    <a:pt x="118" y="0"/>
                  </a:lnTo>
                  <a:lnTo>
                    <a:pt x="130" y="1"/>
                  </a:lnTo>
                  <a:lnTo>
                    <a:pt x="141" y="2"/>
                  </a:lnTo>
                  <a:lnTo>
                    <a:pt x="153" y="4"/>
                  </a:lnTo>
                  <a:lnTo>
                    <a:pt x="164" y="7"/>
                  </a:lnTo>
                  <a:lnTo>
                    <a:pt x="176" y="10"/>
                  </a:lnTo>
                  <a:lnTo>
                    <a:pt x="185" y="15"/>
                  </a:lnTo>
                  <a:lnTo>
                    <a:pt x="196" y="19"/>
                  </a:lnTo>
                  <a:lnTo>
                    <a:pt x="196" y="67"/>
                  </a:lnTo>
                  <a:lnTo>
                    <a:pt x="193" y="67"/>
                  </a:lnTo>
                  <a:lnTo>
                    <a:pt x="184" y="60"/>
                  </a:lnTo>
                  <a:lnTo>
                    <a:pt x="176" y="55"/>
                  </a:lnTo>
                  <a:lnTo>
                    <a:pt x="166" y="50"/>
                  </a:lnTo>
                  <a:lnTo>
                    <a:pt x="155" y="44"/>
                  </a:lnTo>
                  <a:lnTo>
                    <a:pt x="144" y="40"/>
                  </a:lnTo>
                  <a:lnTo>
                    <a:pt x="132" y="37"/>
                  </a:lnTo>
                  <a:lnTo>
                    <a:pt x="120" y="35"/>
                  </a:lnTo>
                  <a:lnTo>
                    <a:pt x="107" y="34"/>
                  </a:lnTo>
                  <a:lnTo>
                    <a:pt x="94" y="35"/>
                  </a:lnTo>
                  <a:lnTo>
                    <a:pt x="81" y="38"/>
                  </a:lnTo>
                  <a:lnTo>
                    <a:pt x="71" y="41"/>
                  </a:lnTo>
                  <a:lnTo>
                    <a:pt x="62" y="48"/>
                  </a:lnTo>
                  <a:lnTo>
                    <a:pt x="58" y="51"/>
                  </a:lnTo>
                  <a:lnTo>
                    <a:pt x="54" y="54"/>
                  </a:lnTo>
                  <a:lnTo>
                    <a:pt x="51" y="58"/>
                  </a:lnTo>
                  <a:lnTo>
                    <a:pt x="48" y="63"/>
                  </a:lnTo>
                  <a:lnTo>
                    <a:pt x="47" y="67"/>
                  </a:lnTo>
                  <a:lnTo>
                    <a:pt x="45" y="72"/>
                  </a:lnTo>
                  <a:lnTo>
                    <a:pt x="45" y="76"/>
                  </a:lnTo>
                  <a:lnTo>
                    <a:pt x="44" y="82"/>
                  </a:lnTo>
                  <a:lnTo>
                    <a:pt x="45" y="91"/>
                  </a:lnTo>
                  <a:lnTo>
                    <a:pt x="47" y="99"/>
                  </a:lnTo>
                  <a:lnTo>
                    <a:pt x="50" y="106"/>
                  </a:lnTo>
                  <a:lnTo>
                    <a:pt x="54" y="113"/>
                  </a:lnTo>
                  <a:lnTo>
                    <a:pt x="60" y="118"/>
                  </a:lnTo>
                  <a:lnTo>
                    <a:pt x="67" y="122"/>
                  </a:lnTo>
                  <a:lnTo>
                    <a:pt x="75" y="127"/>
                  </a:lnTo>
                  <a:lnTo>
                    <a:pt x="85" y="130"/>
                  </a:lnTo>
                  <a:lnTo>
                    <a:pt x="98" y="133"/>
                  </a:lnTo>
                  <a:lnTo>
                    <a:pt x="116" y="137"/>
                  </a:lnTo>
                  <a:lnTo>
                    <a:pt x="133" y="141"/>
                  </a:lnTo>
                  <a:lnTo>
                    <a:pt x="147" y="146"/>
                  </a:lnTo>
                  <a:lnTo>
                    <a:pt x="162" y="151"/>
                  </a:lnTo>
                  <a:lnTo>
                    <a:pt x="175" y="157"/>
                  </a:lnTo>
                  <a:lnTo>
                    <a:pt x="184" y="165"/>
                  </a:lnTo>
                  <a:lnTo>
                    <a:pt x="193" y="175"/>
                  </a:lnTo>
                  <a:lnTo>
                    <a:pt x="199" y="184"/>
                  </a:lnTo>
                  <a:lnTo>
                    <a:pt x="204" y="196"/>
                  </a:lnTo>
                  <a:lnTo>
                    <a:pt x="207" y="209"/>
                  </a:lnTo>
                  <a:lnTo>
                    <a:pt x="208" y="223"/>
                  </a:lnTo>
                  <a:lnTo>
                    <a:pt x="207" y="231"/>
                  </a:lnTo>
                  <a:lnTo>
                    <a:pt x="206" y="240"/>
                  </a:lnTo>
                  <a:lnTo>
                    <a:pt x="204" y="248"/>
                  </a:lnTo>
                  <a:lnTo>
                    <a:pt x="200" y="258"/>
                  </a:lnTo>
                  <a:lnTo>
                    <a:pt x="196" y="265"/>
                  </a:lnTo>
                  <a:lnTo>
                    <a:pt x="192" y="274"/>
                  </a:lnTo>
                  <a:lnTo>
                    <a:pt x="186" y="280"/>
                  </a:lnTo>
                  <a:lnTo>
                    <a:pt x="180" y="287"/>
                  </a:lnTo>
                  <a:lnTo>
                    <a:pt x="172" y="293"/>
                  </a:lnTo>
                  <a:lnTo>
                    <a:pt x="164" y="298"/>
                  </a:lnTo>
                  <a:lnTo>
                    <a:pt x="155" y="304"/>
                  </a:lnTo>
                  <a:lnTo>
                    <a:pt x="147" y="307"/>
                  </a:lnTo>
                  <a:lnTo>
                    <a:pt x="136" y="310"/>
                  </a:lnTo>
                  <a:lnTo>
                    <a:pt x="125" y="312"/>
                  </a:lnTo>
                  <a:lnTo>
                    <a:pt x="113" y="313"/>
                  </a:lnTo>
                  <a:lnTo>
                    <a:pt x="100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0" name="Freeform 30"/>
            <p:cNvSpPr>
              <a:spLocks/>
            </p:cNvSpPr>
            <p:nvPr userDrawn="1"/>
          </p:nvSpPr>
          <p:spPr bwMode="auto">
            <a:xfrm>
              <a:off x="685" y="4106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1" y="318"/>
                </a:cxn>
                <a:cxn ang="0">
                  <a:pos x="141" y="188"/>
                </a:cxn>
                <a:cxn ang="0">
                  <a:pos x="140" y="173"/>
                </a:cxn>
                <a:cxn ang="0">
                  <a:pos x="139" y="159"/>
                </a:cxn>
                <a:cxn ang="0">
                  <a:pos x="137" y="146"/>
                </a:cxn>
                <a:cxn ang="0">
                  <a:pos x="134" y="137"/>
                </a:cxn>
                <a:cxn ang="0">
                  <a:pos x="131" y="132"/>
                </a:cxn>
                <a:cxn ang="0">
                  <a:pos x="129" y="129"/>
                </a:cxn>
                <a:cxn ang="0">
                  <a:pos x="124" y="126"/>
                </a:cxn>
                <a:cxn ang="0">
                  <a:pos x="121" y="124"/>
                </a:cxn>
                <a:cxn ang="0">
                  <a:pos x="116" y="123"/>
                </a:cxn>
                <a:cxn ang="0">
                  <a:pos x="110" y="121"/>
                </a:cxn>
                <a:cxn ang="0">
                  <a:pos x="105" y="121"/>
                </a:cxn>
                <a:cxn ang="0">
                  <a:pos x="97" y="120"/>
                </a:cxn>
                <a:cxn ang="0">
                  <a:pos x="90" y="121"/>
                </a:cxn>
                <a:cxn ang="0">
                  <a:pos x="83" y="122"/>
                </a:cxn>
                <a:cxn ang="0">
                  <a:pos x="76" y="124"/>
                </a:cxn>
                <a:cxn ang="0">
                  <a:pos x="68" y="127"/>
                </a:cxn>
                <a:cxn ang="0">
                  <a:pos x="60" y="131"/>
                </a:cxn>
                <a:cxn ang="0">
                  <a:pos x="52" y="137"/>
                </a:cxn>
                <a:cxn ang="0">
                  <a:pos x="46" y="142"/>
                </a:cxn>
                <a:cxn ang="0">
                  <a:pos x="38" y="147"/>
                </a:cxn>
                <a:cxn ang="0">
                  <a:pos x="38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8" y="0"/>
                </a:cxn>
                <a:cxn ang="0">
                  <a:pos x="38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2" y="92"/>
                </a:cxn>
                <a:cxn ang="0">
                  <a:pos x="80" y="88"/>
                </a:cxn>
                <a:cxn ang="0">
                  <a:pos x="90" y="85"/>
                </a:cxn>
                <a:cxn ang="0">
                  <a:pos x="99" y="84"/>
                </a:cxn>
                <a:cxn ang="0">
                  <a:pos x="108" y="83"/>
                </a:cxn>
                <a:cxn ang="0">
                  <a:pos x="116" y="83"/>
                </a:cxn>
                <a:cxn ang="0">
                  <a:pos x="123" y="84"/>
                </a:cxn>
                <a:cxn ang="0">
                  <a:pos x="131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0" y="96"/>
                </a:cxn>
                <a:cxn ang="0">
                  <a:pos x="155" y="100"/>
                </a:cxn>
                <a:cxn ang="0">
                  <a:pos x="161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3" y="125"/>
                </a:cxn>
                <a:cxn ang="0">
                  <a:pos x="175" y="132"/>
                </a:cxn>
                <a:cxn ang="0">
                  <a:pos x="177" y="141"/>
                </a:cxn>
                <a:cxn ang="0">
                  <a:pos x="179" y="150"/>
                </a:cxn>
                <a:cxn ang="0">
                  <a:pos x="179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1" y="318"/>
                  </a:lnTo>
                  <a:lnTo>
                    <a:pt x="141" y="188"/>
                  </a:lnTo>
                  <a:lnTo>
                    <a:pt x="140" y="173"/>
                  </a:lnTo>
                  <a:lnTo>
                    <a:pt x="139" y="159"/>
                  </a:lnTo>
                  <a:lnTo>
                    <a:pt x="137" y="146"/>
                  </a:lnTo>
                  <a:lnTo>
                    <a:pt x="134" y="137"/>
                  </a:lnTo>
                  <a:lnTo>
                    <a:pt x="131" y="132"/>
                  </a:lnTo>
                  <a:lnTo>
                    <a:pt x="129" y="129"/>
                  </a:lnTo>
                  <a:lnTo>
                    <a:pt x="124" y="126"/>
                  </a:lnTo>
                  <a:lnTo>
                    <a:pt x="121" y="124"/>
                  </a:lnTo>
                  <a:lnTo>
                    <a:pt x="116" y="123"/>
                  </a:lnTo>
                  <a:lnTo>
                    <a:pt x="110" y="121"/>
                  </a:lnTo>
                  <a:lnTo>
                    <a:pt x="105" y="121"/>
                  </a:lnTo>
                  <a:lnTo>
                    <a:pt x="97" y="120"/>
                  </a:lnTo>
                  <a:lnTo>
                    <a:pt x="90" y="121"/>
                  </a:lnTo>
                  <a:lnTo>
                    <a:pt x="83" y="122"/>
                  </a:lnTo>
                  <a:lnTo>
                    <a:pt x="76" y="124"/>
                  </a:lnTo>
                  <a:lnTo>
                    <a:pt x="68" y="127"/>
                  </a:lnTo>
                  <a:lnTo>
                    <a:pt x="60" y="131"/>
                  </a:lnTo>
                  <a:lnTo>
                    <a:pt x="52" y="137"/>
                  </a:lnTo>
                  <a:lnTo>
                    <a:pt x="46" y="142"/>
                  </a:lnTo>
                  <a:lnTo>
                    <a:pt x="38" y="147"/>
                  </a:lnTo>
                  <a:lnTo>
                    <a:pt x="38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2" y="92"/>
                  </a:lnTo>
                  <a:lnTo>
                    <a:pt x="80" y="88"/>
                  </a:lnTo>
                  <a:lnTo>
                    <a:pt x="90" y="85"/>
                  </a:lnTo>
                  <a:lnTo>
                    <a:pt x="99" y="84"/>
                  </a:lnTo>
                  <a:lnTo>
                    <a:pt x="108" y="83"/>
                  </a:lnTo>
                  <a:lnTo>
                    <a:pt x="116" y="83"/>
                  </a:lnTo>
                  <a:lnTo>
                    <a:pt x="123" y="84"/>
                  </a:lnTo>
                  <a:lnTo>
                    <a:pt x="131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0" y="96"/>
                  </a:lnTo>
                  <a:lnTo>
                    <a:pt x="155" y="100"/>
                  </a:lnTo>
                  <a:lnTo>
                    <a:pt x="161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3" y="125"/>
                  </a:lnTo>
                  <a:lnTo>
                    <a:pt x="175" y="132"/>
                  </a:lnTo>
                  <a:lnTo>
                    <a:pt x="177" y="141"/>
                  </a:lnTo>
                  <a:lnTo>
                    <a:pt x="179" y="150"/>
                  </a:lnTo>
                  <a:lnTo>
                    <a:pt x="179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Freeform 31"/>
            <p:cNvSpPr>
              <a:spLocks noEditPoints="1"/>
            </p:cNvSpPr>
            <p:nvPr userDrawn="1"/>
          </p:nvSpPr>
          <p:spPr bwMode="auto">
            <a:xfrm>
              <a:off x="711" y="4115"/>
              <a:ext cx="21" cy="27"/>
            </a:xfrm>
            <a:custGeom>
              <a:avLst/>
              <a:gdLst/>
              <a:ahLst/>
              <a:cxnLst>
                <a:cxn ang="0">
                  <a:pos x="144" y="115"/>
                </a:cxn>
                <a:cxn ang="0">
                  <a:pos x="128" y="116"/>
                </a:cxn>
                <a:cxn ang="0">
                  <a:pos x="108" y="118"/>
                </a:cxn>
                <a:cxn ang="0">
                  <a:pos x="90" y="120"/>
                </a:cxn>
                <a:cxn ang="0">
                  <a:pos x="75" y="123"/>
                </a:cxn>
                <a:cxn ang="0">
                  <a:pos x="61" y="129"/>
                </a:cxn>
                <a:cxn ang="0">
                  <a:pos x="49" y="138"/>
                </a:cxn>
                <a:cxn ang="0">
                  <a:pos x="42" y="150"/>
                </a:cxn>
                <a:cxn ang="0">
                  <a:pos x="40" y="165"/>
                </a:cxn>
                <a:cxn ang="0">
                  <a:pos x="42" y="183"/>
                </a:cxn>
                <a:cxn ang="0">
                  <a:pos x="50" y="195"/>
                </a:cxn>
                <a:cxn ang="0">
                  <a:pos x="64" y="202"/>
                </a:cxn>
                <a:cxn ang="0">
                  <a:pos x="83" y="204"/>
                </a:cxn>
                <a:cxn ang="0">
                  <a:pos x="100" y="203"/>
                </a:cxn>
                <a:cxn ang="0">
                  <a:pos x="116" y="197"/>
                </a:cxn>
                <a:cxn ang="0">
                  <a:pos x="144" y="177"/>
                </a:cxn>
                <a:cxn ang="0">
                  <a:pos x="138" y="214"/>
                </a:cxn>
                <a:cxn ang="0">
                  <a:pos x="123" y="224"/>
                </a:cxn>
                <a:cxn ang="0">
                  <a:pos x="105" y="234"/>
                </a:cxn>
                <a:cxn ang="0">
                  <a:pos x="85" y="239"/>
                </a:cxn>
                <a:cxn ang="0">
                  <a:pos x="62" y="239"/>
                </a:cxn>
                <a:cxn ang="0">
                  <a:pos x="48" y="237"/>
                </a:cxn>
                <a:cxn ang="0">
                  <a:pos x="36" y="232"/>
                </a:cxn>
                <a:cxn ang="0">
                  <a:pos x="25" y="224"/>
                </a:cxn>
                <a:cxn ang="0">
                  <a:pos x="15" y="215"/>
                </a:cxn>
                <a:cxn ang="0">
                  <a:pos x="9" y="203"/>
                </a:cxn>
                <a:cxn ang="0">
                  <a:pos x="2" y="189"/>
                </a:cxn>
                <a:cxn ang="0">
                  <a:pos x="0" y="175"/>
                </a:cxn>
                <a:cxn ang="0">
                  <a:pos x="0" y="156"/>
                </a:cxn>
                <a:cxn ang="0">
                  <a:pos x="5" y="136"/>
                </a:cxn>
                <a:cxn ang="0">
                  <a:pos x="15" y="120"/>
                </a:cxn>
                <a:cxn ang="0">
                  <a:pos x="31" y="106"/>
                </a:cxn>
                <a:cxn ang="0">
                  <a:pos x="51" y="96"/>
                </a:cxn>
                <a:cxn ang="0">
                  <a:pos x="74" y="91"/>
                </a:cxn>
                <a:cxn ang="0">
                  <a:pos x="101" y="87"/>
                </a:cxn>
                <a:cxn ang="0">
                  <a:pos x="129" y="85"/>
                </a:cxn>
                <a:cxn ang="0">
                  <a:pos x="144" y="76"/>
                </a:cxn>
                <a:cxn ang="0">
                  <a:pos x="143" y="64"/>
                </a:cxn>
                <a:cxn ang="0">
                  <a:pos x="139" y="55"/>
                </a:cxn>
                <a:cxn ang="0">
                  <a:pos x="134" y="47"/>
                </a:cxn>
                <a:cxn ang="0">
                  <a:pos x="128" y="42"/>
                </a:cxn>
                <a:cxn ang="0">
                  <a:pos x="110" y="36"/>
                </a:cxn>
                <a:cxn ang="0">
                  <a:pos x="88" y="34"/>
                </a:cxn>
                <a:cxn ang="0">
                  <a:pos x="57" y="38"/>
                </a:cxn>
                <a:cxn ang="0">
                  <a:pos x="39" y="43"/>
                </a:cxn>
                <a:cxn ang="0">
                  <a:pos x="20" y="49"/>
                </a:cxn>
                <a:cxn ang="0">
                  <a:pos x="18" y="11"/>
                </a:cxn>
                <a:cxn ang="0">
                  <a:pos x="49" y="4"/>
                </a:cxn>
                <a:cxn ang="0">
                  <a:pos x="69" y="1"/>
                </a:cxn>
                <a:cxn ang="0">
                  <a:pos x="88" y="0"/>
                </a:cxn>
                <a:cxn ang="0">
                  <a:pos x="110" y="1"/>
                </a:cxn>
                <a:cxn ang="0">
                  <a:pos x="128" y="4"/>
                </a:cxn>
                <a:cxn ang="0">
                  <a:pos x="144" y="9"/>
                </a:cxn>
                <a:cxn ang="0">
                  <a:pos x="158" y="17"/>
                </a:cxn>
                <a:cxn ang="0">
                  <a:pos x="168" y="28"/>
                </a:cxn>
                <a:cxn ang="0">
                  <a:pos x="176" y="41"/>
                </a:cxn>
                <a:cxn ang="0">
                  <a:pos x="180" y="58"/>
                </a:cxn>
                <a:cxn ang="0">
                  <a:pos x="182" y="77"/>
                </a:cxn>
                <a:cxn ang="0">
                  <a:pos x="144" y="234"/>
                </a:cxn>
              </a:cxnLst>
              <a:rect l="0" t="0" r="r" b="b"/>
              <a:pathLst>
                <a:path w="182" h="240">
                  <a:moveTo>
                    <a:pt x="144" y="177"/>
                  </a:moveTo>
                  <a:lnTo>
                    <a:pt x="144" y="115"/>
                  </a:lnTo>
                  <a:lnTo>
                    <a:pt x="136" y="115"/>
                  </a:lnTo>
                  <a:lnTo>
                    <a:pt x="128" y="116"/>
                  </a:lnTo>
                  <a:lnTo>
                    <a:pt x="119" y="117"/>
                  </a:lnTo>
                  <a:lnTo>
                    <a:pt x="108" y="118"/>
                  </a:lnTo>
                  <a:lnTo>
                    <a:pt x="99" y="119"/>
                  </a:lnTo>
                  <a:lnTo>
                    <a:pt x="90" y="120"/>
                  </a:lnTo>
                  <a:lnTo>
                    <a:pt x="81" y="122"/>
                  </a:lnTo>
                  <a:lnTo>
                    <a:pt x="75" y="123"/>
                  </a:lnTo>
                  <a:lnTo>
                    <a:pt x="68" y="126"/>
                  </a:lnTo>
                  <a:lnTo>
                    <a:pt x="61" y="129"/>
                  </a:lnTo>
                  <a:lnTo>
                    <a:pt x="55" y="134"/>
                  </a:lnTo>
                  <a:lnTo>
                    <a:pt x="49" y="138"/>
                  </a:lnTo>
                  <a:lnTo>
                    <a:pt x="45" y="143"/>
                  </a:lnTo>
                  <a:lnTo>
                    <a:pt x="42" y="150"/>
                  </a:lnTo>
                  <a:lnTo>
                    <a:pt x="40" y="157"/>
                  </a:lnTo>
                  <a:lnTo>
                    <a:pt x="40" y="165"/>
                  </a:lnTo>
                  <a:lnTo>
                    <a:pt x="40" y="174"/>
                  </a:lnTo>
                  <a:lnTo>
                    <a:pt x="42" y="183"/>
                  </a:lnTo>
                  <a:lnTo>
                    <a:pt x="46" y="189"/>
                  </a:lnTo>
                  <a:lnTo>
                    <a:pt x="50" y="195"/>
                  </a:lnTo>
                  <a:lnTo>
                    <a:pt x="57" y="199"/>
                  </a:lnTo>
                  <a:lnTo>
                    <a:pt x="64" y="202"/>
                  </a:lnTo>
                  <a:lnTo>
                    <a:pt x="73" y="204"/>
                  </a:lnTo>
                  <a:lnTo>
                    <a:pt x="83" y="204"/>
                  </a:lnTo>
                  <a:lnTo>
                    <a:pt x="92" y="204"/>
                  </a:lnTo>
                  <a:lnTo>
                    <a:pt x="100" y="203"/>
                  </a:lnTo>
                  <a:lnTo>
                    <a:pt x="108" y="200"/>
                  </a:lnTo>
                  <a:lnTo>
                    <a:pt x="116" y="197"/>
                  </a:lnTo>
                  <a:lnTo>
                    <a:pt x="130" y="188"/>
                  </a:lnTo>
                  <a:lnTo>
                    <a:pt x="144" y="177"/>
                  </a:lnTo>
                  <a:close/>
                  <a:moveTo>
                    <a:pt x="144" y="209"/>
                  </a:moveTo>
                  <a:lnTo>
                    <a:pt x="138" y="214"/>
                  </a:lnTo>
                  <a:lnTo>
                    <a:pt x="131" y="219"/>
                  </a:lnTo>
                  <a:lnTo>
                    <a:pt x="123" y="224"/>
                  </a:lnTo>
                  <a:lnTo>
                    <a:pt x="116" y="229"/>
                  </a:lnTo>
                  <a:lnTo>
                    <a:pt x="105" y="234"/>
                  </a:lnTo>
                  <a:lnTo>
                    <a:pt x="95" y="237"/>
                  </a:lnTo>
                  <a:lnTo>
                    <a:pt x="85" y="239"/>
                  </a:lnTo>
                  <a:lnTo>
                    <a:pt x="69" y="240"/>
                  </a:lnTo>
                  <a:lnTo>
                    <a:pt x="62" y="239"/>
                  </a:lnTo>
                  <a:lnTo>
                    <a:pt x="56" y="238"/>
                  </a:lnTo>
                  <a:lnTo>
                    <a:pt x="48" y="237"/>
                  </a:lnTo>
                  <a:lnTo>
                    <a:pt x="42" y="235"/>
                  </a:lnTo>
                  <a:lnTo>
                    <a:pt x="36" y="232"/>
                  </a:lnTo>
                  <a:lnTo>
                    <a:pt x="30" y="229"/>
                  </a:lnTo>
                  <a:lnTo>
                    <a:pt x="25" y="224"/>
                  </a:lnTo>
                  <a:lnTo>
                    <a:pt x="20" y="220"/>
                  </a:lnTo>
                  <a:lnTo>
                    <a:pt x="15" y="215"/>
                  </a:lnTo>
                  <a:lnTo>
                    <a:pt x="12" y="209"/>
                  </a:lnTo>
                  <a:lnTo>
                    <a:pt x="9" y="203"/>
                  </a:lnTo>
                  <a:lnTo>
                    <a:pt x="5" y="197"/>
                  </a:lnTo>
                  <a:lnTo>
                    <a:pt x="2" y="189"/>
                  </a:lnTo>
                  <a:lnTo>
                    <a:pt x="1" y="183"/>
                  </a:lnTo>
                  <a:lnTo>
                    <a:pt x="0" y="175"/>
                  </a:lnTo>
                  <a:lnTo>
                    <a:pt x="0" y="168"/>
                  </a:lnTo>
                  <a:lnTo>
                    <a:pt x="0" y="156"/>
                  </a:lnTo>
                  <a:lnTo>
                    <a:pt x="2" y="145"/>
                  </a:lnTo>
                  <a:lnTo>
                    <a:pt x="5" y="136"/>
                  </a:lnTo>
                  <a:lnTo>
                    <a:pt x="10" y="127"/>
                  </a:lnTo>
                  <a:lnTo>
                    <a:pt x="15" y="120"/>
                  </a:lnTo>
                  <a:lnTo>
                    <a:pt x="22" y="112"/>
                  </a:lnTo>
                  <a:lnTo>
                    <a:pt x="31" y="106"/>
                  </a:lnTo>
                  <a:lnTo>
                    <a:pt x="42" y="101"/>
                  </a:lnTo>
                  <a:lnTo>
                    <a:pt x="51" y="96"/>
                  </a:lnTo>
                  <a:lnTo>
                    <a:pt x="62" y="93"/>
                  </a:lnTo>
                  <a:lnTo>
                    <a:pt x="74" y="91"/>
                  </a:lnTo>
                  <a:lnTo>
                    <a:pt x="87" y="89"/>
                  </a:lnTo>
                  <a:lnTo>
                    <a:pt x="101" y="87"/>
                  </a:lnTo>
                  <a:lnTo>
                    <a:pt x="114" y="86"/>
                  </a:lnTo>
                  <a:lnTo>
                    <a:pt x="129" y="85"/>
                  </a:lnTo>
                  <a:lnTo>
                    <a:pt x="144" y="84"/>
                  </a:lnTo>
                  <a:lnTo>
                    <a:pt x="144" y="76"/>
                  </a:lnTo>
                  <a:lnTo>
                    <a:pt x="144" y="70"/>
                  </a:lnTo>
                  <a:lnTo>
                    <a:pt x="143" y="64"/>
                  </a:lnTo>
                  <a:lnTo>
                    <a:pt x="142" y="59"/>
                  </a:lnTo>
                  <a:lnTo>
                    <a:pt x="139" y="55"/>
                  </a:lnTo>
                  <a:lnTo>
                    <a:pt x="137" y="50"/>
                  </a:lnTo>
                  <a:lnTo>
                    <a:pt x="134" y="47"/>
                  </a:lnTo>
                  <a:lnTo>
                    <a:pt x="132" y="44"/>
                  </a:lnTo>
                  <a:lnTo>
                    <a:pt x="128" y="42"/>
                  </a:lnTo>
                  <a:lnTo>
                    <a:pt x="120" y="38"/>
                  </a:lnTo>
                  <a:lnTo>
                    <a:pt x="110" y="36"/>
                  </a:lnTo>
                  <a:lnTo>
                    <a:pt x="99" y="34"/>
                  </a:lnTo>
                  <a:lnTo>
                    <a:pt x="88" y="34"/>
                  </a:lnTo>
                  <a:lnTo>
                    <a:pt x="73" y="36"/>
                  </a:lnTo>
                  <a:lnTo>
                    <a:pt x="57" y="38"/>
                  </a:lnTo>
                  <a:lnTo>
                    <a:pt x="47" y="40"/>
                  </a:lnTo>
                  <a:lnTo>
                    <a:pt x="39" y="43"/>
                  </a:lnTo>
                  <a:lnTo>
                    <a:pt x="29" y="46"/>
                  </a:lnTo>
                  <a:lnTo>
                    <a:pt x="20" y="49"/>
                  </a:lnTo>
                  <a:lnTo>
                    <a:pt x="18" y="49"/>
                  </a:lnTo>
                  <a:lnTo>
                    <a:pt x="18" y="11"/>
                  </a:lnTo>
                  <a:lnTo>
                    <a:pt x="31" y="8"/>
                  </a:lnTo>
                  <a:lnTo>
                    <a:pt x="49" y="4"/>
                  </a:lnTo>
                  <a:lnTo>
                    <a:pt x="59" y="2"/>
                  </a:lnTo>
                  <a:lnTo>
                    <a:pt x="69" y="1"/>
                  </a:lnTo>
                  <a:lnTo>
                    <a:pt x="78" y="0"/>
                  </a:lnTo>
                  <a:lnTo>
                    <a:pt x="88" y="0"/>
                  </a:lnTo>
                  <a:lnTo>
                    <a:pt x="100" y="0"/>
                  </a:lnTo>
                  <a:lnTo>
                    <a:pt x="110" y="1"/>
                  </a:lnTo>
                  <a:lnTo>
                    <a:pt x="119" y="2"/>
                  </a:lnTo>
                  <a:lnTo>
                    <a:pt x="128" y="4"/>
                  </a:lnTo>
                  <a:lnTo>
                    <a:pt x="136" y="6"/>
                  </a:lnTo>
                  <a:lnTo>
                    <a:pt x="144" y="9"/>
                  </a:lnTo>
                  <a:lnTo>
                    <a:pt x="150" y="13"/>
                  </a:lnTo>
                  <a:lnTo>
                    <a:pt x="158" y="17"/>
                  </a:lnTo>
                  <a:lnTo>
                    <a:pt x="163" y="22"/>
                  </a:lnTo>
                  <a:lnTo>
                    <a:pt x="168" y="28"/>
                  </a:lnTo>
                  <a:lnTo>
                    <a:pt x="173" y="34"/>
                  </a:lnTo>
                  <a:lnTo>
                    <a:pt x="176" y="41"/>
                  </a:lnTo>
                  <a:lnTo>
                    <a:pt x="178" y="49"/>
                  </a:lnTo>
                  <a:lnTo>
                    <a:pt x="180" y="58"/>
                  </a:lnTo>
                  <a:lnTo>
                    <a:pt x="181" y="68"/>
                  </a:lnTo>
                  <a:lnTo>
                    <a:pt x="182" y="77"/>
                  </a:lnTo>
                  <a:lnTo>
                    <a:pt x="182" y="234"/>
                  </a:lnTo>
                  <a:lnTo>
                    <a:pt x="144" y="234"/>
                  </a:lnTo>
                  <a:lnTo>
                    <a:pt x="144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2" name="Freeform 32"/>
            <p:cNvSpPr>
              <a:spLocks/>
            </p:cNvSpPr>
            <p:nvPr userDrawn="1"/>
          </p:nvSpPr>
          <p:spPr bwMode="auto">
            <a:xfrm>
              <a:off x="740" y="4115"/>
              <a:ext cx="20" cy="26"/>
            </a:xfrm>
            <a:custGeom>
              <a:avLst/>
              <a:gdLst/>
              <a:ahLst/>
              <a:cxnLst>
                <a:cxn ang="0">
                  <a:pos x="179" y="235"/>
                </a:cxn>
                <a:cxn ang="0">
                  <a:pos x="141" y="235"/>
                </a:cxn>
                <a:cxn ang="0">
                  <a:pos x="141" y="105"/>
                </a:cxn>
                <a:cxn ang="0">
                  <a:pos x="141" y="90"/>
                </a:cxn>
                <a:cxn ang="0">
                  <a:pos x="140" y="76"/>
                </a:cxn>
                <a:cxn ang="0">
                  <a:pos x="138" y="63"/>
                </a:cxn>
                <a:cxn ang="0">
                  <a:pos x="134" y="54"/>
                </a:cxn>
                <a:cxn ang="0">
                  <a:pos x="131" y="49"/>
                </a:cxn>
                <a:cxn ang="0">
                  <a:pos x="128" y="46"/>
                </a:cxn>
                <a:cxn ang="0">
                  <a:pos x="125" y="43"/>
                </a:cxn>
                <a:cxn ang="0">
                  <a:pos x="120" y="41"/>
                </a:cxn>
                <a:cxn ang="0">
                  <a:pos x="116" y="40"/>
                </a:cxn>
                <a:cxn ang="0">
                  <a:pos x="111" y="38"/>
                </a:cxn>
                <a:cxn ang="0">
                  <a:pos x="104" y="38"/>
                </a:cxn>
                <a:cxn ang="0">
                  <a:pos x="98" y="37"/>
                </a:cxn>
                <a:cxn ang="0">
                  <a:pos x="90" y="38"/>
                </a:cxn>
                <a:cxn ang="0">
                  <a:pos x="83" y="39"/>
                </a:cxn>
                <a:cxn ang="0">
                  <a:pos x="75" y="41"/>
                </a:cxn>
                <a:cxn ang="0">
                  <a:pos x="68" y="44"/>
                </a:cxn>
                <a:cxn ang="0">
                  <a:pos x="60" y="48"/>
                </a:cxn>
                <a:cxn ang="0">
                  <a:pos x="53" y="54"/>
                </a:cxn>
                <a:cxn ang="0">
                  <a:pos x="45" y="59"/>
                </a:cxn>
                <a:cxn ang="0">
                  <a:pos x="38" y="64"/>
                </a:cxn>
                <a:cxn ang="0">
                  <a:pos x="38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8" y="7"/>
                </a:cxn>
                <a:cxn ang="0">
                  <a:pos x="38" y="32"/>
                </a:cxn>
                <a:cxn ang="0">
                  <a:pos x="46" y="25"/>
                </a:cxn>
                <a:cxn ang="0">
                  <a:pos x="55" y="18"/>
                </a:cxn>
                <a:cxn ang="0">
                  <a:pos x="64" y="13"/>
                </a:cxn>
                <a:cxn ang="0">
                  <a:pos x="72" y="9"/>
                </a:cxn>
                <a:cxn ang="0">
                  <a:pos x="81" y="5"/>
                </a:cxn>
                <a:cxn ang="0">
                  <a:pos x="89" y="2"/>
                </a:cxn>
                <a:cxn ang="0">
                  <a:pos x="99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4" y="9"/>
                </a:cxn>
                <a:cxn ang="0">
                  <a:pos x="151" y="13"/>
                </a:cxn>
                <a:cxn ang="0">
                  <a:pos x="156" y="17"/>
                </a:cxn>
                <a:cxn ang="0">
                  <a:pos x="161" y="23"/>
                </a:cxn>
                <a:cxn ang="0">
                  <a:pos x="166" y="28"/>
                </a:cxn>
                <a:cxn ang="0">
                  <a:pos x="169" y="34"/>
                </a:cxn>
                <a:cxn ang="0">
                  <a:pos x="172" y="42"/>
                </a:cxn>
                <a:cxn ang="0">
                  <a:pos x="175" y="49"/>
                </a:cxn>
                <a:cxn ang="0">
                  <a:pos x="177" y="58"/>
                </a:cxn>
                <a:cxn ang="0">
                  <a:pos x="178" y="67"/>
                </a:cxn>
                <a:cxn ang="0">
                  <a:pos x="179" y="77"/>
                </a:cxn>
                <a:cxn ang="0">
                  <a:pos x="179" y="87"/>
                </a:cxn>
                <a:cxn ang="0">
                  <a:pos x="179" y="235"/>
                </a:cxn>
              </a:cxnLst>
              <a:rect l="0" t="0" r="r" b="b"/>
              <a:pathLst>
                <a:path w="179" h="235">
                  <a:moveTo>
                    <a:pt x="179" y="235"/>
                  </a:moveTo>
                  <a:lnTo>
                    <a:pt x="141" y="235"/>
                  </a:lnTo>
                  <a:lnTo>
                    <a:pt x="141" y="105"/>
                  </a:lnTo>
                  <a:lnTo>
                    <a:pt x="141" y="90"/>
                  </a:lnTo>
                  <a:lnTo>
                    <a:pt x="140" y="76"/>
                  </a:lnTo>
                  <a:lnTo>
                    <a:pt x="138" y="63"/>
                  </a:lnTo>
                  <a:lnTo>
                    <a:pt x="134" y="54"/>
                  </a:lnTo>
                  <a:lnTo>
                    <a:pt x="131" y="49"/>
                  </a:lnTo>
                  <a:lnTo>
                    <a:pt x="128" y="46"/>
                  </a:lnTo>
                  <a:lnTo>
                    <a:pt x="125" y="43"/>
                  </a:lnTo>
                  <a:lnTo>
                    <a:pt x="120" y="41"/>
                  </a:lnTo>
                  <a:lnTo>
                    <a:pt x="116" y="40"/>
                  </a:lnTo>
                  <a:lnTo>
                    <a:pt x="111" y="38"/>
                  </a:lnTo>
                  <a:lnTo>
                    <a:pt x="104" y="38"/>
                  </a:lnTo>
                  <a:lnTo>
                    <a:pt x="98" y="37"/>
                  </a:lnTo>
                  <a:lnTo>
                    <a:pt x="90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4"/>
                  </a:lnTo>
                  <a:lnTo>
                    <a:pt x="45" y="59"/>
                  </a:lnTo>
                  <a:lnTo>
                    <a:pt x="38" y="64"/>
                  </a:lnTo>
                  <a:lnTo>
                    <a:pt x="38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8" y="7"/>
                  </a:lnTo>
                  <a:lnTo>
                    <a:pt x="38" y="32"/>
                  </a:lnTo>
                  <a:lnTo>
                    <a:pt x="46" y="25"/>
                  </a:lnTo>
                  <a:lnTo>
                    <a:pt x="55" y="18"/>
                  </a:lnTo>
                  <a:lnTo>
                    <a:pt x="64" y="13"/>
                  </a:lnTo>
                  <a:lnTo>
                    <a:pt x="72" y="9"/>
                  </a:lnTo>
                  <a:lnTo>
                    <a:pt x="81" y="5"/>
                  </a:lnTo>
                  <a:lnTo>
                    <a:pt x="89" y="2"/>
                  </a:lnTo>
                  <a:lnTo>
                    <a:pt x="99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4" y="9"/>
                  </a:lnTo>
                  <a:lnTo>
                    <a:pt x="151" y="13"/>
                  </a:lnTo>
                  <a:lnTo>
                    <a:pt x="156" y="17"/>
                  </a:lnTo>
                  <a:lnTo>
                    <a:pt x="161" y="23"/>
                  </a:lnTo>
                  <a:lnTo>
                    <a:pt x="166" y="28"/>
                  </a:lnTo>
                  <a:lnTo>
                    <a:pt x="169" y="34"/>
                  </a:lnTo>
                  <a:lnTo>
                    <a:pt x="172" y="42"/>
                  </a:lnTo>
                  <a:lnTo>
                    <a:pt x="175" y="49"/>
                  </a:lnTo>
                  <a:lnTo>
                    <a:pt x="177" y="58"/>
                  </a:lnTo>
                  <a:lnTo>
                    <a:pt x="178" y="67"/>
                  </a:lnTo>
                  <a:lnTo>
                    <a:pt x="179" y="77"/>
                  </a:lnTo>
                  <a:lnTo>
                    <a:pt x="179" y="87"/>
                  </a:lnTo>
                  <a:lnTo>
                    <a:pt x="179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3" name="Freeform 33"/>
            <p:cNvSpPr>
              <a:spLocks noEditPoints="1"/>
            </p:cNvSpPr>
            <p:nvPr userDrawn="1"/>
          </p:nvSpPr>
          <p:spPr bwMode="auto">
            <a:xfrm>
              <a:off x="766" y="4115"/>
              <a:ext cx="22" cy="36"/>
            </a:xfrm>
            <a:custGeom>
              <a:avLst/>
              <a:gdLst/>
              <a:ahLst/>
              <a:cxnLst>
                <a:cxn ang="0">
                  <a:pos x="140" y="42"/>
                </a:cxn>
                <a:cxn ang="0">
                  <a:pos x="102" y="34"/>
                </a:cxn>
                <a:cxn ang="0">
                  <a:pos x="82" y="38"/>
                </a:cxn>
                <a:cxn ang="0">
                  <a:pos x="66" y="47"/>
                </a:cxn>
                <a:cxn ang="0">
                  <a:pos x="53" y="62"/>
                </a:cxn>
                <a:cxn ang="0">
                  <a:pos x="44" y="82"/>
                </a:cxn>
                <a:cxn ang="0">
                  <a:pos x="40" y="108"/>
                </a:cxn>
                <a:cxn ang="0">
                  <a:pos x="43" y="151"/>
                </a:cxn>
                <a:cxn ang="0">
                  <a:pos x="50" y="170"/>
                </a:cxn>
                <a:cxn ang="0">
                  <a:pos x="59" y="184"/>
                </a:cxn>
                <a:cxn ang="0">
                  <a:pos x="74" y="192"/>
                </a:cxn>
                <a:cxn ang="0">
                  <a:pos x="94" y="196"/>
                </a:cxn>
                <a:cxn ang="0">
                  <a:pos x="117" y="192"/>
                </a:cxn>
                <a:cxn ang="0">
                  <a:pos x="140" y="183"/>
                </a:cxn>
                <a:cxn ang="0">
                  <a:pos x="24" y="271"/>
                </a:cxn>
                <a:cxn ang="0">
                  <a:pos x="43" y="279"/>
                </a:cxn>
                <a:cxn ang="0">
                  <a:pos x="72" y="285"/>
                </a:cxn>
                <a:cxn ang="0">
                  <a:pos x="100" y="286"/>
                </a:cxn>
                <a:cxn ang="0">
                  <a:pos x="123" y="282"/>
                </a:cxn>
                <a:cxn ang="0">
                  <a:pos x="138" y="273"/>
                </a:cxn>
                <a:cxn ang="0">
                  <a:pos x="147" y="260"/>
                </a:cxn>
                <a:cxn ang="0">
                  <a:pos x="153" y="238"/>
                </a:cxn>
                <a:cxn ang="0">
                  <a:pos x="145" y="210"/>
                </a:cxn>
                <a:cxn ang="0">
                  <a:pos x="123" y="224"/>
                </a:cxn>
                <a:cxn ang="0">
                  <a:pos x="96" y="231"/>
                </a:cxn>
                <a:cxn ang="0">
                  <a:pos x="67" y="229"/>
                </a:cxn>
                <a:cxn ang="0">
                  <a:pos x="42" y="219"/>
                </a:cxn>
                <a:cxn ang="0">
                  <a:pos x="23" y="202"/>
                </a:cxn>
                <a:cxn ang="0">
                  <a:pos x="9" y="176"/>
                </a:cxn>
                <a:cxn ang="0">
                  <a:pos x="2" y="144"/>
                </a:cxn>
                <a:cxn ang="0">
                  <a:pos x="0" y="105"/>
                </a:cxn>
                <a:cxn ang="0">
                  <a:pos x="8" y="69"/>
                </a:cxn>
                <a:cxn ang="0">
                  <a:pos x="23" y="39"/>
                </a:cxn>
                <a:cxn ang="0">
                  <a:pos x="43" y="18"/>
                </a:cxn>
                <a:cxn ang="0">
                  <a:pos x="69" y="5"/>
                </a:cxn>
                <a:cxn ang="0">
                  <a:pos x="97" y="0"/>
                </a:cxn>
                <a:cxn ang="0">
                  <a:pos x="121" y="2"/>
                </a:cxn>
                <a:cxn ang="0">
                  <a:pos x="154" y="16"/>
                </a:cxn>
                <a:cxn ang="0">
                  <a:pos x="192" y="208"/>
                </a:cxn>
                <a:cxn ang="0">
                  <a:pos x="188" y="248"/>
                </a:cxn>
                <a:cxn ang="0">
                  <a:pos x="177" y="279"/>
                </a:cxn>
                <a:cxn ang="0">
                  <a:pos x="160" y="300"/>
                </a:cxn>
                <a:cxn ang="0">
                  <a:pos x="135" y="314"/>
                </a:cxn>
                <a:cxn ang="0">
                  <a:pos x="101" y="320"/>
                </a:cxn>
                <a:cxn ang="0">
                  <a:pos x="72" y="320"/>
                </a:cxn>
                <a:cxn ang="0">
                  <a:pos x="46" y="317"/>
                </a:cxn>
                <a:cxn ang="0">
                  <a:pos x="22" y="311"/>
                </a:cxn>
              </a:cxnLst>
              <a:rect l="0" t="0" r="r" b="b"/>
              <a:pathLst>
                <a:path w="192" h="321">
                  <a:moveTo>
                    <a:pt x="154" y="173"/>
                  </a:moveTo>
                  <a:lnTo>
                    <a:pt x="154" y="47"/>
                  </a:lnTo>
                  <a:lnTo>
                    <a:pt x="140" y="42"/>
                  </a:lnTo>
                  <a:lnTo>
                    <a:pt x="127" y="38"/>
                  </a:lnTo>
                  <a:lnTo>
                    <a:pt x="115" y="35"/>
                  </a:lnTo>
                  <a:lnTo>
                    <a:pt x="102" y="34"/>
                  </a:lnTo>
                  <a:lnTo>
                    <a:pt x="96" y="35"/>
                  </a:lnTo>
                  <a:lnTo>
                    <a:pt x="88" y="37"/>
                  </a:lnTo>
                  <a:lnTo>
                    <a:pt x="82" y="38"/>
                  </a:lnTo>
                  <a:lnTo>
                    <a:pt x="77" y="40"/>
                  </a:lnTo>
                  <a:lnTo>
                    <a:pt x="71" y="43"/>
                  </a:lnTo>
                  <a:lnTo>
                    <a:pt x="66" y="47"/>
                  </a:lnTo>
                  <a:lnTo>
                    <a:pt x="61" y="51"/>
                  </a:lnTo>
                  <a:lnTo>
                    <a:pt x="56" y="57"/>
                  </a:lnTo>
                  <a:lnTo>
                    <a:pt x="53" y="62"/>
                  </a:lnTo>
                  <a:lnTo>
                    <a:pt x="49" y="69"/>
                  </a:lnTo>
                  <a:lnTo>
                    <a:pt x="47" y="75"/>
                  </a:lnTo>
                  <a:lnTo>
                    <a:pt x="44" y="82"/>
                  </a:lnTo>
                  <a:lnTo>
                    <a:pt x="42" y="90"/>
                  </a:lnTo>
                  <a:lnTo>
                    <a:pt x="41" y="98"/>
                  </a:lnTo>
                  <a:lnTo>
                    <a:pt x="40" y="108"/>
                  </a:lnTo>
                  <a:lnTo>
                    <a:pt x="40" y="118"/>
                  </a:lnTo>
                  <a:lnTo>
                    <a:pt x="40" y="136"/>
                  </a:lnTo>
                  <a:lnTo>
                    <a:pt x="43" y="151"/>
                  </a:lnTo>
                  <a:lnTo>
                    <a:pt x="44" y="158"/>
                  </a:lnTo>
                  <a:lnTo>
                    <a:pt x="47" y="165"/>
                  </a:lnTo>
                  <a:lnTo>
                    <a:pt x="50" y="170"/>
                  </a:lnTo>
                  <a:lnTo>
                    <a:pt x="53" y="175"/>
                  </a:lnTo>
                  <a:lnTo>
                    <a:pt x="56" y="181"/>
                  </a:lnTo>
                  <a:lnTo>
                    <a:pt x="59" y="184"/>
                  </a:lnTo>
                  <a:lnTo>
                    <a:pt x="65" y="188"/>
                  </a:lnTo>
                  <a:lnTo>
                    <a:pt x="69" y="190"/>
                  </a:lnTo>
                  <a:lnTo>
                    <a:pt x="74" y="192"/>
                  </a:lnTo>
                  <a:lnTo>
                    <a:pt x="81" y="194"/>
                  </a:lnTo>
                  <a:lnTo>
                    <a:pt x="87" y="196"/>
                  </a:lnTo>
                  <a:lnTo>
                    <a:pt x="94" y="196"/>
                  </a:lnTo>
                  <a:lnTo>
                    <a:pt x="101" y="194"/>
                  </a:lnTo>
                  <a:lnTo>
                    <a:pt x="109" y="193"/>
                  </a:lnTo>
                  <a:lnTo>
                    <a:pt x="117" y="192"/>
                  </a:lnTo>
                  <a:lnTo>
                    <a:pt x="125" y="189"/>
                  </a:lnTo>
                  <a:lnTo>
                    <a:pt x="132" y="186"/>
                  </a:lnTo>
                  <a:lnTo>
                    <a:pt x="140" y="183"/>
                  </a:lnTo>
                  <a:lnTo>
                    <a:pt x="147" y="177"/>
                  </a:lnTo>
                  <a:lnTo>
                    <a:pt x="154" y="173"/>
                  </a:lnTo>
                  <a:close/>
                  <a:moveTo>
                    <a:pt x="24" y="271"/>
                  </a:moveTo>
                  <a:lnTo>
                    <a:pt x="28" y="273"/>
                  </a:lnTo>
                  <a:lnTo>
                    <a:pt x="36" y="276"/>
                  </a:lnTo>
                  <a:lnTo>
                    <a:pt x="43" y="279"/>
                  </a:lnTo>
                  <a:lnTo>
                    <a:pt x="53" y="281"/>
                  </a:lnTo>
                  <a:lnTo>
                    <a:pt x="63" y="283"/>
                  </a:lnTo>
                  <a:lnTo>
                    <a:pt x="72" y="285"/>
                  </a:lnTo>
                  <a:lnTo>
                    <a:pt x="82" y="286"/>
                  </a:lnTo>
                  <a:lnTo>
                    <a:pt x="92" y="286"/>
                  </a:lnTo>
                  <a:lnTo>
                    <a:pt x="100" y="286"/>
                  </a:lnTo>
                  <a:lnTo>
                    <a:pt x="109" y="285"/>
                  </a:lnTo>
                  <a:lnTo>
                    <a:pt x="115" y="284"/>
                  </a:lnTo>
                  <a:lnTo>
                    <a:pt x="123" y="282"/>
                  </a:lnTo>
                  <a:lnTo>
                    <a:pt x="128" y="280"/>
                  </a:lnTo>
                  <a:lnTo>
                    <a:pt x="133" y="277"/>
                  </a:lnTo>
                  <a:lnTo>
                    <a:pt x="138" y="273"/>
                  </a:lnTo>
                  <a:lnTo>
                    <a:pt x="142" y="269"/>
                  </a:lnTo>
                  <a:lnTo>
                    <a:pt x="144" y="265"/>
                  </a:lnTo>
                  <a:lnTo>
                    <a:pt x="147" y="260"/>
                  </a:lnTo>
                  <a:lnTo>
                    <a:pt x="150" y="255"/>
                  </a:lnTo>
                  <a:lnTo>
                    <a:pt x="151" y="250"/>
                  </a:lnTo>
                  <a:lnTo>
                    <a:pt x="153" y="238"/>
                  </a:lnTo>
                  <a:lnTo>
                    <a:pt x="154" y="224"/>
                  </a:lnTo>
                  <a:lnTo>
                    <a:pt x="154" y="204"/>
                  </a:lnTo>
                  <a:lnTo>
                    <a:pt x="145" y="210"/>
                  </a:lnTo>
                  <a:lnTo>
                    <a:pt x="138" y="216"/>
                  </a:lnTo>
                  <a:lnTo>
                    <a:pt x="130" y="221"/>
                  </a:lnTo>
                  <a:lnTo>
                    <a:pt x="123" y="224"/>
                  </a:lnTo>
                  <a:lnTo>
                    <a:pt x="115" y="228"/>
                  </a:lnTo>
                  <a:lnTo>
                    <a:pt x="106" y="230"/>
                  </a:lnTo>
                  <a:lnTo>
                    <a:pt x="96" y="231"/>
                  </a:lnTo>
                  <a:lnTo>
                    <a:pt x="85" y="231"/>
                  </a:lnTo>
                  <a:lnTo>
                    <a:pt x="76" y="231"/>
                  </a:lnTo>
                  <a:lnTo>
                    <a:pt x="67" y="229"/>
                  </a:lnTo>
                  <a:lnTo>
                    <a:pt x="58" y="226"/>
                  </a:lnTo>
                  <a:lnTo>
                    <a:pt x="51" y="223"/>
                  </a:lnTo>
                  <a:lnTo>
                    <a:pt x="42" y="219"/>
                  </a:lnTo>
                  <a:lnTo>
                    <a:pt x="36" y="215"/>
                  </a:lnTo>
                  <a:lnTo>
                    <a:pt x="29" y="208"/>
                  </a:lnTo>
                  <a:lnTo>
                    <a:pt x="23" y="202"/>
                  </a:lnTo>
                  <a:lnTo>
                    <a:pt x="18" y="194"/>
                  </a:lnTo>
                  <a:lnTo>
                    <a:pt x="13" y="186"/>
                  </a:lnTo>
                  <a:lnTo>
                    <a:pt x="9" y="176"/>
                  </a:lnTo>
                  <a:lnTo>
                    <a:pt x="6" y="167"/>
                  </a:lnTo>
                  <a:lnTo>
                    <a:pt x="3" y="156"/>
                  </a:lnTo>
                  <a:lnTo>
                    <a:pt x="2" y="144"/>
                  </a:lnTo>
                  <a:lnTo>
                    <a:pt x="0" y="132"/>
                  </a:lnTo>
                  <a:lnTo>
                    <a:pt x="0" y="119"/>
                  </a:lnTo>
                  <a:lnTo>
                    <a:pt x="0" y="105"/>
                  </a:lnTo>
                  <a:lnTo>
                    <a:pt x="2" y="92"/>
                  </a:lnTo>
                  <a:lnTo>
                    <a:pt x="5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8" y="48"/>
                  </a:lnTo>
                  <a:lnTo>
                    <a:pt x="23" y="39"/>
                  </a:lnTo>
                  <a:lnTo>
                    <a:pt x="29" y="31"/>
                  </a:lnTo>
                  <a:lnTo>
                    <a:pt x="36" y="24"/>
                  </a:lnTo>
                  <a:lnTo>
                    <a:pt x="43" y="18"/>
                  </a:lnTo>
                  <a:lnTo>
                    <a:pt x="52" y="13"/>
                  </a:lnTo>
                  <a:lnTo>
                    <a:pt x="61" y="9"/>
                  </a:lnTo>
                  <a:lnTo>
                    <a:pt x="69" y="5"/>
                  </a:lnTo>
                  <a:lnTo>
                    <a:pt x="78" y="2"/>
                  </a:lnTo>
                  <a:lnTo>
                    <a:pt x="87" y="1"/>
                  </a:lnTo>
                  <a:lnTo>
                    <a:pt x="97" y="0"/>
                  </a:lnTo>
                  <a:lnTo>
                    <a:pt x="106" y="0"/>
                  </a:lnTo>
                  <a:lnTo>
                    <a:pt x="113" y="1"/>
                  </a:lnTo>
                  <a:lnTo>
                    <a:pt x="121" y="2"/>
                  </a:lnTo>
                  <a:lnTo>
                    <a:pt x="127" y="5"/>
                  </a:lnTo>
                  <a:lnTo>
                    <a:pt x="141" y="10"/>
                  </a:lnTo>
                  <a:lnTo>
                    <a:pt x="154" y="16"/>
                  </a:lnTo>
                  <a:lnTo>
                    <a:pt x="156" y="7"/>
                  </a:lnTo>
                  <a:lnTo>
                    <a:pt x="192" y="7"/>
                  </a:lnTo>
                  <a:lnTo>
                    <a:pt x="192" y="208"/>
                  </a:lnTo>
                  <a:lnTo>
                    <a:pt x="191" y="223"/>
                  </a:lnTo>
                  <a:lnTo>
                    <a:pt x="190" y="236"/>
                  </a:lnTo>
                  <a:lnTo>
                    <a:pt x="188" y="248"/>
                  </a:lnTo>
                  <a:lnTo>
                    <a:pt x="186" y="260"/>
                  </a:lnTo>
                  <a:lnTo>
                    <a:pt x="182" y="269"/>
                  </a:lnTo>
                  <a:lnTo>
                    <a:pt x="177" y="279"/>
                  </a:lnTo>
                  <a:lnTo>
                    <a:pt x="173" y="286"/>
                  </a:lnTo>
                  <a:lnTo>
                    <a:pt x="167" y="294"/>
                  </a:lnTo>
                  <a:lnTo>
                    <a:pt x="160" y="300"/>
                  </a:lnTo>
                  <a:lnTo>
                    <a:pt x="153" y="305"/>
                  </a:lnTo>
                  <a:lnTo>
                    <a:pt x="144" y="311"/>
                  </a:lnTo>
                  <a:lnTo>
                    <a:pt x="135" y="314"/>
                  </a:lnTo>
                  <a:lnTo>
                    <a:pt x="124" y="317"/>
                  </a:lnTo>
                  <a:lnTo>
                    <a:pt x="113" y="319"/>
                  </a:lnTo>
                  <a:lnTo>
                    <a:pt x="101" y="320"/>
                  </a:lnTo>
                  <a:lnTo>
                    <a:pt x="89" y="321"/>
                  </a:lnTo>
                  <a:lnTo>
                    <a:pt x="81" y="320"/>
                  </a:lnTo>
                  <a:lnTo>
                    <a:pt x="72" y="320"/>
                  </a:lnTo>
                  <a:lnTo>
                    <a:pt x="64" y="319"/>
                  </a:lnTo>
                  <a:lnTo>
                    <a:pt x="54" y="318"/>
                  </a:lnTo>
                  <a:lnTo>
                    <a:pt x="46" y="317"/>
                  </a:lnTo>
                  <a:lnTo>
                    <a:pt x="38" y="315"/>
                  </a:lnTo>
                  <a:lnTo>
                    <a:pt x="29" y="313"/>
                  </a:lnTo>
                  <a:lnTo>
                    <a:pt x="22" y="311"/>
                  </a:lnTo>
                  <a:lnTo>
                    <a:pt x="22" y="271"/>
                  </a:lnTo>
                  <a:lnTo>
                    <a:pt x="24" y="27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4" name="Freeform 34"/>
            <p:cNvSpPr>
              <a:spLocks/>
            </p:cNvSpPr>
            <p:nvPr userDrawn="1"/>
          </p:nvSpPr>
          <p:spPr bwMode="auto">
            <a:xfrm>
              <a:off x="796" y="4106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1" y="318"/>
                </a:cxn>
                <a:cxn ang="0">
                  <a:pos x="141" y="188"/>
                </a:cxn>
                <a:cxn ang="0">
                  <a:pos x="141" y="173"/>
                </a:cxn>
                <a:cxn ang="0">
                  <a:pos x="140" y="159"/>
                </a:cxn>
                <a:cxn ang="0">
                  <a:pos x="138" y="146"/>
                </a:cxn>
                <a:cxn ang="0">
                  <a:pos x="134" y="137"/>
                </a:cxn>
                <a:cxn ang="0">
                  <a:pos x="132" y="132"/>
                </a:cxn>
                <a:cxn ang="0">
                  <a:pos x="128" y="129"/>
                </a:cxn>
                <a:cxn ang="0">
                  <a:pos x="125" y="126"/>
                </a:cxn>
                <a:cxn ang="0">
                  <a:pos x="121" y="124"/>
                </a:cxn>
                <a:cxn ang="0">
                  <a:pos x="116" y="123"/>
                </a:cxn>
                <a:cxn ang="0">
                  <a:pos x="111" y="121"/>
                </a:cxn>
                <a:cxn ang="0">
                  <a:pos x="105" y="121"/>
                </a:cxn>
                <a:cxn ang="0">
                  <a:pos x="98" y="120"/>
                </a:cxn>
                <a:cxn ang="0">
                  <a:pos x="91" y="121"/>
                </a:cxn>
                <a:cxn ang="0">
                  <a:pos x="83" y="122"/>
                </a:cxn>
                <a:cxn ang="0">
                  <a:pos x="76" y="124"/>
                </a:cxn>
                <a:cxn ang="0">
                  <a:pos x="68" y="127"/>
                </a:cxn>
                <a:cxn ang="0">
                  <a:pos x="61" y="131"/>
                </a:cxn>
                <a:cxn ang="0">
                  <a:pos x="53" y="137"/>
                </a:cxn>
                <a:cxn ang="0">
                  <a:pos x="46" y="142"/>
                </a:cxn>
                <a:cxn ang="0">
                  <a:pos x="38" y="147"/>
                </a:cxn>
                <a:cxn ang="0">
                  <a:pos x="38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8" y="0"/>
                </a:cxn>
                <a:cxn ang="0">
                  <a:pos x="38" y="115"/>
                </a:cxn>
                <a:cxn ang="0">
                  <a:pos x="47" y="108"/>
                </a:cxn>
                <a:cxn ang="0">
                  <a:pos x="55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1" y="88"/>
                </a:cxn>
                <a:cxn ang="0">
                  <a:pos x="90" y="85"/>
                </a:cxn>
                <a:cxn ang="0">
                  <a:pos x="98" y="84"/>
                </a:cxn>
                <a:cxn ang="0">
                  <a:pos x="108" y="83"/>
                </a:cxn>
                <a:cxn ang="0">
                  <a:pos x="115" y="83"/>
                </a:cxn>
                <a:cxn ang="0">
                  <a:pos x="124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4" y="92"/>
                </a:cxn>
                <a:cxn ang="0">
                  <a:pos x="150" y="96"/>
                </a:cxn>
                <a:cxn ang="0">
                  <a:pos x="155" y="100"/>
                </a:cxn>
                <a:cxn ang="0">
                  <a:pos x="160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2" y="125"/>
                </a:cxn>
                <a:cxn ang="0">
                  <a:pos x="175" y="132"/>
                </a:cxn>
                <a:cxn ang="0">
                  <a:pos x="177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1" y="318"/>
                  </a:lnTo>
                  <a:lnTo>
                    <a:pt x="141" y="188"/>
                  </a:lnTo>
                  <a:lnTo>
                    <a:pt x="141" y="173"/>
                  </a:lnTo>
                  <a:lnTo>
                    <a:pt x="140" y="159"/>
                  </a:lnTo>
                  <a:lnTo>
                    <a:pt x="138" y="146"/>
                  </a:lnTo>
                  <a:lnTo>
                    <a:pt x="134" y="137"/>
                  </a:lnTo>
                  <a:lnTo>
                    <a:pt x="132" y="132"/>
                  </a:lnTo>
                  <a:lnTo>
                    <a:pt x="128" y="129"/>
                  </a:lnTo>
                  <a:lnTo>
                    <a:pt x="125" y="126"/>
                  </a:lnTo>
                  <a:lnTo>
                    <a:pt x="121" y="124"/>
                  </a:lnTo>
                  <a:lnTo>
                    <a:pt x="116" y="123"/>
                  </a:lnTo>
                  <a:lnTo>
                    <a:pt x="111" y="121"/>
                  </a:lnTo>
                  <a:lnTo>
                    <a:pt x="105" y="121"/>
                  </a:lnTo>
                  <a:lnTo>
                    <a:pt x="98" y="120"/>
                  </a:lnTo>
                  <a:lnTo>
                    <a:pt x="91" y="121"/>
                  </a:lnTo>
                  <a:lnTo>
                    <a:pt x="83" y="122"/>
                  </a:lnTo>
                  <a:lnTo>
                    <a:pt x="76" y="124"/>
                  </a:lnTo>
                  <a:lnTo>
                    <a:pt x="68" y="127"/>
                  </a:lnTo>
                  <a:lnTo>
                    <a:pt x="61" y="131"/>
                  </a:lnTo>
                  <a:lnTo>
                    <a:pt x="53" y="137"/>
                  </a:lnTo>
                  <a:lnTo>
                    <a:pt x="46" y="142"/>
                  </a:lnTo>
                  <a:lnTo>
                    <a:pt x="38" y="147"/>
                  </a:lnTo>
                  <a:lnTo>
                    <a:pt x="38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115"/>
                  </a:lnTo>
                  <a:lnTo>
                    <a:pt x="47" y="108"/>
                  </a:lnTo>
                  <a:lnTo>
                    <a:pt x="55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1" y="88"/>
                  </a:lnTo>
                  <a:lnTo>
                    <a:pt x="90" y="85"/>
                  </a:lnTo>
                  <a:lnTo>
                    <a:pt x="98" y="84"/>
                  </a:lnTo>
                  <a:lnTo>
                    <a:pt x="108" y="83"/>
                  </a:lnTo>
                  <a:lnTo>
                    <a:pt x="115" y="83"/>
                  </a:lnTo>
                  <a:lnTo>
                    <a:pt x="124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4" y="92"/>
                  </a:lnTo>
                  <a:lnTo>
                    <a:pt x="150" y="96"/>
                  </a:lnTo>
                  <a:lnTo>
                    <a:pt x="155" y="100"/>
                  </a:lnTo>
                  <a:lnTo>
                    <a:pt x="160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2" y="125"/>
                  </a:lnTo>
                  <a:lnTo>
                    <a:pt x="175" y="132"/>
                  </a:lnTo>
                  <a:lnTo>
                    <a:pt x="177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5" name="Freeform 35"/>
            <p:cNvSpPr>
              <a:spLocks noEditPoints="1"/>
            </p:cNvSpPr>
            <p:nvPr userDrawn="1"/>
          </p:nvSpPr>
          <p:spPr bwMode="auto">
            <a:xfrm>
              <a:off x="822" y="4115"/>
              <a:ext cx="21" cy="27"/>
            </a:xfrm>
            <a:custGeom>
              <a:avLst/>
              <a:gdLst/>
              <a:ahLst/>
              <a:cxnLst>
                <a:cxn ang="0">
                  <a:pos x="143" y="115"/>
                </a:cxn>
                <a:cxn ang="0">
                  <a:pos x="128" y="116"/>
                </a:cxn>
                <a:cxn ang="0">
                  <a:pos x="109" y="118"/>
                </a:cxn>
                <a:cxn ang="0">
                  <a:pos x="90" y="120"/>
                </a:cxn>
                <a:cxn ang="0">
                  <a:pos x="75" y="123"/>
                </a:cxn>
                <a:cxn ang="0">
                  <a:pos x="61" y="129"/>
                </a:cxn>
                <a:cxn ang="0">
                  <a:pos x="50" y="138"/>
                </a:cxn>
                <a:cxn ang="0">
                  <a:pos x="42" y="150"/>
                </a:cxn>
                <a:cxn ang="0">
                  <a:pos x="39" y="165"/>
                </a:cxn>
                <a:cxn ang="0">
                  <a:pos x="43" y="183"/>
                </a:cxn>
                <a:cxn ang="0">
                  <a:pos x="50" y="195"/>
                </a:cxn>
                <a:cxn ang="0">
                  <a:pos x="64" y="202"/>
                </a:cxn>
                <a:cxn ang="0">
                  <a:pos x="83" y="204"/>
                </a:cxn>
                <a:cxn ang="0">
                  <a:pos x="101" y="203"/>
                </a:cxn>
                <a:cxn ang="0">
                  <a:pos x="116" y="197"/>
                </a:cxn>
                <a:cxn ang="0">
                  <a:pos x="143" y="177"/>
                </a:cxn>
                <a:cxn ang="0">
                  <a:pos x="138" y="214"/>
                </a:cxn>
                <a:cxn ang="0">
                  <a:pos x="123" y="224"/>
                </a:cxn>
                <a:cxn ang="0">
                  <a:pos x="106" y="234"/>
                </a:cxn>
                <a:cxn ang="0">
                  <a:pos x="84" y="239"/>
                </a:cxn>
                <a:cxn ang="0">
                  <a:pos x="62" y="239"/>
                </a:cxn>
                <a:cxn ang="0">
                  <a:pos x="49" y="237"/>
                </a:cxn>
                <a:cxn ang="0">
                  <a:pos x="36" y="232"/>
                </a:cxn>
                <a:cxn ang="0">
                  <a:pos x="25" y="224"/>
                </a:cxn>
                <a:cxn ang="0">
                  <a:pos x="16" y="215"/>
                </a:cxn>
                <a:cxn ang="0">
                  <a:pos x="8" y="203"/>
                </a:cxn>
                <a:cxn ang="0">
                  <a:pos x="3" y="189"/>
                </a:cxn>
                <a:cxn ang="0">
                  <a:pos x="0" y="175"/>
                </a:cxn>
                <a:cxn ang="0">
                  <a:pos x="1" y="156"/>
                </a:cxn>
                <a:cxn ang="0">
                  <a:pos x="5" y="136"/>
                </a:cxn>
                <a:cxn ang="0">
                  <a:pos x="16" y="120"/>
                </a:cxn>
                <a:cxn ang="0">
                  <a:pos x="32" y="106"/>
                </a:cxn>
                <a:cxn ang="0">
                  <a:pos x="51" y="96"/>
                </a:cxn>
                <a:cxn ang="0">
                  <a:pos x="75" y="91"/>
                </a:cxn>
                <a:cxn ang="0">
                  <a:pos x="101" y="87"/>
                </a:cxn>
                <a:cxn ang="0">
                  <a:pos x="128" y="85"/>
                </a:cxn>
                <a:cxn ang="0">
                  <a:pos x="143" y="76"/>
                </a:cxn>
                <a:cxn ang="0">
                  <a:pos x="142" y="64"/>
                </a:cxn>
                <a:cxn ang="0">
                  <a:pos x="139" y="55"/>
                </a:cxn>
                <a:cxn ang="0">
                  <a:pos x="135" y="47"/>
                </a:cxn>
                <a:cxn ang="0">
                  <a:pos x="128" y="42"/>
                </a:cxn>
                <a:cxn ang="0">
                  <a:pos x="110" y="36"/>
                </a:cxn>
                <a:cxn ang="0">
                  <a:pos x="88" y="34"/>
                </a:cxn>
                <a:cxn ang="0">
                  <a:pos x="57" y="38"/>
                </a:cxn>
                <a:cxn ang="0">
                  <a:pos x="38" y="43"/>
                </a:cxn>
                <a:cxn ang="0">
                  <a:pos x="21" y="49"/>
                </a:cxn>
                <a:cxn ang="0">
                  <a:pos x="18" y="11"/>
                </a:cxn>
                <a:cxn ang="0">
                  <a:pos x="49" y="4"/>
                </a:cxn>
                <a:cxn ang="0">
                  <a:pos x="68" y="1"/>
                </a:cxn>
                <a:cxn ang="0">
                  <a:pos x="89" y="0"/>
                </a:cxn>
                <a:cxn ang="0">
                  <a:pos x="110" y="1"/>
                </a:cxn>
                <a:cxn ang="0">
                  <a:pos x="128" y="4"/>
                </a:cxn>
                <a:cxn ang="0">
                  <a:pos x="143" y="9"/>
                </a:cxn>
                <a:cxn ang="0">
                  <a:pos x="157" y="17"/>
                </a:cxn>
                <a:cxn ang="0">
                  <a:pos x="168" y="28"/>
                </a:cxn>
                <a:cxn ang="0">
                  <a:pos x="176" y="41"/>
                </a:cxn>
                <a:cxn ang="0">
                  <a:pos x="181" y="58"/>
                </a:cxn>
                <a:cxn ang="0">
                  <a:pos x="182" y="77"/>
                </a:cxn>
                <a:cxn ang="0">
                  <a:pos x="143" y="234"/>
                </a:cxn>
              </a:cxnLst>
              <a:rect l="0" t="0" r="r" b="b"/>
              <a:pathLst>
                <a:path w="182" h="240">
                  <a:moveTo>
                    <a:pt x="143" y="177"/>
                  </a:moveTo>
                  <a:lnTo>
                    <a:pt x="143" y="115"/>
                  </a:lnTo>
                  <a:lnTo>
                    <a:pt x="136" y="115"/>
                  </a:lnTo>
                  <a:lnTo>
                    <a:pt x="128" y="116"/>
                  </a:lnTo>
                  <a:lnTo>
                    <a:pt x="119" y="117"/>
                  </a:lnTo>
                  <a:lnTo>
                    <a:pt x="109" y="118"/>
                  </a:lnTo>
                  <a:lnTo>
                    <a:pt x="98" y="119"/>
                  </a:lnTo>
                  <a:lnTo>
                    <a:pt x="90" y="120"/>
                  </a:lnTo>
                  <a:lnTo>
                    <a:pt x="82" y="122"/>
                  </a:lnTo>
                  <a:lnTo>
                    <a:pt x="75" y="123"/>
                  </a:lnTo>
                  <a:lnTo>
                    <a:pt x="67" y="126"/>
                  </a:lnTo>
                  <a:lnTo>
                    <a:pt x="61" y="129"/>
                  </a:lnTo>
                  <a:lnTo>
                    <a:pt x="54" y="134"/>
                  </a:lnTo>
                  <a:lnTo>
                    <a:pt x="50" y="138"/>
                  </a:lnTo>
                  <a:lnTo>
                    <a:pt x="45" y="143"/>
                  </a:lnTo>
                  <a:lnTo>
                    <a:pt x="42" y="150"/>
                  </a:lnTo>
                  <a:lnTo>
                    <a:pt x="40" y="157"/>
                  </a:lnTo>
                  <a:lnTo>
                    <a:pt x="39" y="165"/>
                  </a:lnTo>
                  <a:lnTo>
                    <a:pt x="40" y="174"/>
                  </a:lnTo>
                  <a:lnTo>
                    <a:pt x="43" y="183"/>
                  </a:lnTo>
                  <a:lnTo>
                    <a:pt x="46" y="189"/>
                  </a:lnTo>
                  <a:lnTo>
                    <a:pt x="50" y="195"/>
                  </a:lnTo>
                  <a:lnTo>
                    <a:pt x="57" y="199"/>
                  </a:lnTo>
                  <a:lnTo>
                    <a:pt x="64" y="202"/>
                  </a:lnTo>
                  <a:lnTo>
                    <a:pt x="73" y="204"/>
                  </a:lnTo>
                  <a:lnTo>
                    <a:pt x="83" y="204"/>
                  </a:lnTo>
                  <a:lnTo>
                    <a:pt x="92" y="204"/>
                  </a:lnTo>
                  <a:lnTo>
                    <a:pt x="101" y="203"/>
                  </a:lnTo>
                  <a:lnTo>
                    <a:pt x="108" y="200"/>
                  </a:lnTo>
                  <a:lnTo>
                    <a:pt x="116" y="197"/>
                  </a:lnTo>
                  <a:lnTo>
                    <a:pt x="131" y="188"/>
                  </a:lnTo>
                  <a:lnTo>
                    <a:pt x="143" y="177"/>
                  </a:lnTo>
                  <a:close/>
                  <a:moveTo>
                    <a:pt x="143" y="209"/>
                  </a:moveTo>
                  <a:lnTo>
                    <a:pt x="138" y="214"/>
                  </a:lnTo>
                  <a:lnTo>
                    <a:pt x="132" y="219"/>
                  </a:lnTo>
                  <a:lnTo>
                    <a:pt x="123" y="224"/>
                  </a:lnTo>
                  <a:lnTo>
                    <a:pt x="116" y="229"/>
                  </a:lnTo>
                  <a:lnTo>
                    <a:pt x="106" y="234"/>
                  </a:lnTo>
                  <a:lnTo>
                    <a:pt x="96" y="237"/>
                  </a:lnTo>
                  <a:lnTo>
                    <a:pt x="84" y="239"/>
                  </a:lnTo>
                  <a:lnTo>
                    <a:pt x="69" y="240"/>
                  </a:lnTo>
                  <a:lnTo>
                    <a:pt x="62" y="239"/>
                  </a:lnTo>
                  <a:lnTo>
                    <a:pt x="55" y="238"/>
                  </a:lnTo>
                  <a:lnTo>
                    <a:pt x="49" y="237"/>
                  </a:lnTo>
                  <a:lnTo>
                    <a:pt x="43" y="235"/>
                  </a:lnTo>
                  <a:lnTo>
                    <a:pt x="36" y="232"/>
                  </a:lnTo>
                  <a:lnTo>
                    <a:pt x="31" y="229"/>
                  </a:lnTo>
                  <a:lnTo>
                    <a:pt x="25" y="224"/>
                  </a:lnTo>
                  <a:lnTo>
                    <a:pt x="20" y="220"/>
                  </a:lnTo>
                  <a:lnTo>
                    <a:pt x="16" y="215"/>
                  </a:lnTo>
                  <a:lnTo>
                    <a:pt x="11" y="209"/>
                  </a:lnTo>
                  <a:lnTo>
                    <a:pt x="8" y="203"/>
                  </a:lnTo>
                  <a:lnTo>
                    <a:pt x="5" y="197"/>
                  </a:lnTo>
                  <a:lnTo>
                    <a:pt x="3" y="189"/>
                  </a:lnTo>
                  <a:lnTo>
                    <a:pt x="1" y="183"/>
                  </a:lnTo>
                  <a:lnTo>
                    <a:pt x="0" y="175"/>
                  </a:lnTo>
                  <a:lnTo>
                    <a:pt x="0" y="168"/>
                  </a:lnTo>
                  <a:lnTo>
                    <a:pt x="1" y="156"/>
                  </a:lnTo>
                  <a:lnTo>
                    <a:pt x="2" y="145"/>
                  </a:lnTo>
                  <a:lnTo>
                    <a:pt x="5" y="136"/>
                  </a:lnTo>
                  <a:lnTo>
                    <a:pt x="9" y="127"/>
                  </a:lnTo>
                  <a:lnTo>
                    <a:pt x="16" y="120"/>
                  </a:lnTo>
                  <a:lnTo>
                    <a:pt x="22" y="112"/>
                  </a:lnTo>
                  <a:lnTo>
                    <a:pt x="32" y="106"/>
                  </a:lnTo>
                  <a:lnTo>
                    <a:pt x="42" y="101"/>
                  </a:lnTo>
                  <a:lnTo>
                    <a:pt x="51" y="96"/>
                  </a:lnTo>
                  <a:lnTo>
                    <a:pt x="63" y="93"/>
                  </a:lnTo>
                  <a:lnTo>
                    <a:pt x="75" y="91"/>
                  </a:lnTo>
                  <a:lnTo>
                    <a:pt x="87" y="89"/>
                  </a:lnTo>
                  <a:lnTo>
                    <a:pt x="101" y="87"/>
                  </a:lnTo>
                  <a:lnTo>
                    <a:pt x="114" y="86"/>
                  </a:lnTo>
                  <a:lnTo>
                    <a:pt x="128" y="85"/>
                  </a:lnTo>
                  <a:lnTo>
                    <a:pt x="143" y="84"/>
                  </a:lnTo>
                  <a:lnTo>
                    <a:pt x="143" y="76"/>
                  </a:lnTo>
                  <a:lnTo>
                    <a:pt x="143" y="70"/>
                  </a:lnTo>
                  <a:lnTo>
                    <a:pt x="142" y="64"/>
                  </a:lnTo>
                  <a:lnTo>
                    <a:pt x="141" y="59"/>
                  </a:lnTo>
                  <a:lnTo>
                    <a:pt x="139" y="55"/>
                  </a:lnTo>
                  <a:lnTo>
                    <a:pt x="137" y="50"/>
                  </a:lnTo>
                  <a:lnTo>
                    <a:pt x="135" y="47"/>
                  </a:lnTo>
                  <a:lnTo>
                    <a:pt x="132" y="44"/>
                  </a:lnTo>
                  <a:lnTo>
                    <a:pt x="128" y="42"/>
                  </a:lnTo>
                  <a:lnTo>
                    <a:pt x="120" y="38"/>
                  </a:lnTo>
                  <a:lnTo>
                    <a:pt x="110" y="36"/>
                  </a:lnTo>
                  <a:lnTo>
                    <a:pt x="99" y="34"/>
                  </a:lnTo>
                  <a:lnTo>
                    <a:pt x="88" y="34"/>
                  </a:lnTo>
                  <a:lnTo>
                    <a:pt x="74" y="36"/>
                  </a:lnTo>
                  <a:lnTo>
                    <a:pt x="57" y="38"/>
                  </a:lnTo>
                  <a:lnTo>
                    <a:pt x="48" y="40"/>
                  </a:lnTo>
                  <a:lnTo>
                    <a:pt x="38" y="43"/>
                  </a:lnTo>
                  <a:lnTo>
                    <a:pt x="30" y="46"/>
                  </a:lnTo>
                  <a:lnTo>
                    <a:pt x="21" y="49"/>
                  </a:lnTo>
                  <a:lnTo>
                    <a:pt x="18" y="49"/>
                  </a:lnTo>
                  <a:lnTo>
                    <a:pt x="18" y="11"/>
                  </a:lnTo>
                  <a:lnTo>
                    <a:pt x="32" y="8"/>
                  </a:lnTo>
                  <a:lnTo>
                    <a:pt x="49" y="4"/>
                  </a:lnTo>
                  <a:lnTo>
                    <a:pt x="59" y="2"/>
                  </a:lnTo>
                  <a:lnTo>
                    <a:pt x="68" y="1"/>
                  </a:lnTo>
                  <a:lnTo>
                    <a:pt x="78" y="0"/>
                  </a:lnTo>
                  <a:lnTo>
                    <a:pt x="89" y="0"/>
                  </a:lnTo>
                  <a:lnTo>
                    <a:pt x="99" y="0"/>
                  </a:lnTo>
                  <a:lnTo>
                    <a:pt x="110" y="1"/>
                  </a:lnTo>
                  <a:lnTo>
                    <a:pt x="120" y="2"/>
                  </a:lnTo>
                  <a:lnTo>
                    <a:pt x="128" y="4"/>
                  </a:lnTo>
                  <a:lnTo>
                    <a:pt x="136" y="6"/>
                  </a:lnTo>
                  <a:lnTo>
                    <a:pt x="143" y="9"/>
                  </a:lnTo>
                  <a:lnTo>
                    <a:pt x="151" y="13"/>
                  </a:lnTo>
                  <a:lnTo>
                    <a:pt x="157" y="17"/>
                  </a:lnTo>
                  <a:lnTo>
                    <a:pt x="163" y="22"/>
                  </a:lnTo>
                  <a:lnTo>
                    <a:pt x="168" y="28"/>
                  </a:lnTo>
                  <a:lnTo>
                    <a:pt x="172" y="34"/>
                  </a:lnTo>
                  <a:lnTo>
                    <a:pt x="176" y="41"/>
                  </a:lnTo>
                  <a:lnTo>
                    <a:pt x="179" y="49"/>
                  </a:lnTo>
                  <a:lnTo>
                    <a:pt x="181" y="58"/>
                  </a:lnTo>
                  <a:lnTo>
                    <a:pt x="182" y="68"/>
                  </a:lnTo>
                  <a:lnTo>
                    <a:pt x="182" y="77"/>
                  </a:lnTo>
                  <a:lnTo>
                    <a:pt x="182" y="234"/>
                  </a:lnTo>
                  <a:lnTo>
                    <a:pt x="143" y="234"/>
                  </a:lnTo>
                  <a:lnTo>
                    <a:pt x="143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Freeform 36"/>
            <p:cNvSpPr>
              <a:spLocks noEditPoints="1"/>
            </p:cNvSpPr>
            <p:nvPr userDrawn="1"/>
          </p:nvSpPr>
          <p:spPr bwMode="auto">
            <a:xfrm>
              <a:off x="851" y="4107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7" name="Freeform 37"/>
            <p:cNvSpPr>
              <a:spLocks/>
            </p:cNvSpPr>
            <p:nvPr userDrawn="1"/>
          </p:nvSpPr>
          <p:spPr bwMode="auto">
            <a:xfrm>
              <a:off x="875" y="4108"/>
              <a:ext cx="13" cy="33"/>
            </a:xfrm>
            <a:custGeom>
              <a:avLst/>
              <a:gdLst/>
              <a:ahLst/>
              <a:cxnLst>
                <a:cxn ang="0">
                  <a:pos x="118" y="304"/>
                </a:cxn>
                <a:cxn ang="0">
                  <a:pos x="0" y="304"/>
                </a:cxn>
                <a:cxn ang="0">
                  <a:pos x="0" y="273"/>
                </a:cxn>
                <a:cxn ang="0">
                  <a:pos x="39" y="273"/>
                </a:cxn>
                <a:cxn ang="0">
                  <a:pos x="39" y="31"/>
                </a:cxn>
                <a:cxn ang="0">
                  <a:pos x="0" y="31"/>
                </a:cxn>
                <a:cxn ang="0">
                  <a:pos x="0" y="0"/>
                </a:cxn>
                <a:cxn ang="0">
                  <a:pos x="118" y="0"/>
                </a:cxn>
                <a:cxn ang="0">
                  <a:pos x="118" y="31"/>
                </a:cxn>
                <a:cxn ang="0">
                  <a:pos x="79" y="31"/>
                </a:cxn>
                <a:cxn ang="0">
                  <a:pos x="79" y="273"/>
                </a:cxn>
                <a:cxn ang="0">
                  <a:pos x="118" y="273"/>
                </a:cxn>
                <a:cxn ang="0">
                  <a:pos x="118" y="304"/>
                </a:cxn>
              </a:cxnLst>
              <a:rect l="0" t="0" r="r" b="b"/>
              <a:pathLst>
                <a:path w="118" h="304">
                  <a:moveTo>
                    <a:pt x="118" y="304"/>
                  </a:moveTo>
                  <a:lnTo>
                    <a:pt x="0" y="304"/>
                  </a:lnTo>
                  <a:lnTo>
                    <a:pt x="0" y="273"/>
                  </a:lnTo>
                  <a:lnTo>
                    <a:pt x="39" y="273"/>
                  </a:lnTo>
                  <a:lnTo>
                    <a:pt x="39" y="31"/>
                  </a:lnTo>
                  <a:lnTo>
                    <a:pt x="0" y="31"/>
                  </a:lnTo>
                  <a:lnTo>
                    <a:pt x="0" y="0"/>
                  </a:lnTo>
                  <a:lnTo>
                    <a:pt x="118" y="0"/>
                  </a:lnTo>
                  <a:lnTo>
                    <a:pt x="118" y="31"/>
                  </a:lnTo>
                  <a:lnTo>
                    <a:pt x="79" y="31"/>
                  </a:lnTo>
                  <a:lnTo>
                    <a:pt x="79" y="273"/>
                  </a:lnTo>
                  <a:lnTo>
                    <a:pt x="118" y="273"/>
                  </a:lnTo>
                  <a:lnTo>
                    <a:pt x="118" y="30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Freeform 38"/>
            <p:cNvSpPr>
              <a:spLocks/>
            </p:cNvSpPr>
            <p:nvPr userDrawn="1"/>
          </p:nvSpPr>
          <p:spPr bwMode="auto">
            <a:xfrm>
              <a:off x="895" y="4115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2" y="235"/>
                </a:cxn>
                <a:cxn ang="0">
                  <a:pos x="142" y="105"/>
                </a:cxn>
                <a:cxn ang="0">
                  <a:pos x="142" y="90"/>
                </a:cxn>
                <a:cxn ang="0">
                  <a:pos x="141" y="76"/>
                </a:cxn>
                <a:cxn ang="0">
                  <a:pos x="139" y="63"/>
                </a:cxn>
                <a:cxn ang="0">
                  <a:pos x="134" y="54"/>
                </a:cxn>
                <a:cxn ang="0">
                  <a:pos x="132" y="49"/>
                </a:cxn>
                <a:cxn ang="0">
                  <a:pos x="129" y="46"/>
                </a:cxn>
                <a:cxn ang="0">
                  <a:pos x="126" y="43"/>
                </a:cxn>
                <a:cxn ang="0">
                  <a:pos x="121" y="41"/>
                </a:cxn>
                <a:cxn ang="0">
                  <a:pos x="117" y="40"/>
                </a:cxn>
                <a:cxn ang="0">
                  <a:pos x="112" y="38"/>
                </a:cxn>
                <a:cxn ang="0">
                  <a:pos x="105" y="38"/>
                </a:cxn>
                <a:cxn ang="0">
                  <a:pos x="99" y="37"/>
                </a:cxn>
                <a:cxn ang="0">
                  <a:pos x="91" y="38"/>
                </a:cxn>
                <a:cxn ang="0">
                  <a:pos x="84" y="39"/>
                </a:cxn>
                <a:cxn ang="0">
                  <a:pos x="76" y="41"/>
                </a:cxn>
                <a:cxn ang="0">
                  <a:pos x="69" y="44"/>
                </a:cxn>
                <a:cxn ang="0">
                  <a:pos x="61" y="48"/>
                </a:cxn>
                <a:cxn ang="0">
                  <a:pos x="54" y="54"/>
                </a:cxn>
                <a:cxn ang="0">
                  <a:pos x="46" y="59"/>
                </a:cxn>
                <a:cxn ang="0">
                  <a:pos x="39" y="64"/>
                </a:cxn>
                <a:cxn ang="0">
                  <a:pos x="39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9" y="7"/>
                </a:cxn>
                <a:cxn ang="0">
                  <a:pos x="39" y="32"/>
                </a:cxn>
                <a:cxn ang="0">
                  <a:pos x="47" y="25"/>
                </a:cxn>
                <a:cxn ang="0">
                  <a:pos x="56" y="18"/>
                </a:cxn>
                <a:cxn ang="0">
                  <a:pos x="65" y="13"/>
                </a:cxn>
                <a:cxn ang="0">
                  <a:pos x="73" y="9"/>
                </a:cxn>
                <a:cxn ang="0">
                  <a:pos x="82" y="5"/>
                </a:cxn>
                <a:cxn ang="0">
                  <a:pos x="90" y="2"/>
                </a:cxn>
                <a:cxn ang="0">
                  <a:pos x="99" y="1"/>
                </a:cxn>
                <a:cxn ang="0">
                  <a:pos x="109" y="0"/>
                </a:cxn>
                <a:cxn ang="0">
                  <a:pos x="117" y="0"/>
                </a:cxn>
                <a:cxn ang="0">
                  <a:pos x="125" y="1"/>
                </a:cxn>
                <a:cxn ang="0">
                  <a:pos x="132" y="3"/>
                </a:cxn>
                <a:cxn ang="0">
                  <a:pos x="139" y="6"/>
                </a:cxn>
                <a:cxn ang="0">
                  <a:pos x="145" y="9"/>
                </a:cxn>
                <a:cxn ang="0">
                  <a:pos x="152" y="13"/>
                </a:cxn>
                <a:cxn ang="0">
                  <a:pos x="157" y="17"/>
                </a:cxn>
                <a:cxn ang="0">
                  <a:pos x="161" y="23"/>
                </a:cxn>
                <a:cxn ang="0">
                  <a:pos x="167" y="28"/>
                </a:cxn>
                <a:cxn ang="0">
                  <a:pos x="170" y="34"/>
                </a:cxn>
                <a:cxn ang="0">
                  <a:pos x="173" y="42"/>
                </a:cxn>
                <a:cxn ang="0">
                  <a:pos x="176" y="49"/>
                </a:cxn>
                <a:cxn ang="0">
                  <a:pos x="178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2" y="235"/>
                  </a:lnTo>
                  <a:lnTo>
                    <a:pt x="142" y="105"/>
                  </a:lnTo>
                  <a:lnTo>
                    <a:pt x="142" y="90"/>
                  </a:lnTo>
                  <a:lnTo>
                    <a:pt x="141" y="76"/>
                  </a:lnTo>
                  <a:lnTo>
                    <a:pt x="139" y="63"/>
                  </a:lnTo>
                  <a:lnTo>
                    <a:pt x="134" y="54"/>
                  </a:lnTo>
                  <a:lnTo>
                    <a:pt x="132" y="49"/>
                  </a:lnTo>
                  <a:lnTo>
                    <a:pt x="129" y="46"/>
                  </a:lnTo>
                  <a:lnTo>
                    <a:pt x="126" y="43"/>
                  </a:lnTo>
                  <a:lnTo>
                    <a:pt x="121" y="41"/>
                  </a:lnTo>
                  <a:lnTo>
                    <a:pt x="117" y="40"/>
                  </a:lnTo>
                  <a:lnTo>
                    <a:pt x="112" y="38"/>
                  </a:lnTo>
                  <a:lnTo>
                    <a:pt x="105" y="38"/>
                  </a:lnTo>
                  <a:lnTo>
                    <a:pt x="99" y="37"/>
                  </a:lnTo>
                  <a:lnTo>
                    <a:pt x="91" y="38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4"/>
                  </a:lnTo>
                  <a:lnTo>
                    <a:pt x="61" y="48"/>
                  </a:lnTo>
                  <a:lnTo>
                    <a:pt x="54" y="54"/>
                  </a:lnTo>
                  <a:lnTo>
                    <a:pt x="46" y="59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7" y="25"/>
                  </a:lnTo>
                  <a:lnTo>
                    <a:pt x="56" y="18"/>
                  </a:lnTo>
                  <a:lnTo>
                    <a:pt x="65" y="13"/>
                  </a:lnTo>
                  <a:lnTo>
                    <a:pt x="73" y="9"/>
                  </a:lnTo>
                  <a:lnTo>
                    <a:pt x="82" y="5"/>
                  </a:lnTo>
                  <a:lnTo>
                    <a:pt x="90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7" y="0"/>
                  </a:lnTo>
                  <a:lnTo>
                    <a:pt x="125" y="1"/>
                  </a:lnTo>
                  <a:lnTo>
                    <a:pt x="132" y="3"/>
                  </a:lnTo>
                  <a:lnTo>
                    <a:pt x="139" y="6"/>
                  </a:lnTo>
                  <a:lnTo>
                    <a:pt x="145" y="9"/>
                  </a:lnTo>
                  <a:lnTo>
                    <a:pt x="152" y="13"/>
                  </a:lnTo>
                  <a:lnTo>
                    <a:pt x="157" y="17"/>
                  </a:lnTo>
                  <a:lnTo>
                    <a:pt x="161" y="23"/>
                  </a:lnTo>
                  <a:lnTo>
                    <a:pt x="167" y="28"/>
                  </a:lnTo>
                  <a:lnTo>
                    <a:pt x="170" y="34"/>
                  </a:lnTo>
                  <a:lnTo>
                    <a:pt x="173" y="42"/>
                  </a:lnTo>
                  <a:lnTo>
                    <a:pt x="176" y="49"/>
                  </a:lnTo>
                  <a:lnTo>
                    <a:pt x="178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9" name="Freeform 39"/>
            <p:cNvSpPr>
              <a:spLocks/>
            </p:cNvSpPr>
            <p:nvPr userDrawn="1"/>
          </p:nvSpPr>
          <p:spPr bwMode="auto">
            <a:xfrm>
              <a:off x="922" y="4115"/>
              <a:ext cx="19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2" y="236"/>
                </a:cxn>
                <a:cxn ang="0">
                  <a:pos x="23" y="230"/>
                </a:cxn>
                <a:cxn ang="0">
                  <a:pos x="6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6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19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4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4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5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2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6" y="236"/>
                </a:cxn>
                <a:cxn ang="0">
                  <a:pos x="86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2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6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3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6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2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7" y="122"/>
                  </a:lnTo>
                  <a:lnTo>
                    <a:pt x="19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3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6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7" y="1"/>
                  </a:lnTo>
                  <a:lnTo>
                    <a:pt x="77" y="0"/>
                  </a:lnTo>
                  <a:lnTo>
                    <a:pt x="86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4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4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2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7" y="92"/>
                  </a:lnTo>
                  <a:lnTo>
                    <a:pt x="65" y="95"/>
                  </a:lnTo>
                  <a:lnTo>
                    <a:pt x="72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5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2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6" y="236"/>
                  </a:lnTo>
                  <a:lnTo>
                    <a:pt x="97" y="238"/>
                  </a:lnTo>
                  <a:lnTo>
                    <a:pt x="86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0" name="Freeform 40"/>
            <p:cNvSpPr>
              <a:spLocks/>
            </p:cNvSpPr>
            <p:nvPr userDrawn="1"/>
          </p:nvSpPr>
          <p:spPr bwMode="auto">
            <a:xfrm>
              <a:off x="944" y="4109"/>
              <a:ext cx="15" cy="33"/>
            </a:xfrm>
            <a:custGeom>
              <a:avLst/>
              <a:gdLst/>
              <a:ahLst/>
              <a:cxnLst>
                <a:cxn ang="0">
                  <a:pos x="93" y="297"/>
                </a:cxn>
                <a:cxn ang="0">
                  <a:pos x="86" y="297"/>
                </a:cxn>
                <a:cxn ang="0">
                  <a:pos x="78" y="296"/>
                </a:cxn>
                <a:cxn ang="0">
                  <a:pos x="72" y="295"/>
                </a:cxn>
                <a:cxn ang="0">
                  <a:pos x="65" y="293"/>
                </a:cxn>
                <a:cxn ang="0">
                  <a:pos x="59" y="290"/>
                </a:cxn>
                <a:cxn ang="0">
                  <a:pos x="54" y="288"/>
                </a:cxn>
                <a:cxn ang="0">
                  <a:pos x="48" y="283"/>
                </a:cxn>
                <a:cxn ang="0">
                  <a:pos x="44" y="279"/>
                </a:cxn>
                <a:cxn ang="0">
                  <a:pos x="40" y="275"/>
                </a:cxn>
                <a:cxn ang="0">
                  <a:pos x="36" y="270"/>
                </a:cxn>
                <a:cxn ang="0">
                  <a:pos x="33" y="263"/>
                </a:cxn>
                <a:cxn ang="0">
                  <a:pos x="31" y="257"/>
                </a:cxn>
                <a:cxn ang="0">
                  <a:pos x="29" y="249"/>
                </a:cxn>
                <a:cxn ang="0">
                  <a:pos x="28" y="241"/>
                </a:cxn>
                <a:cxn ang="0">
                  <a:pos x="27" y="232"/>
                </a:cxn>
                <a:cxn ang="0">
                  <a:pos x="27" y="223"/>
                </a:cxn>
                <a:cxn ang="0">
                  <a:pos x="27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7" y="65"/>
                </a:cxn>
                <a:cxn ang="0">
                  <a:pos x="27" y="0"/>
                </a:cxn>
                <a:cxn ang="0">
                  <a:pos x="65" y="0"/>
                </a:cxn>
                <a:cxn ang="0">
                  <a:pos x="65" y="65"/>
                </a:cxn>
                <a:cxn ang="0">
                  <a:pos x="136" y="65"/>
                </a:cxn>
                <a:cxn ang="0">
                  <a:pos x="136" y="97"/>
                </a:cxn>
                <a:cxn ang="0">
                  <a:pos x="65" y="97"/>
                </a:cxn>
                <a:cxn ang="0">
                  <a:pos x="65" y="204"/>
                </a:cxn>
                <a:cxn ang="0">
                  <a:pos x="65" y="220"/>
                </a:cxn>
                <a:cxn ang="0">
                  <a:pos x="65" y="231"/>
                </a:cxn>
                <a:cxn ang="0">
                  <a:pos x="67" y="241"/>
                </a:cxn>
                <a:cxn ang="0">
                  <a:pos x="71" y="249"/>
                </a:cxn>
                <a:cxn ang="0">
                  <a:pos x="72" y="252"/>
                </a:cxn>
                <a:cxn ang="0">
                  <a:pos x="75" y="256"/>
                </a:cxn>
                <a:cxn ang="0">
                  <a:pos x="78" y="258"/>
                </a:cxn>
                <a:cxn ang="0">
                  <a:pos x="81" y="260"/>
                </a:cxn>
                <a:cxn ang="0">
                  <a:pos x="86" y="261"/>
                </a:cxn>
                <a:cxn ang="0">
                  <a:pos x="91" y="262"/>
                </a:cxn>
                <a:cxn ang="0">
                  <a:pos x="96" y="263"/>
                </a:cxn>
                <a:cxn ang="0">
                  <a:pos x="103" y="263"/>
                </a:cxn>
                <a:cxn ang="0">
                  <a:pos x="111" y="263"/>
                </a:cxn>
                <a:cxn ang="0">
                  <a:pos x="121" y="261"/>
                </a:cxn>
                <a:cxn ang="0">
                  <a:pos x="129" y="258"/>
                </a:cxn>
                <a:cxn ang="0">
                  <a:pos x="134" y="256"/>
                </a:cxn>
                <a:cxn ang="0">
                  <a:pos x="136" y="256"/>
                </a:cxn>
                <a:cxn ang="0">
                  <a:pos x="136" y="291"/>
                </a:cxn>
                <a:cxn ang="0">
                  <a:pos x="125" y="293"/>
                </a:cxn>
                <a:cxn ang="0">
                  <a:pos x="114" y="295"/>
                </a:cxn>
                <a:cxn ang="0">
                  <a:pos x="103" y="296"/>
                </a:cxn>
                <a:cxn ang="0">
                  <a:pos x="93" y="297"/>
                </a:cxn>
              </a:cxnLst>
              <a:rect l="0" t="0" r="r" b="b"/>
              <a:pathLst>
                <a:path w="136" h="297">
                  <a:moveTo>
                    <a:pt x="93" y="297"/>
                  </a:moveTo>
                  <a:lnTo>
                    <a:pt x="86" y="297"/>
                  </a:lnTo>
                  <a:lnTo>
                    <a:pt x="78" y="296"/>
                  </a:lnTo>
                  <a:lnTo>
                    <a:pt x="72" y="295"/>
                  </a:lnTo>
                  <a:lnTo>
                    <a:pt x="65" y="293"/>
                  </a:lnTo>
                  <a:lnTo>
                    <a:pt x="59" y="290"/>
                  </a:lnTo>
                  <a:lnTo>
                    <a:pt x="54" y="288"/>
                  </a:lnTo>
                  <a:lnTo>
                    <a:pt x="48" y="283"/>
                  </a:lnTo>
                  <a:lnTo>
                    <a:pt x="44" y="279"/>
                  </a:lnTo>
                  <a:lnTo>
                    <a:pt x="40" y="275"/>
                  </a:lnTo>
                  <a:lnTo>
                    <a:pt x="36" y="270"/>
                  </a:lnTo>
                  <a:lnTo>
                    <a:pt x="33" y="263"/>
                  </a:lnTo>
                  <a:lnTo>
                    <a:pt x="31" y="257"/>
                  </a:lnTo>
                  <a:lnTo>
                    <a:pt x="29" y="249"/>
                  </a:lnTo>
                  <a:lnTo>
                    <a:pt x="28" y="241"/>
                  </a:lnTo>
                  <a:lnTo>
                    <a:pt x="27" y="232"/>
                  </a:lnTo>
                  <a:lnTo>
                    <a:pt x="27" y="223"/>
                  </a:lnTo>
                  <a:lnTo>
                    <a:pt x="27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7" y="65"/>
                  </a:lnTo>
                  <a:lnTo>
                    <a:pt x="27" y="0"/>
                  </a:lnTo>
                  <a:lnTo>
                    <a:pt x="65" y="0"/>
                  </a:lnTo>
                  <a:lnTo>
                    <a:pt x="65" y="65"/>
                  </a:lnTo>
                  <a:lnTo>
                    <a:pt x="136" y="65"/>
                  </a:lnTo>
                  <a:lnTo>
                    <a:pt x="136" y="97"/>
                  </a:lnTo>
                  <a:lnTo>
                    <a:pt x="65" y="97"/>
                  </a:lnTo>
                  <a:lnTo>
                    <a:pt x="65" y="204"/>
                  </a:lnTo>
                  <a:lnTo>
                    <a:pt x="65" y="220"/>
                  </a:lnTo>
                  <a:lnTo>
                    <a:pt x="65" y="231"/>
                  </a:lnTo>
                  <a:lnTo>
                    <a:pt x="67" y="241"/>
                  </a:lnTo>
                  <a:lnTo>
                    <a:pt x="71" y="249"/>
                  </a:lnTo>
                  <a:lnTo>
                    <a:pt x="72" y="252"/>
                  </a:lnTo>
                  <a:lnTo>
                    <a:pt x="75" y="256"/>
                  </a:lnTo>
                  <a:lnTo>
                    <a:pt x="78" y="258"/>
                  </a:lnTo>
                  <a:lnTo>
                    <a:pt x="81" y="260"/>
                  </a:lnTo>
                  <a:lnTo>
                    <a:pt x="86" y="261"/>
                  </a:lnTo>
                  <a:lnTo>
                    <a:pt x="91" y="262"/>
                  </a:lnTo>
                  <a:lnTo>
                    <a:pt x="96" y="263"/>
                  </a:lnTo>
                  <a:lnTo>
                    <a:pt x="103" y="263"/>
                  </a:lnTo>
                  <a:lnTo>
                    <a:pt x="111" y="263"/>
                  </a:lnTo>
                  <a:lnTo>
                    <a:pt x="121" y="261"/>
                  </a:lnTo>
                  <a:lnTo>
                    <a:pt x="129" y="258"/>
                  </a:lnTo>
                  <a:lnTo>
                    <a:pt x="134" y="256"/>
                  </a:lnTo>
                  <a:lnTo>
                    <a:pt x="136" y="256"/>
                  </a:lnTo>
                  <a:lnTo>
                    <a:pt x="136" y="291"/>
                  </a:lnTo>
                  <a:lnTo>
                    <a:pt x="125" y="293"/>
                  </a:lnTo>
                  <a:lnTo>
                    <a:pt x="114" y="295"/>
                  </a:lnTo>
                  <a:lnTo>
                    <a:pt x="103" y="296"/>
                  </a:lnTo>
                  <a:lnTo>
                    <a:pt x="93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" name="Freeform 41"/>
            <p:cNvSpPr>
              <a:spLocks noEditPoints="1"/>
            </p:cNvSpPr>
            <p:nvPr userDrawn="1"/>
          </p:nvSpPr>
          <p:spPr bwMode="auto">
            <a:xfrm>
              <a:off x="964" y="4107"/>
              <a:ext cx="5" cy="34"/>
            </a:xfrm>
            <a:custGeom>
              <a:avLst/>
              <a:gdLst/>
              <a:ahLst/>
              <a:cxnLst>
                <a:cxn ang="0">
                  <a:pos x="41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1" y="78"/>
                </a:cxn>
                <a:cxn ang="0">
                  <a:pos x="41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1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1" y="78"/>
                  </a:lnTo>
                  <a:lnTo>
                    <a:pt x="41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2" name="Freeform 42"/>
            <p:cNvSpPr>
              <a:spLocks/>
            </p:cNvSpPr>
            <p:nvPr userDrawn="1"/>
          </p:nvSpPr>
          <p:spPr bwMode="auto">
            <a:xfrm>
              <a:off x="975" y="4109"/>
              <a:ext cx="15" cy="33"/>
            </a:xfrm>
            <a:custGeom>
              <a:avLst/>
              <a:gdLst/>
              <a:ahLst/>
              <a:cxnLst>
                <a:cxn ang="0">
                  <a:pos x="93" y="297"/>
                </a:cxn>
                <a:cxn ang="0">
                  <a:pos x="85" y="297"/>
                </a:cxn>
                <a:cxn ang="0">
                  <a:pos x="78" y="296"/>
                </a:cxn>
                <a:cxn ang="0">
                  <a:pos x="72" y="295"/>
                </a:cxn>
                <a:cxn ang="0">
                  <a:pos x="65" y="293"/>
                </a:cxn>
                <a:cxn ang="0">
                  <a:pos x="59" y="290"/>
                </a:cxn>
                <a:cxn ang="0">
                  <a:pos x="53" y="288"/>
                </a:cxn>
                <a:cxn ang="0">
                  <a:pos x="48" y="283"/>
                </a:cxn>
                <a:cxn ang="0">
                  <a:pos x="44" y="279"/>
                </a:cxn>
                <a:cxn ang="0">
                  <a:pos x="39" y="275"/>
                </a:cxn>
                <a:cxn ang="0">
                  <a:pos x="36" y="270"/>
                </a:cxn>
                <a:cxn ang="0">
                  <a:pos x="33" y="263"/>
                </a:cxn>
                <a:cxn ang="0">
                  <a:pos x="31" y="257"/>
                </a:cxn>
                <a:cxn ang="0">
                  <a:pos x="29" y="249"/>
                </a:cxn>
                <a:cxn ang="0">
                  <a:pos x="28" y="241"/>
                </a:cxn>
                <a:cxn ang="0">
                  <a:pos x="26" y="232"/>
                </a:cxn>
                <a:cxn ang="0">
                  <a:pos x="26" y="223"/>
                </a:cxn>
                <a:cxn ang="0">
                  <a:pos x="26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6" y="65"/>
                </a:cxn>
                <a:cxn ang="0">
                  <a:pos x="26" y="0"/>
                </a:cxn>
                <a:cxn ang="0">
                  <a:pos x="65" y="0"/>
                </a:cxn>
                <a:cxn ang="0">
                  <a:pos x="65" y="65"/>
                </a:cxn>
                <a:cxn ang="0">
                  <a:pos x="136" y="65"/>
                </a:cxn>
                <a:cxn ang="0">
                  <a:pos x="136" y="97"/>
                </a:cxn>
                <a:cxn ang="0">
                  <a:pos x="65" y="97"/>
                </a:cxn>
                <a:cxn ang="0">
                  <a:pos x="65" y="204"/>
                </a:cxn>
                <a:cxn ang="0">
                  <a:pos x="65" y="220"/>
                </a:cxn>
                <a:cxn ang="0">
                  <a:pos x="65" y="231"/>
                </a:cxn>
                <a:cxn ang="0">
                  <a:pos x="67" y="241"/>
                </a:cxn>
                <a:cxn ang="0">
                  <a:pos x="70" y="249"/>
                </a:cxn>
                <a:cxn ang="0">
                  <a:pos x="72" y="252"/>
                </a:cxn>
                <a:cxn ang="0">
                  <a:pos x="75" y="256"/>
                </a:cxn>
                <a:cxn ang="0">
                  <a:pos x="78" y="258"/>
                </a:cxn>
                <a:cxn ang="0">
                  <a:pos x="81" y="260"/>
                </a:cxn>
                <a:cxn ang="0">
                  <a:pos x="85" y="261"/>
                </a:cxn>
                <a:cxn ang="0">
                  <a:pos x="91" y="262"/>
                </a:cxn>
                <a:cxn ang="0">
                  <a:pos x="96" y="263"/>
                </a:cxn>
                <a:cxn ang="0">
                  <a:pos x="103" y="263"/>
                </a:cxn>
                <a:cxn ang="0">
                  <a:pos x="111" y="263"/>
                </a:cxn>
                <a:cxn ang="0">
                  <a:pos x="121" y="261"/>
                </a:cxn>
                <a:cxn ang="0">
                  <a:pos x="128" y="258"/>
                </a:cxn>
                <a:cxn ang="0">
                  <a:pos x="134" y="256"/>
                </a:cxn>
                <a:cxn ang="0">
                  <a:pos x="136" y="256"/>
                </a:cxn>
                <a:cxn ang="0">
                  <a:pos x="136" y="291"/>
                </a:cxn>
                <a:cxn ang="0">
                  <a:pos x="125" y="293"/>
                </a:cxn>
                <a:cxn ang="0">
                  <a:pos x="113" y="295"/>
                </a:cxn>
                <a:cxn ang="0">
                  <a:pos x="103" y="296"/>
                </a:cxn>
                <a:cxn ang="0">
                  <a:pos x="93" y="297"/>
                </a:cxn>
              </a:cxnLst>
              <a:rect l="0" t="0" r="r" b="b"/>
              <a:pathLst>
                <a:path w="136" h="297">
                  <a:moveTo>
                    <a:pt x="93" y="297"/>
                  </a:moveTo>
                  <a:lnTo>
                    <a:pt x="85" y="297"/>
                  </a:lnTo>
                  <a:lnTo>
                    <a:pt x="78" y="296"/>
                  </a:lnTo>
                  <a:lnTo>
                    <a:pt x="72" y="295"/>
                  </a:lnTo>
                  <a:lnTo>
                    <a:pt x="65" y="293"/>
                  </a:lnTo>
                  <a:lnTo>
                    <a:pt x="59" y="290"/>
                  </a:lnTo>
                  <a:lnTo>
                    <a:pt x="53" y="288"/>
                  </a:lnTo>
                  <a:lnTo>
                    <a:pt x="48" y="283"/>
                  </a:lnTo>
                  <a:lnTo>
                    <a:pt x="44" y="279"/>
                  </a:lnTo>
                  <a:lnTo>
                    <a:pt x="39" y="275"/>
                  </a:lnTo>
                  <a:lnTo>
                    <a:pt x="36" y="270"/>
                  </a:lnTo>
                  <a:lnTo>
                    <a:pt x="33" y="263"/>
                  </a:lnTo>
                  <a:lnTo>
                    <a:pt x="31" y="257"/>
                  </a:lnTo>
                  <a:lnTo>
                    <a:pt x="29" y="249"/>
                  </a:lnTo>
                  <a:lnTo>
                    <a:pt x="28" y="241"/>
                  </a:lnTo>
                  <a:lnTo>
                    <a:pt x="26" y="232"/>
                  </a:lnTo>
                  <a:lnTo>
                    <a:pt x="26" y="223"/>
                  </a:lnTo>
                  <a:lnTo>
                    <a:pt x="26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6" y="65"/>
                  </a:lnTo>
                  <a:lnTo>
                    <a:pt x="26" y="0"/>
                  </a:lnTo>
                  <a:lnTo>
                    <a:pt x="65" y="0"/>
                  </a:lnTo>
                  <a:lnTo>
                    <a:pt x="65" y="65"/>
                  </a:lnTo>
                  <a:lnTo>
                    <a:pt x="136" y="65"/>
                  </a:lnTo>
                  <a:lnTo>
                    <a:pt x="136" y="97"/>
                  </a:lnTo>
                  <a:lnTo>
                    <a:pt x="65" y="97"/>
                  </a:lnTo>
                  <a:lnTo>
                    <a:pt x="65" y="204"/>
                  </a:lnTo>
                  <a:lnTo>
                    <a:pt x="65" y="220"/>
                  </a:lnTo>
                  <a:lnTo>
                    <a:pt x="65" y="231"/>
                  </a:lnTo>
                  <a:lnTo>
                    <a:pt x="67" y="241"/>
                  </a:lnTo>
                  <a:lnTo>
                    <a:pt x="70" y="249"/>
                  </a:lnTo>
                  <a:lnTo>
                    <a:pt x="72" y="252"/>
                  </a:lnTo>
                  <a:lnTo>
                    <a:pt x="75" y="256"/>
                  </a:lnTo>
                  <a:lnTo>
                    <a:pt x="78" y="258"/>
                  </a:lnTo>
                  <a:lnTo>
                    <a:pt x="81" y="260"/>
                  </a:lnTo>
                  <a:lnTo>
                    <a:pt x="85" y="261"/>
                  </a:lnTo>
                  <a:lnTo>
                    <a:pt x="91" y="262"/>
                  </a:lnTo>
                  <a:lnTo>
                    <a:pt x="96" y="263"/>
                  </a:lnTo>
                  <a:lnTo>
                    <a:pt x="103" y="263"/>
                  </a:lnTo>
                  <a:lnTo>
                    <a:pt x="111" y="263"/>
                  </a:lnTo>
                  <a:lnTo>
                    <a:pt x="121" y="261"/>
                  </a:lnTo>
                  <a:lnTo>
                    <a:pt x="128" y="258"/>
                  </a:lnTo>
                  <a:lnTo>
                    <a:pt x="134" y="256"/>
                  </a:lnTo>
                  <a:lnTo>
                    <a:pt x="136" y="256"/>
                  </a:lnTo>
                  <a:lnTo>
                    <a:pt x="136" y="291"/>
                  </a:lnTo>
                  <a:lnTo>
                    <a:pt x="125" y="293"/>
                  </a:lnTo>
                  <a:lnTo>
                    <a:pt x="113" y="295"/>
                  </a:lnTo>
                  <a:lnTo>
                    <a:pt x="103" y="296"/>
                  </a:lnTo>
                  <a:lnTo>
                    <a:pt x="93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Freeform 43"/>
            <p:cNvSpPr>
              <a:spLocks/>
            </p:cNvSpPr>
            <p:nvPr userDrawn="1"/>
          </p:nvSpPr>
          <p:spPr bwMode="auto">
            <a:xfrm>
              <a:off x="995" y="4116"/>
              <a:ext cx="20" cy="26"/>
            </a:xfrm>
            <a:custGeom>
              <a:avLst/>
              <a:gdLst/>
              <a:ahLst/>
              <a:cxnLst>
                <a:cxn ang="0">
                  <a:pos x="180" y="228"/>
                </a:cxn>
                <a:cxn ang="0">
                  <a:pos x="142" y="228"/>
                </a:cxn>
                <a:cxn ang="0">
                  <a:pos x="142" y="202"/>
                </a:cxn>
                <a:cxn ang="0">
                  <a:pos x="133" y="210"/>
                </a:cxn>
                <a:cxn ang="0">
                  <a:pos x="124" y="216"/>
                </a:cxn>
                <a:cxn ang="0">
                  <a:pos x="116" y="222"/>
                </a:cxn>
                <a:cxn ang="0">
                  <a:pos x="108" y="226"/>
                </a:cxn>
                <a:cxn ang="0">
                  <a:pos x="100" y="229"/>
                </a:cxn>
                <a:cxn ang="0">
                  <a:pos x="91" y="232"/>
                </a:cxn>
                <a:cxn ang="0">
                  <a:pos x="82" y="233"/>
                </a:cxn>
                <a:cxn ang="0">
                  <a:pos x="72" y="234"/>
                </a:cxn>
                <a:cxn ang="0">
                  <a:pos x="64" y="233"/>
                </a:cxn>
                <a:cxn ang="0">
                  <a:pos x="58" y="233"/>
                </a:cxn>
                <a:cxn ang="0">
                  <a:pos x="50" y="231"/>
                </a:cxn>
                <a:cxn ang="0">
                  <a:pos x="44" y="229"/>
                </a:cxn>
                <a:cxn ang="0">
                  <a:pos x="38" y="226"/>
                </a:cxn>
                <a:cxn ang="0">
                  <a:pos x="31" y="223"/>
                </a:cxn>
                <a:cxn ang="0">
                  <a:pos x="26" y="218"/>
                </a:cxn>
                <a:cxn ang="0">
                  <a:pos x="21" y="213"/>
                </a:cxn>
                <a:cxn ang="0">
                  <a:pos x="16" y="208"/>
                </a:cxn>
                <a:cxn ang="0">
                  <a:pos x="12" y="201"/>
                </a:cxn>
                <a:cxn ang="0">
                  <a:pos x="9" y="195"/>
                </a:cxn>
                <a:cxn ang="0">
                  <a:pos x="5" y="186"/>
                </a:cxn>
                <a:cxn ang="0">
                  <a:pos x="3" y="178"/>
                </a:cxn>
                <a:cxn ang="0">
                  <a:pos x="2" y="169"/>
                </a:cxn>
                <a:cxn ang="0">
                  <a:pos x="1" y="159"/>
                </a:cxn>
                <a:cxn ang="0">
                  <a:pos x="0" y="14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30"/>
                </a:cxn>
                <a:cxn ang="0">
                  <a:pos x="39" y="146"/>
                </a:cxn>
                <a:cxn ang="0">
                  <a:pos x="40" y="160"/>
                </a:cxn>
                <a:cxn ang="0">
                  <a:pos x="41" y="165"/>
                </a:cxn>
                <a:cxn ang="0">
                  <a:pos x="42" y="170"/>
                </a:cxn>
                <a:cxn ang="0">
                  <a:pos x="44" y="176"/>
                </a:cxn>
                <a:cxn ang="0">
                  <a:pos x="46" y="181"/>
                </a:cxn>
                <a:cxn ang="0">
                  <a:pos x="48" y="184"/>
                </a:cxn>
                <a:cxn ang="0">
                  <a:pos x="52" y="189"/>
                </a:cxn>
                <a:cxn ang="0">
                  <a:pos x="55" y="191"/>
                </a:cxn>
                <a:cxn ang="0">
                  <a:pos x="59" y="194"/>
                </a:cxn>
                <a:cxn ang="0">
                  <a:pos x="63" y="195"/>
                </a:cxn>
                <a:cxn ang="0">
                  <a:pos x="69" y="196"/>
                </a:cxn>
                <a:cxn ang="0">
                  <a:pos x="75" y="197"/>
                </a:cxn>
                <a:cxn ang="0">
                  <a:pos x="83" y="197"/>
                </a:cxn>
                <a:cxn ang="0">
                  <a:pos x="89" y="197"/>
                </a:cxn>
                <a:cxn ang="0">
                  <a:pos x="97" y="196"/>
                </a:cxn>
                <a:cxn ang="0">
                  <a:pos x="104" y="193"/>
                </a:cxn>
                <a:cxn ang="0">
                  <a:pos x="113" y="190"/>
                </a:cxn>
                <a:cxn ang="0">
                  <a:pos x="120" y="185"/>
                </a:cxn>
                <a:cxn ang="0">
                  <a:pos x="128" y="181"/>
                </a:cxn>
                <a:cxn ang="0">
                  <a:pos x="135" y="176"/>
                </a:cxn>
                <a:cxn ang="0">
                  <a:pos x="142" y="170"/>
                </a:cxn>
                <a:cxn ang="0">
                  <a:pos x="142" y="0"/>
                </a:cxn>
                <a:cxn ang="0">
                  <a:pos x="180" y="0"/>
                </a:cxn>
                <a:cxn ang="0">
                  <a:pos x="180" y="228"/>
                </a:cxn>
              </a:cxnLst>
              <a:rect l="0" t="0" r="r" b="b"/>
              <a:pathLst>
                <a:path w="180" h="234">
                  <a:moveTo>
                    <a:pt x="180" y="228"/>
                  </a:moveTo>
                  <a:lnTo>
                    <a:pt x="142" y="228"/>
                  </a:lnTo>
                  <a:lnTo>
                    <a:pt x="142" y="202"/>
                  </a:lnTo>
                  <a:lnTo>
                    <a:pt x="133" y="210"/>
                  </a:lnTo>
                  <a:lnTo>
                    <a:pt x="124" y="216"/>
                  </a:lnTo>
                  <a:lnTo>
                    <a:pt x="116" y="222"/>
                  </a:lnTo>
                  <a:lnTo>
                    <a:pt x="108" y="226"/>
                  </a:lnTo>
                  <a:lnTo>
                    <a:pt x="100" y="229"/>
                  </a:lnTo>
                  <a:lnTo>
                    <a:pt x="91" y="232"/>
                  </a:lnTo>
                  <a:lnTo>
                    <a:pt x="82" y="233"/>
                  </a:lnTo>
                  <a:lnTo>
                    <a:pt x="72" y="234"/>
                  </a:lnTo>
                  <a:lnTo>
                    <a:pt x="64" y="233"/>
                  </a:lnTo>
                  <a:lnTo>
                    <a:pt x="58" y="233"/>
                  </a:lnTo>
                  <a:lnTo>
                    <a:pt x="50" y="231"/>
                  </a:lnTo>
                  <a:lnTo>
                    <a:pt x="44" y="229"/>
                  </a:lnTo>
                  <a:lnTo>
                    <a:pt x="38" y="226"/>
                  </a:lnTo>
                  <a:lnTo>
                    <a:pt x="31" y="223"/>
                  </a:lnTo>
                  <a:lnTo>
                    <a:pt x="26" y="218"/>
                  </a:lnTo>
                  <a:lnTo>
                    <a:pt x="21" y="213"/>
                  </a:lnTo>
                  <a:lnTo>
                    <a:pt x="16" y="208"/>
                  </a:lnTo>
                  <a:lnTo>
                    <a:pt x="12" y="201"/>
                  </a:lnTo>
                  <a:lnTo>
                    <a:pt x="9" y="195"/>
                  </a:lnTo>
                  <a:lnTo>
                    <a:pt x="5" y="186"/>
                  </a:lnTo>
                  <a:lnTo>
                    <a:pt x="3" y="178"/>
                  </a:lnTo>
                  <a:lnTo>
                    <a:pt x="2" y="169"/>
                  </a:lnTo>
                  <a:lnTo>
                    <a:pt x="1" y="159"/>
                  </a:lnTo>
                  <a:lnTo>
                    <a:pt x="0" y="14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30"/>
                  </a:lnTo>
                  <a:lnTo>
                    <a:pt x="39" y="146"/>
                  </a:lnTo>
                  <a:lnTo>
                    <a:pt x="40" y="160"/>
                  </a:lnTo>
                  <a:lnTo>
                    <a:pt x="41" y="165"/>
                  </a:lnTo>
                  <a:lnTo>
                    <a:pt x="42" y="170"/>
                  </a:lnTo>
                  <a:lnTo>
                    <a:pt x="44" y="176"/>
                  </a:lnTo>
                  <a:lnTo>
                    <a:pt x="46" y="181"/>
                  </a:lnTo>
                  <a:lnTo>
                    <a:pt x="48" y="184"/>
                  </a:lnTo>
                  <a:lnTo>
                    <a:pt x="52" y="189"/>
                  </a:lnTo>
                  <a:lnTo>
                    <a:pt x="55" y="191"/>
                  </a:lnTo>
                  <a:lnTo>
                    <a:pt x="59" y="194"/>
                  </a:lnTo>
                  <a:lnTo>
                    <a:pt x="63" y="195"/>
                  </a:lnTo>
                  <a:lnTo>
                    <a:pt x="69" y="196"/>
                  </a:lnTo>
                  <a:lnTo>
                    <a:pt x="75" y="197"/>
                  </a:lnTo>
                  <a:lnTo>
                    <a:pt x="83" y="197"/>
                  </a:lnTo>
                  <a:lnTo>
                    <a:pt x="89" y="197"/>
                  </a:lnTo>
                  <a:lnTo>
                    <a:pt x="97" y="196"/>
                  </a:lnTo>
                  <a:lnTo>
                    <a:pt x="104" y="193"/>
                  </a:lnTo>
                  <a:lnTo>
                    <a:pt x="113" y="190"/>
                  </a:lnTo>
                  <a:lnTo>
                    <a:pt x="120" y="185"/>
                  </a:lnTo>
                  <a:lnTo>
                    <a:pt x="128" y="181"/>
                  </a:lnTo>
                  <a:lnTo>
                    <a:pt x="135" y="176"/>
                  </a:lnTo>
                  <a:lnTo>
                    <a:pt x="142" y="170"/>
                  </a:lnTo>
                  <a:lnTo>
                    <a:pt x="142" y="0"/>
                  </a:lnTo>
                  <a:lnTo>
                    <a:pt x="180" y="0"/>
                  </a:lnTo>
                  <a:lnTo>
                    <a:pt x="180" y="22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4" name="Freeform 44"/>
            <p:cNvSpPr>
              <a:spLocks/>
            </p:cNvSpPr>
            <p:nvPr userDrawn="1"/>
          </p:nvSpPr>
          <p:spPr bwMode="auto">
            <a:xfrm>
              <a:off x="1021" y="4109"/>
              <a:ext cx="15" cy="33"/>
            </a:xfrm>
            <a:custGeom>
              <a:avLst/>
              <a:gdLst/>
              <a:ahLst/>
              <a:cxnLst>
                <a:cxn ang="0">
                  <a:pos x="92" y="297"/>
                </a:cxn>
                <a:cxn ang="0">
                  <a:pos x="85" y="297"/>
                </a:cxn>
                <a:cxn ang="0">
                  <a:pos x="77" y="296"/>
                </a:cxn>
                <a:cxn ang="0">
                  <a:pos x="71" y="295"/>
                </a:cxn>
                <a:cxn ang="0">
                  <a:pos x="64" y="293"/>
                </a:cxn>
                <a:cxn ang="0">
                  <a:pos x="59" y="290"/>
                </a:cxn>
                <a:cxn ang="0">
                  <a:pos x="52" y="288"/>
                </a:cxn>
                <a:cxn ang="0">
                  <a:pos x="48" y="283"/>
                </a:cxn>
                <a:cxn ang="0">
                  <a:pos x="43" y="279"/>
                </a:cxn>
                <a:cxn ang="0">
                  <a:pos x="38" y="275"/>
                </a:cxn>
                <a:cxn ang="0">
                  <a:pos x="35" y="270"/>
                </a:cxn>
                <a:cxn ang="0">
                  <a:pos x="32" y="263"/>
                </a:cxn>
                <a:cxn ang="0">
                  <a:pos x="30" y="257"/>
                </a:cxn>
                <a:cxn ang="0">
                  <a:pos x="28" y="249"/>
                </a:cxn>
                <a:cxn ang="0">
                  <a:pos x="27" y="241"/>
                </a:cxn>
                <a:cxn ang="0">
                  <a:pos x="26" y="232"/>
                </a:cxn>
                <a:cxn ang="0">
                  <a:pos x="26" y="223"/>
                </a:cxn>
                <a:cxn ang="0">
                  <a:pos x="26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6" y="65"/>
                </a:cxn>
                <a:cxn ang="0">
                  <a:pos x="26" y="0"/>
                </a:cxn>
                <a:cxn ang="0">
                  <a:pos x="64" y="0"/>
                </a:cxn>
                <a:cxn ang="0">
                  <a:pos x="64" y="65"/>
                </a:cxn>
                <a:cxn ang="0">
                  <a:pos x="135" y="65"/>
                </a:cxn>
                <a:cxn ang="0">
                  <a:pos x="135" y="97"/>
                </a:cxn>
                <a:cxn ang="0">
                  <a:pos x="64" y="97"/>
                </a:cxn>
                <a:cxn ang="0">
                  <a:pos x="64" y="204"/>
                </a:cxn>
                <a:cxn ang="0">
                  <a:pos x="64" y="220"/>
                </a:cxn>
                <a:cxn ang="0">
                  <a:pos x="65" y="231"/>
                </a:cxn>
                <a:cxn ang="0">
                  <a:pos x="66" y="241"/>
                </a:cxn>
                <a:cxn ang="0">
                  <a:pos x="70" y="249"/>
                </a:cxn>
                <a:cxn ang="0">
                  <a:pos x="72" y="252"/>
                </a:cxn>
                <a:cxn ang="0">
                  <a:pos x="74" y="256"/>
                </a:cxn>
                <a:cxn ang="0">
                  <a:pos x="77" y="258"/>
                </a:cxn>
                <a:cxn ang="0">
                  <a:pos x="80" y="260"/>
                </a:cxn>
                <a:cxn ang="0">
                  <a:pos x="85" y="261"/>
                </a:cxn>
                <a:cxn ang="0">
                  <a:pos x="90" y="262"/>
                </a:cxn>
                <a:cxn ang="0">
                  <a:pos x="95" y="263"/>
                </a:cxn>
                <a:cxn ang="0">
                  <a:pos x="102" y="263"/>
                </a:cxn>
                <a:cxn ang="0">
                  <a:pos x="111" y="263"/>
                </a:cxn>
                <a:cxn ang="0">
                  <a:pos x="120" y="261"/>
                </a:cxn>
                <a:cxn ang="0">
                  <a:pos x="127" y="258"/>
                </a:cxn>
                <a:cxn ang="0">
                  <a:pos x="133" y="256"/>
                </a:cxn>
                <a:cxn ang="0">
                  <a:pos x="135" y="256"/>
                </a:cxn>
                <a:cxn ang="0">
                  <a:pos x="135" y="291"/>
                </a:cxn>
                <a:cxn ang="0">
                  <a:pos x="124" y="293"/>
                </a:cxn>
                <a:cxn ang="0">
                  <a:pos x="114" y="295"/>
                </a:cxn>
                <a:cxn ang="0">
                  <a:pos x="102" y="296"/>
                </a:cxn>
                <a:cxn ang="0">
                  <a:pos x="92" y="297"/>
                </a:cxn>
              </a:cxnLst>
              <a:rect l="0" t="0" r="r" b="b"/>
              <a:pathLst>
                <a:path w="135" h="297">
                  <a:moveTo>
                    <a:pt x="92" y="297"/>
                  </a:moveTo>
                  <a:lnTo>
                    <a:pt x="85" y="297"/>
                  </a:lnTo>
                  <a:lnTo>
                    <a:pt x="77" y="296"/>
                  </a:lnTo>
                  <a:lnTo>
                    <a:pt x="71" y="295"/>
                  </a:lnTo>
                  <a:lnTo>
                    <a:pt x="64" y="293"/>
                  </a:lnTo>
                  <a:lnTo>
                    <a:pt x="59" y="290"/>
                  </a:lnTo>
                  <a:lnTo>
                    <a:pt x="52" y="288"/>
                  </a:lnTo>
                  <a:lnTo>
                    <a:pt x="48" y="283"/>
                  </a:lnTo>
                  <a:lnTo>
                    <a:pt x="43" y="279"/>
                  </a:lnTo>
                  <a:lnTo>
                    <a:pt x="38" y="275"/>
                  </a:lnTo>
                  <a:lnTo>
                    <a:pt x="35" y="270"/>
                  </a:lnTo>
                  <a:lnTo>
                    <a:pt x="32" y="263"/>
                  </a:lnTo>
                  <a:lnTo>
                    <a:pt x="30" y="257"/>
                  </a:lnTo>
                  <a:lnTo>
                    <a:pt x="28" y="249"/>
                  </a:lnTo>
                  <a:lnTo>
                    <a:pt x="27" y="241"/>
                  </a:lnTo>
                  <a:lnTo>
                    <a:pt x="26" y="232"/>
                  </a:lnTo>
                  <a:lnTo>
                    <a:pt x="26" y="223"/>
                  </a:lnTo>
                  <a:lnTo>
                    <a:pt x="26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6" y="65"/>
                  </a:lnTo>
                  <a:lnTo>
                    <a:pt x="26" y="0"/>
                  </a:lnTo>
                  <a:lnTo>
                    <a:pt x="64" y="0"/>
                  </a:lnTo>
                  <a:lnTo>
                    <a:pt x="64" y="65"/>
                  </a:lnTo>
                  <a:lnTo>
                    <a:pt x="135" y="65"/>
                  </a:lnTo>
                  <a:lnTo>
                    <a:pt x="135" y="97"/>
                  </a:lnTo>
                  <a:lnTo>
                    <a:pt x="64" y="97"/>
                  </a:lnTo>
                  <a:lnTo>
                    <a:pt x="64" y="204"/>
                  </a:lnTo>
                  <a:lnTo>
                    <a:pt x="64" y="220"/>
                  </a:lnTo>
                  <a:lnTo>
                    <a:pt x="65" y="231"/>
                  </a:lnTo>
                  <a:lnTo>
                    <a:pt x="66" y="241"/>
                  </a:lnTo>
                  <a:lnTo>
                    <a:pt x="70" y="249"/>
                  </a:lnTo>
                  <a:lnTo>
                    <a:pt x="72" y="252"/>
                  </a:lnTo>
                  <a:lnTo>
                    <a:pt x="74" y="256"/>
                  </a:lnTo>
                  <a:lnTo>
                    <a:pt x="77" y="258"/>
                  </a:lnTo>
                  <a:lnTo>
                    <a:pt x="80" y="260"/>
                  </a:lnTo>
                  <a:lnTo>
                    <a:pt x="85" y="261"/>
                  </a:lnTo>
                  <a:lnTo>
                    <a:pt x="90" y="262"/>
                  </a:lnTo>
                  <a:lnTo>
                    <a:pt x="95" y="263"/>
                  </a:lnTo>
                  <a:lnTo>
                    <a:pt x="102" y="263"/>
                  </a:lnTo>
                  <a:lnTo>
                    <a:pt x="111" y="263"/>
                  </a:lnTo>
                  <a:lnTo>
                    <a:pt x="120" y="261"/>
                  </a:lnTo>
                  <a:lnTo>
                    <a:pt x="127" y="258"/>
                  </a:lnTo>
                  <a:lnTo>
                    <a:pt x="133" y="256"/>
                  </a:lnTo>
                  <a:lnTo>
                    <a:pt x="135" y="256"/>
                  </a:lnTo>
                  <a:lnTo>
                    <a:pt x="135" y="291"/>
                  </a:lnTo>
                  <a:lnTo>
                    <a:pt x="124" y="293"/>
                  </a:lnTo>
                  <a:lnTo>
                    <a:pt x="114" y="295"/>
                  </a:lnTo>
                  <a:lnTo>
                    <a:pt x="102" y="296"/>
                  </a:lnTo>
                  <a:lnTo>
                    <a:pt x="92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Freeform 45"/>
            <p:cNvSpPr>
              <a:spLocks noEditPoints="1"/>
            </p:cNvSpPr>
            <p:nvPr userDrawn="1"/>
          </p:nvSpPr>
          <p:spPr bwMode="auto">
            <a:xfrm>
              <a:off x="1040" y="4115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7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8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7" y="199"/>
                </a:cxn>
                <a:cxn ang="0">
                  <a:pos x="91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7" y="183"/>
                </a:cxn>
                <a:cxn ang="0">
                  <a:pos x="194" y="178"/>
                </a:cxn>
                <a:cxn ang="0">
                  <a:pos x="187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9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8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2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6" y="240"/>
                  </a:moveTo>
                  <a:lnTo>
                    <a:pt x="102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7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1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7" y="51"/>
                  </a:lnTo>
                  <a:lnTo>
                    <a:pt x="23" y="42"/>
                  </a:lnTo>
                  <a:lnTo>
                    <a:pt x="30" y="33"/>
                  </a:lnTo>
                  <a:lnTo>
                    <a:pt x="38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60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60" y="186"/>
                  </a:lnTo>
                  <a:lnTo>
                    <a:pt x="64" y="190"/>
                  </a:lnTo>
                  <a:lnTo>
                    <a:pt x="71" y="194"/>
                  </a:lnTo>
                  <a:lnTo>
                    <a:pt x="77" y="199"/>
                  </a:lnTo>
                  <a:lnTo>
                    <a:pt x="84" y="201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1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80" y="187"/>
                  </a:lnTo>
                  <a:lnTo>
                    <a:pt x="187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7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9" y="239"/>
                  </a:lnTo>
                  <a:lnTo>
                    <a:pt x="116" y="240"/>
                  </a:lnTo>
                  <a:close/>
                  <a:moveTo>
                    <a:pt x="161" y="95"/>
                  </a:moveTo>
                  <a:lnTo>
                    <a:pt x="160" y="81"/>
                  </a:lnTo>
                  <a:lnTo>
                    <a:pt x="157" y="69"/>
                  </a:lnTo>
                  <a:lnTo>
                    <a:pt x="154" y="58"/>
                  </a:lnTo>
                  <a:lnTo>
                    <a:pt x="148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8" y="37"/>
                  </a:lnTo>
                  <a:lnTo>
                    <a:pt x="73" y="40"/>
                  </a:lnTo>
                  <a:lnTo>
                    <a:pt x="68" y="42"/>
                  </a:lnTo>
                  <a:lnTo>
                    <a:pt x="63" y="46"/>
                  </a:lnTo>
                  <a:lnTo>
                    <a:pt x="58" y="50"/>
                  </a:lnTo>
                  <a:lnTo>
                    <a:pt x="55" y="55"/>
                  </a:lnTo>
                  <a:lnTo>
                    <a:pt x="51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2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6" name="Freeform 46"/>
            <p:cNvSpPr>
              <a:spLocks noEditPoints="1"/>
            </p:cNvSpPr>
            <p:nvPr userDrawn="1"/>
          </p:nvSpPr>
          <p:spPr bwMode="auto">
            <a:xfrm>
              <a:off x="1079" y="4115"/>
              <a:ext cx="22" cy="27"/>
            </a:xfrm>
            <a:custGeom>
              <a:avLst/>
              <a:gdLst/>
              <a:ahLst/>
              <a:cxnLst>
                <a:cxn ang="0">
                  <a:pos x="204" y="148"/>
                </a:cxn>
                <a:cxn ang="0">
                  <a:pos x="194" y="183"/>
                </a:cxn>
                <a:cxn ang="0">
                  <a:pos x="177" y="209"/>
                </a:cxn>
                <a:cxn ang="0">
                  <a:pos x="153" y="229"/>
                </a:cxn>
                <a:cxn ang="0">
                  <a:pos x="125" y="239"/>
                </a:cxn>
                <a:cxn ang="0">
                  <a:pos x="91" y="240"/>
                </a:cxn>
                <a:cxn ang="0">
                  <a:pos x="60" y="233"/>
                </a:cxn>
                <a:cxn ang="0">
                  <a:pos x="35" y="217"/>
                </a:cxn>
                <a:cxn ang="0">
                  <a:pos x="16" y="191"/>
                </a:cxn>
                <a:cxn ang="0">
                  <a:pos x="4" y="159"/>
                </a:cxn>
                <a:cxn ang="0">
                  <a:pos x="0" y="121"/>
                </a:cxn>
                <a:cxn ang="0">
                  <a:pos x="4" y="81"/>
                </a:cxn>
                <a:cxn ang="0">
                  <a:pos x="16" y="49"/>
                </a:cxn>
                <a:cxn ang="0">
                  <a:pos x="35" y="25"/>
                </a:cxn>
                <a:cxn ang="0">
                  <a:pos x="61" y="9"/>
                </a:cxn>
                <a:cxn ang="0">
                  <a:pos x="92" y="1"/>
                </a:cxn>
                <a:cxn ang="0">
                  <a:pos x="125" y="2"/>
                </a:cxn>
                <a:cxn ang="0">
                  <a:pos x="153" y="13"/>
                </a:cxn>
                <a:cxn ang="0">
                  <a:pos x="177" y="32"/>
                </a:cxn>
                <a:cxn ang="0">
                  <a:pos x="194" y="59"/>
                </a:cxn>
                <a:cxn ang="0">
                  <a:pos x="204" y="94"/>
                </a:cxn>
                <a:cxn ang="0">
                  <a:pos x="165" y="121"/>
                </a:cxn>
                <a:cxn ang="0">
                  <a:pos x="163" y="91"/>
                </a:cxn>
                <a:cxn ang="0">
                  <a:pos x="157" y="67"/>
                </a:cxn>
                <a:cxn ang="0">
                  <a:pos x="145" y="50"/>
                </a:cxn>
                <a:cxn ang="0">
                  <a:pos x="130" y="39"/>
                </a:cxn>
                <a:cxn ang="0">
                  <a:pos x="110" y="33"/>
                </a:cxn>
                <a:cxn ang="0">
                  <a:pos x="89" y="34"/>
                </a:cxn>
                <a:cxn ang="0">
                  <a:pos x="71" y="42"/>
                </a:cxn>
                <a:cxn ang="0">
                  <a:pos x="57" y="55"/>
                </a:cxn>
                <a:cxn ang="0">
                  <a:pos x="46" y="74"/>
                </a:cxn>
                <a:cxn ang="0">
                  <a:pos x="41" y="101"/>
                </a:cxn>
                <a:cxn ang="0">
                  <a:pos x="41" y="132"/>
                </a:cxn>
                <a:cxn ang="0">
                  <a:pos x="44" y="158"/>
                </a:cxn>
                <a:cxn ang="0">
                  <a:pos x="53" y="180"/>
                </a:cxn>
                <a:cxn ang="0">
                  <a:pos x="65" y="196"/>
                </a:cxn>
                <a:cxn ang="0">
                  <a:pos x="83" y="205"/>
                </a:cxn>
                <a:cxn ang="0">
                  <a:pos x="103" y="208"/>
                </a:cxn>
                <a:cxn ang="0">
                  <a:pos x="123" y="205"/>
                </a:cxn>
                <a:cxn ang="0">
                  <a:pos x="140" y="196"/>
                </a:cxn>
                <a:cxn ang="0">
                  <a:pos x="153" y="181"/>
                </a:cxn>
                <a:cxn ang="0">
                  <a:pos x="161" y="159"/>
                </a:cxn>
                <a:cxn ang="0">
                  <a:pos x="165" y="132"/>
                </a:cxn>
              </a:cxnLst>
              <a:rect l="0" t="0" r="r" b="b"/>
              <a:pathLst>
                <a:path w="205" h="241">
                  <a:moveTo>
                    <a:pt x="205" y="121"/>
                  </a:moveTo>
                  <a:lnTo>
                    <a:pt x="205" y="135"/>
                  </a:lnTo>
                  <a:lnTo>
                    <a:pt x="204" y="148"/>
                  </a:lnTo>
                  <a:lnTo>
                    <a:pt x="202" y="160"/>
                  </a:lnTo>
                  <a:lnTo>
                    <a:pt x="198" y="172"/>
                  </a:lnTo>
                  <a:lnTo>
                    <a:pt x="194" y="183"/>
                  </a:lnTo>
                  <a:lnTo>
                    <a:pt x="190" y="192"/>
                  </a:lnTo>
                  <a:lnTo>
                    <a:pt x="183" y="202"/>
                  </a:lnTo>
                  <a:lnTo>
                    <a:pt x="177" y="209"/>
                  </a:lnTo>
                  <a:lnTo>
                    <a:pt x="171" y="217"/>
                  </a:lnTo>
                  <a:lnTo>
                    <a:pt x="162" y="223"/>
                  </a:lnTo>
                  <a:lnTo>
                    <a:pt x="153" y="229"/>
                  </a:lnTo>
                  <a:lnTo>
                    <a:pt x="145" y="233"/>
                  </a:lnTo>
                  <a:lnTo>
                    <a:pt x="135" y="237"/>
                  </a:lnTo>
                  <a:lnTo>
                    <a:pt x="125" y="239"/>
                  </a:lnTo>
                  <a:lnTo>
                    <a:pt x="115" y="240"/>
                  </a:lnTo>
                  <a:lnTo>
                    <a:pt x="103" y="241"/>
                  </a:lnTo>
                  <a:lnTo>
                    <a:pt x="91" y="240"/>
                  </a:lnTo>
                  <a:lnTo>
                    <a:pt x="80" y="239"/>
                  </a:lnTo>
                  <a:lnTo>
                    <a:pt x="70" y="236"/>
                  </a:lnTo>
                  <a:lnTo>
                    <a:pt x="60" y="233"/>
                  </a:lnTo>
                  <a:lnTo>
                    <a:pt x="51" y="229"/>
                  </a:lnTo>
                  <a:lnTo>
                    <a:pt x="43" y="223"/>
                  </a:lnTo>
                  <a:lnTo>
                    <a:pt x="35" y="217"/>
                  </a:lnTo>
                  <a:lnTo>
                    <a:pt x="28" y="208"/>
                  </a:lnTo>
                  <a:lnTo>
                    <a:pt x="21" y="201"/>
                  </a:lnTo>
                  <a:lnTo>
                    <a:pt x="16" y="191"/>
                  </a:lnTo>
                  <a:lnTo>
                    <a:pt x="11" y="182"/>
                  </a:lnTo>
                  <a:lnTo>
                    <a:pt x="7" y="171"/>
                  </a:lnTo>
                  <a:lnTo>
                    <a:pt x="4" y="159"/>
                  </a:lnTo>
                  <a:lnTo>
                    <a:pt x="2" y="148"/>
                  </a:lnTo>
                  <a:lnTo>
                    <a:pt x="1" y="135"/>
                  </a:lnTo>
                  <a:lnTo>
                    <a:pt x="0" y="121"/>
                  </a:lnTo>
                  <a:lnTo>
                    <a:pt x="1" y="107"/>
                  </a:lnTo>
                  <a:lnTo>
                    <a:pt x="2" y="94"/>
                  </a:lnTo>
                  <a:lnTo>
                    <a:pt x="4" y="81"/>
                  </a:lnTo>
                  <a:lnTo>
                    <a:pt x="7" y="70"/>
                  </a:lnTo>
                  <a:lnTo>
                    <a:pt x="12" y="59"/>
                  </a:lnTo>
                  <a:lnTo>
                    <a:pt x="16" y="49"/>
                  </a:lnTo>
                  <a:lnTo>
                    <a:pt x="23" y="41"/>
                  </a:lnTo>
                  <a:lnTo>
                    <a:pt x="29" y="32"/>
                  </a:lnTo>
                  <a:lnTo>
                    <a:pt x="35" y="25"/>
                  </a:lnTo>
                  <a:lnTo>
                    <a:pt x="44" y="18"/>
                  </a:lnTo>
                  <a:lnTo>
                    <a:pt x="53" y="13"/>
                  </a:lnTo>
                  <a:lnTo>
                    <a:pt x="61" y="9"/>
                  </a:lnTo>
                  <a:lnTo>
                    <a:pt x="71" y="5"/>
                  </a:lnTo>
                  <a:lnTo>
                    <a:pt x="82" y="2"/>
                  </a:lnTo>
                  <a:lnTo>
                    <a:pt x="92" y="1"/>
                  </a:lnTo>
                  <a:lnTo>
                    <a:pt x="103" y="0"/>
                  </a:lnTo>
                  <a:lnTo>
                    <a:pt x="115" y="1"/>
                  </a:lnTo>
                  <a:lnTo>
                    <a:pt x="125" y="2"/>
                  </a:lnTo>
                  <a:lnTo>
                    <a:pt x="135" y="5"/>
                  </a:lnTo>
                  <a:lnTo>
                    <a:pt x="145" y="9"/>
                  </a:lnTo>
                  <a:lnTo>
                    <a:pt x="153" y="13"/>
                  </a:lnTo>
                  <a:lnTo>
                    <a:pt x="162" y="18"/>
                  </a:lnTo>
                  <a:lnTo>
                    <a:pt x="171" y="25"/>
                  </a:lnTo>
                  <a:lnTo>
                    <a:pt x="177" y="32"/>
                  </a:lnTo>
                  <a:lnTo>
                    <a:pt x="183" y="40"/>
                  </a:lnTo>
                  <a:lnTo>
                    <a:pt x="190" y="49"/>
                  </a:lnTo>
                  <a:lnTo>
                    <a:pt x="194" y="59"/>
                  </a:lnTo>
                  <a:lnTo>
                    <a:pt x="198" y="70"/>
                  </a:lnTo>
                  <a:lnTo>
                    <a:pt x="202" y="81"/>
                  </a:lnTo>
                  <a:lnTo>
                    <a:pt x="204" y="94"/>
                  </a:lnTo>
                  <a:lnTo>
                    <a:pt x="205" y="107"/>
                  </a:lnTo>
                  <a:lnTo>
                    <a:pt x="205" y="121"/>
                  </a:lnTo>
                  <a:close/>
                  <a:moveTo>
                    <a:pt x="165" y="121"/>
                  </a:moveTo>
                  <a:lnTo>
                    <a:pt x="165" y="110"/>
                  </a:lnTo>
                  <a:lnTo>
                    <a:pt x="164" y="101"/>
                  </a:lnTo>
                  <a:lnTo>
                    <a:pt x="163" y="91"/>
                  </a:lnTo>
                  <a:lnTo>
                    <a:pt x="161" y="82"/>
                  </a:lnTo>
                  <a:lnTo>
                    <a:pt x="159" y="74"/>
                  </a:lnTo>
                  <a:lnTo>
                    <a:pt x="157" y="67"/>
                  </a:lnTo>
                  <a:lnTo>
                    <a:pt x="153" y="61"/>
                  </a:lnTo>
                  <a:lnTo>
                    <a:pt x="149" y="55"/>
                  </a:lnTo>
                  <a:lnTo>
                    <a:pt x="145" y="50"/>
                  </a:lnTo>
                  <a:lnTo>
                    <a:pt x="140" y="45"/>
                  </a:lnTo>
                  <a:lnTo>
                    <a:pt x="135" y="42"/>
                  </a:lnTo>
                  <a:lnTo>
                    <a:pt x="130" y="39"/>
                  </a:lnTo>
                  <a:lnTo>
                    <a:pt x="123" y="37"/>
                  </a:lnTo>
                  <a:lnTo>
                    <a:pt x="117" y="34"/>
                  </a:lnTo>
                  <a:lnTo>
                    <a:pt x="110" y="33"/>
                  </a:lnTo>
                  <a:lnTo>
                    <a:pt x="103" y="33"/>
                  </a:lnTo>
                  <a:lnTo>
                    <a:pt x="95" y="33"/>
                  </a:lnTo>
                  <a:lnTo>
                    <a:pt x="89" y="34"/>
                  </a:lnTo>
                  <a:lnTo>
                    <a:pt x="83" y="37"/>
                  </a:lnTo>
                  <a:lnTo>
                    <a:pt x="76" y="39"/>
                  </a:lnTo>
                  <a:lnTo>
                    <a:pt x="71" y="42"/>
                  </a:lnTo>
                  <a:lnTo>
                    <a:pt x="65" y="45"/>
                  </a:lnTo>
                  <a:lnTo>
                    <a:pt x="61" y="50"/>
                  </a:lnTo>
                  <a:lnTo>
                    <a:pt x="57" y="55"/>
                  </a:lnTo>
                  <a:lnTo>
                    <a:pt x="53" y="61"/>
                  </a:lnTo>
                  <a:lnTo>
                    <a:pt x="49" y="67"/>
                  </a:lnTo>
                  <a:lnTo>
                    <a:pt x="46" y="74"/>
                  </a:lnTo>
                  <a:lnTo>
                    <a:pt x="44" y="82"/>
                  </a:lnTo>
                  <a:lnTo>
                    <a:pt x="43" y="91"/>
                  </a:lnTo>
                  <a:lnTo>
                    <a:pt x="41" y="101"/>
                  </a:lnTo>
                  <a:lnTo>
                    <a:pt x="41" y="110"/>
                  </a:lnTo>
                  <a:lnTo>
                    <a:pt x="41" y="121"/>
                  </a:lnTo>
                  <a:lnTo>
                    <a:pt x="41" y="132"/>
                  </a:lnTo>
                  <a:lnTo>
                    <a:pt x="41" y="141"/>
                  </a:lnTo>
                  <a:lnTo>
                    <a:pt x="43" y="150"/>
                  </a:lnTo>
                  <a:lnTo>
                    <a:pt x="44" y="158"/>
                  </a:lnTo>
                  <a:lnTo>
                    <a:pt x="46" y="167"/>
                  </a:lnTo>
                  <a:lnTo>
                    <a:pt x="49" y="173"/>
                  </a:lnTo>
                  <a:lnTo>
                    <a:pt x="53" y="180"/>
                  </a:lnTo>
                  <a:lnTo>
                    <a:pt x="57" y="186"/>
                  </a:lnTo>
                  <a:lnTo>
                    <a:pt x="61" y="191"/>
                  </a:lnTo>
                  <a:lnTo>
                    <a:pt x="65" y="196"/>
                  </a:lnTo>
                  <a:lnTo>
                    <a:pt x="71" y="200"/>
                  </a:lnTo>
                  <a:lnTo>
                    <a:pt x="76" y="202"/>
                  </a:lnTo>
                  <a:lnTo>
                    <a:pt x="83" y="205"/>
                  </a:lnTo>
                  <a:lnTo>
                    <a:pt x="89" y="206"/>
                  </a:lnTo>
                  <a:lnTo>
                    <a:pt x="95" y="207"/>
                  </a:lnTo>
                  <a:lnTo>
                    <a:pt x="103" y="208"/>
                  </a:lnTo>
                  <a:lnTo>
                    <a:pt x="110" y="207"/>
                  </a:lnTo>
                  <a:lnTo>
                    <a:pt x="117" y="206"/>
                  </a:lnTo>
                  <a:lnTo>
                    <a:pt x="123" y="205"/>
                  </a:lnTo>
                  <a:lnTo>
                    <a:pt x="130" y="203"/>
                  </a:lnTo>
                  <a:lnTo>
                    <a:pt x="135" y="200"/>
                  </a:lnTo>
                  <a:lnTo>
                    <a:pt x="140" y="196"/>
                  </a:lnTo>
                  <a:lnTo>
                    <a:pt x="145" y="191"/>
                  </a:lnTo>
                  <a:lnTo>
                    <a:pt x="149" y="186"/>
                  </a:lnTo>
                  <a:lnTo>
                    <a:pt x="153" y="181"/>
                  </a:lnTo>
                  <a:lnTo>
                    <a:pt x="157" y="174"/>
                  </a:lnTo>
                  <a:lnTo>
                    <a:pt x="159" y="167"/>
                  </a:lnTo>
                  <a:lnTo>
                    <a:pt x="161" y="159"/>
                  </a:lnTo>
                  <a:lnTo>
                    <a:pt x="163" y="151"/>
                  </a:lnTo>
                  <a:lnTo>
                    <a:pt x="164" y="141"/>
                  </a:lnTo>
                  <a:lnTo>
                    <a:pt x="165" y="132"/>
                  </a:lnTo>
                  <a:lnTo>
                    <a:pt x="165" y="1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7" name="Freeform 47"/>
            <p:cNvSpPr>
              <a:spLocks/>
            </p:cNvSpPr>
            <p:nvPr userDrawn="1"/>
          </p:nvSpPr>
          <p:spPr bwMode="auto">
            <a:xfrm>
              <a:off x="1106" y="4106"/>
              <a:ext cx="15" cy="35"/>
            </a:xfrm>
            <a:custGeom>
              <a:avLst/>
              <a:gdLst/>
              <a:ahLst/>
              <a:cxnLst>
                <a:cxn ang="0">
                  <a:pos x="143" y="38"/>
                </a:cxn>
                <a:cxn ang="0">
                  <a:pos x="141" y="38"/>
                </a:cxn>
                <a:cxn ang="0">
                  <a:pos x="134" y="37"/>
                </a:cxn>
                <a:cxn ang="0">
                  <a:pos x="126" y="35"/>
                </a:cxn>
                <a:cxn ang="0">
                  <a:pos x="117" y="34"/>
                </a:cxn>
                <a:cxn ang="0">
                  <a:pos x="109" y="33"/>
                </a:cxn>
                <a:cxn ang="0">
                  <a:pos x="98" y="34"/>
                </a:cxn>
                <a:cxn ang="0">
                  <a:pos x="88" y="36"/>
                </a:cxn>
                <a:cxn ang="0">
                  <a:pos x="80" y="39"/>
                </a:cxn>
                <a:cxn ang="0">
                  <a:pos x="74" y="45"/>
                </a:cxn>
                <a:cxn ang="0">
                  <a:pos x="71" y="48"/>
                </a:cxn>
                <a:cxn ang="0">
                  <a:pos x="70" y="51"/>
                </a:cxn>
                <a:cxn ang="0">
                  <a:pos x="68" y="55"/>
                </a:cxn>
                <a:cxn ang="0">
                  <a:pos x="67" y="60"/>
                </a:cxn>
                <a:cxn ang="0">
                  <a:pos x="65" y="70"/>
                </a:cxn>
                <a:cxn ang="0">
                  <a:pos x="64" y="84"/>
                </a:cxn>
                <a:cxn ang="0">
                  <a:pos x="64" y="92"/>
                </a:cxn>
                <a:cxn ang="0">
                  <a:pos x="128" y="92"/>
                </a:cxn>
                <a:cxn ang="0">
                  <a:pos x="128" y="124"/>
                </a:cxn>
                <a:cxn ang="0">
                  <a:pos x="65" y="124"/>
                </a:cxn>
                <a:cxn ang="0">
                  <a:pos x="65" y="320"/>
                </a:cxn>
                <a:cxn ang="0">
                  <a:pos x="26" y="320"/>
                </a:cxn>
                <a:cxn ang="0">
                  <a:pos x="26" y="124"/>
                </a:cxn>
                <a:cxn ang="0">
                  <a:pos x="0" y="124"/>
                </a:cxn>
                <a:cxn ang="0">
                  <a:pos x="0" y="92"/>
                </a:cxn>
                <a:cxn ang="0">
                  <a:pos x="26" y="92"/>
                </a:cxn>
                <a:cxn ang="0">
                  <a:pos x="26" y="84"/>
                </a:cxn>
                <a:cxn ang="0">
                  <a:pos x="27" y="75"/>
                </a:cxn>
                <a:cxn ang="0">
                  <a:pos x="27" y="65"/>
                </a:cxn>
                <a:cxn ang="0">
                  <a:pos x="29" y="56"/>
                </a:cxn>
                <a:cxn ang="0">
                  <a:pos x="32" y="48"/>
                </a:cxn>
                <a:cxn ang="0">
                  <a:pos x="35" y="40"/>
                </a:cxn>
                <a:cxn ang="0">
                  <a:pos x="38" y="34"/>
                </a:cxn>
                <a:cxn ang="0">
                  <a:pos x="42" y="28"/>
                </a:cxn>
                <a:cxn ang="0">
                  <a:pos x="47" y="21"/>
                </a:cxn>
                <a:cxn ang="0">
                  <a:pos x="52" y="17"/>
                </a:cxn>
                <a:cxn ang="0">
                  <a:pos x="57" y="13"/>
                </a:cxn>
                <a:cxn ang="0">
                  <a:pos x="64" y="8"/>
                </a:cxn>
                <a:cxn ang="0">
                  <a:pos x="70" y="5"/>
                </a:cxn>
                <a:cxn ang="0">
                  <a:pos x="78" y="3"/>
                </a:cxn>
                <a:cxn ang="0">
                  <a:pos x="86" y="1"/>
                </a:cxn>
                <a:cxn ang="0">
                  <a:pos x="95" y="1"/>
                </a:cxn>
                <a:cxn ang="0">
                  <a:pos x="103" y="0"/>
                </a:cxn>
                <a:cxn ang="0">
                  <a:pos x="114" y="0"/>
                </a:cxn>
                <a:cxn ang="0">
                  <a:pos x="125" y="1"/>
                </a:cxn>
                <a:cxn ang="0">
                  <a:pos x="134" y="2"/>
                </a:cxn>
                <a:cxn ang="0">
                  <a:pos x="143" y="4"/>
                </a:cxn>
                <a:cxn ang="0">
                  <a:pos x="143" y="38"/>
                </a:cxn>
              </a:cxnLst>
              <a:rect l="0" t="0" r="r" b="b"/>
              <a:pathLst>
                <a:path w="143" h="320">
                  <a:moveTo>
                    <a:pt x="143" y="38"/>
                  </a:moveTo>
                  <a:lnTo>
                    <a:pt x="141" y="38"/>
                  </a:lnTo>
                  <a:lnTo>
                    <a:pt x="134" y="37"/>
                  </a:lnTo>
                  <a:lnTo>
                    <a:pt x="126" y="35"/>
                  </a:lnTo>
                  <a:lnTo>
                    <a:pt x="117" y="34"/>
                  </a:lnTo>
                  <a:lnTo>
                    <a:pt x="109" y="33"/>
                  </a:lnTo>
                  <a:lnTo>
                    <a:pt x="98" y="34"/>
                  </a:lnTo>
                  <a:lnTo>
                    <a:pt x="88" y="36"/>
                  </a:lnTo>
                  <a:lnTo>
                    <a:pt x="80" y="39"/>
                  </a:lnTo>
                  <a:lnTo>
                    <a:pt x="74" y="45"/>
                  </a:lnTo>
                  <a:lnTo>
                    <a:pt x="71" y="48"/>
                  </a:lnTo>
                  <a:lnTo>
                    <a:pt x="70" y="51"/>
                  </a:lnTo>
                  <a:lnTo>
                    <a:pt x="68" y="55"/>
                  </a:lnTo>
                  <a:lnTo>
                    <a:pt x="67" y="60"/>
                  </a:lnTo>
                  <a:lnTo>
                    <a:pt x="65" y="70"/>
                  </a:lnTo>
                  <a:lnTo>
                    <a:pt x="64" y="84"/>
                  </a:lnTo>
                  <a:lnTo>
                    <a:pt x="64" y="92"/>
                  </a:lnTo>
                  <a:lnTo>
                    <a:pt x="128" y="92"/>
                  </a:lnTo>
                  <a:lnTo>
                    <a:pt x="128" y="124"/>
                  </a:lnTo>
                  <a:lnTo>
                    <a:pt x="65" y="124"/>
                  </a:lnTo>
                  <a:lnTo>
                    <a:pt x="65" y="320"/>
                  </a:lnTo>
                  <a:lnTo>
                    <a:pt x="26" y="320"/>
                  </a:lnTo>
                  <a:lnTo>
                    <a:pt x="26" y="124"/>
                  </a:lnTo>
                  <a:lnTo>
                    <a:pt x="0" y="124"/>
                  </a:lnTo>
                  <a:lnTo>
                    <a:pt x="0" y="92"/>
                  </a:lnTo>
                  <a:lnTo>
                    <a:pt x="26" y="92"/>
                  </a:lnTo>
                  <a:lnTo>
                    <a:pt x="26" y="84"/>
                  </a:lnTo>
                  <a:lnTo>
                    <a:pt x="27" y="75"/>
                  </a:lnTo>
                  <a:lnTo>
                    <a:pt x="27" y="65"/>
                  </a:lnTo>
                  <a:lnTo>
                    <a:pt x="29" y="56"/>
                  </a:lnTo>
                  <a:lnTo>
                    <a:pt x="32" y="48"/>
                  </a:lnTo>
                  <a:lnTo>
                    <a:pt x="35" y="40"/>
                  </a:lnTo>
                  <a:lnTo>
                    <a:pt x="38" y="34"/>
                  </a:lnTo>
                  <a:lnTo>
                    <a:pt x="42" y="28"/>
                  </a:lnTo>
                  <a:lnTo>
                    <a:pt x="47" y="21"/>
                  </a:lnTo>
                  <a:lnTo>
                    <a:pt x="52" y="17"/>
                  </a:lnTo>
                  <a:lnTo>
                    <a:pt x="57" y="13"/>
                  </a:lnTo>
                  <a:lnTo>
                    <a:pt x="64" y="8"/>
                  </a:lnTo>
                  <a:lnTo>
                    <a:pt x="70" y="5"/>
                  </a:lnTo>
                  <a:lnTo>
                    <a:pt x="78" y="3"/>
                  </a:lnTo>
                  <a:lnTo>
                    <a:pt x="86" y="1"/>
                  </a:lnTo>
                  <a:lnTo>
                    <a:pt x="95" y="1"/>
                  </a:lnTo>
                  <a:lnTo>
                    <a:pt x="103" y="0"/>
                  </a:lnTo>
                  <a:lnTo>
                    <a:pt x="114" y="0"/>
                  </a:lnTo>
                  <a:lnTo>
                    <a:pt x="125" y="1"/>
                  </a:lnTo>
                  <a:lnTo>
                    <a:pt x="134" y="2"/>
                  </a:lnTo>
                  <a:lnTo>
                    <a:pt x="143" y="4"/>
                  </a:lnTo>
                  <a:lnTo>
                    <a:pt x="143" y="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8" name="Freeform 48"/>
            <p:cNvSpPr>
              <a:spLocks noEditPoints="1"/>
            </p:cNvSpPr>
            <p:nvPr userDrawn="1"/>
          </p:nvSpPr>
          <p:spPr bwMode="auto">
            <a:xfrm>
              <a:off x="1134" y="4108"/>
              <a:ext cx="29" cy="33"/>
            </a:xfrm>
            <a:custGeom>
              <a:avLst/>
              <a:gdLst/>
              <a:ahLst/>
              <a:cxnLst>
                <a:cxn ang="0">
                  <a:pos x="0" y="304"/>
                </a:cxn>
                <a:cxn ang="0">
                  <a:pos x="103" y="0"/>
                </a:cxn>
                <a:cxn ang="0">
                  <a:pos x="152" y="0"/>
                </a:cxn>
                <a:cxn ang="0">
                  <a:pos x="255" y="304"/>
                </a:cxn>
                <a:cxn ang="0">
                  <a:pos x="213" y="304"/>
                </a:cxn>
                <a:cxn ang="0">
                  <a:pos x="185" y="219"/>
                </a:cxn>
                <a:cxn ang="0">
                  <a:pos x="69" y="219"/>
                </a:cxn>
                <a:cxn ang="0">
                  <a:pos x="41" y="304"/>
                </a:cxn>
                <a:cxn ang="0">
                  <a:pos x="0" y="304"/>
                </a:cxn>
                <a:cxn ang="0">
                  <a:pos x="174" y="185"/>
                </a:cxn>
                <a:cxn ang="0">
                  <a:pos x="126" y="40"/>
                </a:cxn>
                <a:cxn ang="0">
                  <a:pos x="79" y="185"/>
                </a:cxn>
                <a:cxn ang="0">
                  <a:pos x="174" y="185"/>
                </a:cxn>
              </a:cxnLst>
              <a:rect l="0" t="0" r="r" b="b"/>
              <a:pathLst>
                <a:path w="255" h="304">
                  <a:moveTo>
                    <a:pt x="0" y="304"/>
                  </a:moveTo>
                  <a:lnTo>
                    <a:pt x="103" y="0"/>
                  </a:lnTo>
                  <a:lnTo>
                    <a:pt x="152" y="0"/>
                  </a:lnTo>
                  <a:lnTo>
                    <a:pt x="255" y="304"/>
                  </a:lnTo>
                  <a:lnTo>
                    <a:pt x="213" y="304"/>
                  </a:lnTo>
                  <a:lnTo>
                    <a:pt x="185" y="219"/>
                  </a:lnTo>
                  <a:lnTo>
                    <a:pt x="69" y="219"/>
                  </a:lnTo>
                  <a:lnTo>
                    <a:pt x="41" y="304"/>
                  </a:lnTo>
                  <a:lnTo>
                    <a:pt x="0" y="304"/>
                  </a:lnTo>
                  <a:close/>
                  <a:moveTo>
                    <a:pt x="174" y="185"/>
                  </a:moveTo>
                  <a:lnTo>
                    <a:pt x="126" y="40"/>
                  </a:lnTo>
                  <a:lnTo>
                    <a:pt x="79" y="185"/>
                  </a:lnTo>
                  <a:lnTo>
                    <a:pt x="174" y="18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9" name="Freeform 49"/>
            <p:cNvSpPr>
              <a:spLocks noEditPoints="1"/>
            </p:cNvSpPr>
            <p:nvPr userDrawn="1"/>
          </p:nvSpPr>
          <p:spPr bwMode="auto">
            <a:xfrm>
              <a:off x="1168" y="4115"/>
              <a:ext cx="21" cy="36"/>
            </a:xfrm>
            <a:custGeom>
              <a:avLst/>
              <a:gdLst/>
              <a:ahLst/>
              <a:cxnLst>
                <a:cxn ang="0">
                  <a:pos x="192" y="128"/>
                </a:cxn>
                <a:cxn ang="0">
                  <a:pos x="188" y="154"/>
                </a:cxn>
                <a:cxn ang="0">
                  <a:pos x="182" y="177"/>
                </a:cxn>
                <a:cxn ang="0">
                  <a:pos x="172" y="197"/>
                </a:cxn>
                <a:cxn ang="0">
                  <a:pos x="158" y="214"/>
                </a:cxn>
                <a:cxn ang="0">
                  <a:pos x="142" y="225"/>
                </a:cxn>
                <a:cxn ang="0">
                  <a:pos x="125" y="234"/>
                </a:cxn>
                <a:cxn ang="0">
                  <a:pos x="106" y="238"/>
                </a:cxn>
                <a:cxn ang="0">
                  <a:pos x="87" y="239"/>
                </a:cxn>
                <a:cxn ang="0">
                  <a:pos x="72" y="237"/>
                </a:cxn>
                <a:cxn ang="0">
                  <a:pos x="53" y="231"/>
                </a:cxn>
                <a:cxn ang="0">
                  <a:pos x="39" y="318"/>
                </a:cxn>
                <a:cxn ang="0">
                  <a:pos x="0" y="7"/>
                </a:cxn>
                <a:cxn ang="0">
                  <a:pos x="39" y="30"/>
                </a:cxn>
                <a:cxn ang="0">
                  <a:pos x="54" y="18"/>
                </a:cxn>
                <a:cxn ang="0">
                  <a:pos x="71" y="9"/>
                </a:cxn>
                <a:cxn ang="0">
                  <a:pos x="89" y="2"/>
                </a:cxn>
                <a:cxn ang="0">
                  <a:pos x="109" y="0"/>
                </a:cxn>
                <a:cxn ang="0">
                  <a:pos x="128" y="2"/>
                </a:cxn>
                <a:cxn ang="0">
                  <a:pos x="144" y="8"/>
                </a:cxn>
                <a:cxn ang="0">
                  <a:pos x="158" y="17"/>
                </a:cxn>
                <a:cxn ang="0">
                  <a:pos x="171" y="31"/>
                </a:cxn>
                <a:cxn ang="0">
                  <a:pos x="180" y="48"/>
                </a:cxn>
                <a:cxn ang="0">
                  <a:pos x="187" y="67"/>
                </a:cxn>
                <a:cxn ang="0">
                  <a:pos x="191" y="90"/>
                </a:cxn>
                <a:cxn ang="0">
                  <a:pos x="192" y="114"/>
                </a:cxn>
                <a:cxn ang="0">
                  <a:pos x="152" y="101"/>
                </a:cxn>
                <a:cxn ang="0">
                  <a:pos x="145" y="71"/>
                </a:cxn>
                <a:cxn ang="0">
                  <a:pos x="137" y="54"/>
                </a:cxn>
                <a:cxn ang="0">
                  <a:pos x="128" y="45"/>
                </a:cxn>
                <a:cxn ang="0">
                  <a:pos x="118" y="40"/>
                </a:cxn>
                <a:cxn ang="0">
                  <a:pos x="106" y="38"/>
                </a:cxn>
                <a:cxn ang="0">
                  <a:pos x="91" y="38"/>
                </a:cxn>
                <a:cxn ang="0">
                  <a:pos x="75" y="41"/>
                </a:cxn>
                <a:cxn ang="0">
                  <a:pos x="60" y="48"/>
                </a:cxn>
                <a:cxn ang="0">
                  <a:pos x="45" y="58"/>
                </a:cxn>
                <a:cxn ang="0">
                  <a:pos x="39" y="192"/>
                </a:cxn>
                <a:cxn ang="0">
                  <a:pos x="65" y="202"/>
                </a:cxn>
                <a:cxn ang="0">
                  <a:pos x="89" y="204"/>
                </a:cxn>
                <a:cxn ang="0">
                  <a:pos x="103" y="203"/>
                </a:cxn>
                <a:cxn ang="0">
                  <a:pos x="116" y="199"/>
                </a:cxn>
                <a:cxn ang="0">
                  <a:pos x="127" y="192"/>
                </a:cxn>
                <a:cxn ang="0">
                  <a:pos x="137" y="183"/>
                </a:cxn>
                <a:cxn ang="0">
                  <a:pos x="143" y="171"/>
                </a:cxn>
                <a:cxn ang="0">
                  <a:pos x="148" y="156"/>
                </a:cxn>
                <a:cxn ang="0">
                  <a:pos x="152" y="139"/>
                </a:cxn>
                <a:cxn ang="0">
                  <a:pos x="153" y="119"/>
                </a:cxn>
              </a:cxnLst>
              <a:rect l="0" t="0" r="r" b="b"/>
              <a:pathLst>
                <a:path w="192" h="318">
                  <a:moveTo>
                    <a:pt x="192" y="114"/>
                  </a:moveTo>
                  <a:lnTo>
                    <a:pt x="192" y="128"/>
                  </a:lnTo>
                  <a:lnTo>
                    <a:pt x="190" y="142"/>
                  </a:lnTo>
                  <a:lnTo>
                    <a:pt x="188" y="154"/>
                  </a:lnTo>
                  <a:lnTo>
                    <a:pt x="186" y="166"/>
                  </a:lnTo>
                  <a:lnTo>
                    <a:pt x="182" y="177"/>
                  </a:lnTo>
                  <a:lnTo>
                    <a:pt x="177" y="187"/>
                  </a:lnTo>
                  <a:lnTo>
                    <a:pt x="172" y="197"/>
                  </a:lnTo>
                  <a:lnTo>
                    <a:pt x="165" y="205"/>
                  </a:lnTo>
                  <a:lnTo>
                    <a:pt x="158" y="214"/>
                  </a:lnTo>
                  <a:lnTo>
                    <a:pt x="150" y="220"/>
                  </a:lnTo>
                  <a:lnTo>
                    <a:pt x="142" y="225"/>
                  </a:lnTo>
                  <a:lnTo>
                    <a:pt x="134" y="231"/>
                  </a:lnTo>
                  <a:lnTo>
                    <a:pt x="125" y="234"/>
                  </a:lnTo>
                  <a:lnTo>
                    <a:pt x="116" y="237"/>
                  </a:lnTo>
                  <a:lnTo>
                    <a:pt x="106" y="238"/>
                  </a:lnTo>
                  <a:lnTo>
                    <a:pt x="96" y="239"/>
                  </a:lnTo>
                  <a:lnTo>
                    <a:pt x="87" y="239"/>
                  </a:lnTo>
                  <a:lnTo>
                    <a:pt x="80" y="238"/>
                  </a:lnTo>
                  <a:lnTo>
                    <a:pt x="72" y="237"/>
                  </a:lnTo>
                  <a:lnTo>
                    <a:pt x="66" y="235"/>
                  </a:lnTo>
                  <a:lnTo>
                    <a:pt x="53" y="231"/>
                  </a:lnTo>
                  <a:lnTo>
                    <a:pt x="39" y="223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0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2" y="14"/>
                  </a:lnTo>
                  <a:lnTo>
                    <a:pt x="71" y="9"/>
                  </a:lnTo>
                  <a:lnTo>
                    <a:pt x="80" y="6"/>
                  </a:lnTo>
                  <a:lnTo>
                    <a:pt x="89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8" y="1"/>
                  </a:lnTo>
                  <a:lnTo>
                    <a:pt x="128" y="2"/>
                  </a:lnTo>
                  <a:lnTo>
                    <a:pt x="135" y="5"/>
                  </a:lnTo>
                  <a:lnTo>
                    <a:pt x="144" y="8"/>
                  </a:lnTo>
                  <a:lnTo>
                    <a:pt x="152" y="13"/>
                  </a:lnTo>
                  <a:lnTo>
                    <a:pt x="158" y="17"/>
                  </a:lnTo>
                  <a:lnTo>
                    <a:pt x="164" y="24"/>
                  </a:lnTo>
                  <a:lnTo>
                    <a:pt x="171" y="31"/>
                  </a:lnTo>
                  <a:lnTo>
                    <a:pt x="175" y="40"/>
                  </a:lnTo>
                  <a:lnTo>
                    <a:pt x="180" y="48"/>
                  </a:lnTo>
                  <a:lnTo>
                    <a:pt x="184" y="58"/>
                  </a:lnTo>
                  <a:lnTo>
                    <a:pt x="187" y="67"/>
                  </a:lnTo>
                  <a:lnTo>
                    <a:pt x="189" y="78"/>
                  </a:lnTo>
                  <a:lnTo>
                    <a:pt x="191" y="90"/>
                  </a:lnTo>
                  <a:lnTo>
                    <a:pt x="192" y="102"/>
                  </a:lnTo>
                  <a:lnTo>
                    <a:pt x="192" y="114"/>
                  </a:lnTo>
                  <a:close/>
                  <a:moveTo>
                    <a:pt x="153" y="119"/>
                  </a:moveTo>
                  <a:lnTo>
                    <a:pt x="152" y="101"/>
                  </a:lnTo>
                  <a:lnTo>
                    <a:pt x="149" y="85"/>
                  </a:lnTo>
                  <a:lnTo>
                    <a:pt x="145" y="71"/>
                  </a:lnTo>
                  <a:lnTo>
                    <a:pt x="140" y="58"/>
                  </a:lnTo>
                  <a:lnTo>
                    <a:pt x="137" y="54"/>
                  </a:lnTo>
                  <a:lnTo>
                    <a:pt x="133" y="49"/>
                  </a:lnTo>
                  <a:lnTo>
                    <a:pt x="128" y="45"/>
                  </a:lnTo>
                  <a:lnTo>
                    <a:pt x="124" y="42"/>
                  </a:lnTo>
                  <a:lnTo>
                    <a:pt x="118" y="40"/>
                  </a:lnTo>
                  <a:lnTo>
                    <a:pt x="113" y="39"/>
                  </a:lnTo>
                  <a:lnTo>
                    <a:pt x="106" y="38"/>
                  </a:lnTo>
                  <a:lnTo>
                    <a:pt x="99" y="37"/>
                  </a:lnTo>
                  <a:lnTo>
                    <a:pt x="91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3"/>
                  </a:lnTo>
                  <a:lnTo>
                    <a:pt x="45" y="58"/>
                  </a:lnTo>
                  <a:lnTo>
                    <a:pt x="39" y="63"/>
                  </a:lnTo>
                  <a:lnTo>
                    <a:pt x="39" y="192"/>
                  </a:lnTo>
                  <a:lnTo>
                    <a:pt x="53" y="198"/>
                  </a:lnTo>
                  <a:lnTo>
                    <a:pt x="65" y="202"/>
                  </a:lnTo>
                  <a:lnTo>
                    <a:pt x="76" y="204"/>
                  </a:lnTo>
                  <a:lnTo>
                    <a:pt x="89" y="204"/>
                  </a:lnTo>
                  <a:lnTo>
                    <a:pt x="97" y="204"/>
                  </a:lnTo>
                  <a:lnTo>
                    <a:pt x="103" y="203"/>
                  </a:lnTo>
                  <a:lnTo>
                    <a:pt x="110" y="202"/>
                  </a:lnTo>
                  <a:lnTo>
                    <a:pt x="116" y="199"/>
                  </a:lnTo>
                  <a:lnTo>
                    <a:pt x="121" y="197"/>
                  </a:lnTo>
                  <a:lnTo>
                    <a:pt x="127" y="192"/>
                  </a:lnTo>
                  <a:lnTo>
                    <a:pt x="131" y="188"/>
                  </a:lnTo>
                  <a:lnTo>
                    <a:pt x="137" y="183"/>
                  </a:lnTo>
                  <a:lnTo>
                    <a:pt x="140" y="177"/>
                  </a:lnTo>
                  <a:lnTo>
                    <a:pt x="143" y="171"/>
                  </a:lnTo>
                  <a:lnTo>
                    <a:pt x="146" y="164"/>
                  </a:lnTo>
                  <a:lnTo>
                    <a:pt x="148" y="156"/>
                  </a:lnTo>
                  <a:lnTo>
                    <a:pt x="150" y="148"/>
                  </a:lnTo>
                  <a:lnTo>
                    <a:pt x="152" y="139"/>
                  </a:lnTo>
                  <a:lnTo>
                    <a:pt x="153" y="129"/>
                  </a:lnTo>
                  <a:lnTo>
                    <a:pt x="153" y="11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0" name="Freeform 50"/>
            <p:cNvSpPr>
              <a:spLocks noEditPoints="1"/>
            </p:cNvSpPr>
            <p:nvPr userDrawn="1"/>
          </p:nvSpPr>
          <p:spPr bwMode="auto">
            <a:xfrm>
              <a:off x="1196" y="4115"/>
              <a:ext cx="21" cy="36"/>
            </a:xfrm>
            <a:custGeom>
              <a:avLst/>
              <a:gdLst/>
              <a:ahLst/>
              <a:cxnLst>
                <a:cxn ang="0">
                  <a:pos x="191" y="128"/>
                </a:cxn>
                <a:cxn ang="0">
                  <a:pos x="188" y="154"/>
                </a:cxn>
                <a:cxn ang="0">
                  <a:pos x="182" y="177"/>
                </a:cxn>
                <a:cxn ang="0">
                  <a:pos x="171" y="197"/>
                </a:cxn>
                <a:cxn ang="0">
                  <a:pos x="158" y="214"/>
                </a:cxn>
                <a:cxn ang="0">
                  <a:pos x="142" y="225"/>
                </a:cxn>
                <a:cxn ang="0">
                  <a:pos x="125" y="234"/>
                </a:cxn>
                <a:cxn ang="0">
                  <a:pos x="105" y="238"/>
                </a:cxn>
                <a:cxn ang="0">
                  <a:pos x="87" y="239"/>
                </a:cxn>
                <a:cxn ang="0">
                  <a:pos x="72" y="237"/>
                </a:cxn>
                <a:cxn ang="0">
                  <a:pos x="52" y="231"/>
                </a:cxn>
                <a:cxn ang="0">
                  <a:pos x="39" y="318"/>
                </a:cxn>
                <a:cxn ang="0">
                  <a:pos x="0" y="7"/>
                </a:cxn>
                <a:cxn ang="0">
                  <a:pos x="39" y="30"/>
                </a:cxn>
                <a:cxn ang="0">
                  <a:pos x="54" y="18"/>
                </a:cxn>
                <a:cxn ang="0">
                  <a:pos x="70" y="9"/>
                </a:cxn>
                <a:cxn ang="0">
                  <a:pos x="88" y="2"/>
                </a:cxn>
                <a:cxn ang="0">
                  <a:pos x="109" y="0"/>
                </a:cxn>
                <a:cxn ang="0">
                  <a:pos x="127" y="2"/>
                </a:cxn>
                <a:cxn ang="0">
                  <a:pos x="144" y="8"/>
                </a:cxn>
                <a:cxn ang="0">
                  <a:pos x="158" y="17"/>
                </a:cxn>
                <a:cxn ang="0">
                  <a:pos x="170" y="31"/>
                </a:cxn>
                <a:cxn ang="0">
                  <a:pos x="179" y="48"/>
                </a:cxn>
                <a:cxn ang="0">
                  <a:pos x="187" y="67"/>
                </a:cxn>
                <a:cxn ang="0">
                  <a:pos x="191" y="90"/>
                </a:cxn>
                <a:cxn ang="0">
                  <a:pos x="192" y="114"/>
                </a:cxn>
                <a:cxn ang="0">
                  <a:pos x="152" y="101"/>
                </a:cxn>
                <a:cxn ang="0">
                  <a:pos x="145" y="71"/>
                </a:cxn>
                <a:cxn ang="0">
                  <a:pos x="137" y="54"/>
                </a:cxn>
                <a:cxn ang="0">
                  <a:pos x="128" y="45"/>
                </a:cxn>
                <a:cxn ang="0">
                  <a:pos x="118" y="40"/>
                </a:cxn>
                <a:cxn ang="0">
                  <a:pos x="107" y="38"/>
                </a:cxn>
                <a:cxn ang="0">
                  <a:pos x="92" y="38"/>
                </a:cxn>
                <a:cxn ang="0">
                  <a:pos x="75" y="41"/>
                </a:cxn>
                <a:cxn ang="0">
                  <a:pos x="60" y="48"/>
                </a:cxn>
                <a:cxn ang="0">
                  <a:pos x="45" y="58"/>
                </a:cxn>
                <a:cxn ang="0">
                  <a:pos x="39" y="192"/>
                </a:cxn>
                <a:cxn ang="0">
                  <a:pos x="65" y="202"/>
                </a:cxn>
                <a:cxn ang="0">
                  <a:pos x="89" y="204"/>
                </a:cxn>
                <a:cxn ang="0">
                  <a:pos x="103" y="203"/>
                </a:cxn>
                <a:cxn ang="0">
                  <a:pos x="116" y="199"/>
                </a:cxn>
                <a:cxn ang="0">
                  <a:pos x="127" y="192"/>
                </a:cxn>
                <a:cxn ang="0">
                  <a:pos x="136" y="183"/>
                </a:cxn>
                <a:cxn ang="0">
                  <a:pos x="143" y="171"/>
                </a:cxn>
                <a:cxn ang="0">
                  <a:pos x="148" y="156"/>
                </a:cxn>
                <a:cxn ang="0">
                  <a:pos x="152" y="139"/>
                </a:cxn>
                <a:cxn ang="0">
                  <a:pos x="153" y="119"/>
                </a:cxn>
              </a:cxnLst>
              <a:rect l="0" t="0" r="r" b="b"/>
              <a:pathLst>
                <a:path w="192" h="318">
                  <a:moveTo>
                    <a:pt x="192" y="114"/>
                  </a:moveTo>
                  <a:lnTo>
                    <a:pt x="191" y="128"/>
                  </a:lnTo>
                  <a:lnTo>
                    <a:pt x="190" y="142"/>
                  </a:lnTo>
                  <a:lnTo>
                    <a:pt x="188" y="154"/>
                  </a:lnTo>
                  <a:lnTo>
                    <a:pt x="186" y="166"/>
                  </a:lnTo>
                  <a:lnTo>
                    <a:pt x="182" y="177"/>
                  </a:lnTo>
                  <a:lnTo>
                    <a:pt x="177" y="187"/>
                  </a:lnTo>
                  <a:lnTo>
                    <a:pt x="171" y="197"/>
                  </a:lnTo>
                  <a:lnTo>
                    <a:pt x="164" y="205"/>
                  </a:lnTo>
                  <a:lnTo>
                    <a:pt x="158" y="214"/>
                  </a:lnTo>
                  <a:lnTo>
                    <a:pt x="151" y="220"/>
                  </a:lnTo>
                  <a:lnTo>
                    <a:pt x="142" y="225"/>
                  </a:lnTo>
                  <a:lnTo>
                    <a:pt x="133" y="231"/>
                  </a:lnTo>
                  <a:lnTo>
                    <a:pt x="125" y="234"/>
                  </a:lnTo>
                  <a:lnTo>
                    <a:pt x="115" y="237"/>
                  </a:lnTo>
                  <a:lnTo>
                    <a:pt x="105" y="238"/>
                  </a:lnTo>
                  <a:lnTo>
                    <a:pt x="96" y="239"/>
                  </a:lnTo>
                  <a:lnTo>
                    <a:pt x="87" y="239"/>
                  </a:lnTo>
                  <a:lnTo>
                    <a:pt x="80" y="238"/>
                  </a:lnTo>
                  <a:lnTo>
                    <a:pt x="72" y="237"/>
                  </a:lnTo>
                  <a:lnTo>
                    <a:pt x="66" y="235"/>
                  </a:lnTo>
                  <a:lnTo>
                    <a:pt x="52" y="231"/>
                  </a:lnTo>
                  <a:lnTo>
                    <a:pt x="39" y="223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0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2" y="14"/>
                  </a:lnTo>
                  <a:lnTo>
                    <a:pt x="70" y="9"/>
                  </a:lnTo>
                  <a:lnTo>
                    <a:pt x="80" y="6"/>
                  </a:lnTo>
                  <a:lnTo>
                    <a:pt x="88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8" y="1"/>
                  </a:lnTo>
                  <a:lnTo>
                    <a:pt x="127" y="2"/>
                  </a:lnTo>
                  <a:lnTo>
                    <a:pt x="136" y="5"/>
                  </a:lnTo>
                  <a:lnTo>
                    <a:pt x="144" y="8"/>
                  </a:lnTo>
                  <a:lnTo>
                    <a:pt x="152" y="13"/>
                  </a:lnTo>
                  <a:lnTo>
                    <a:pt x="158" y="17"/>
                  </a:lnTo>
                  <a:lnTo>
                    <a:pt x="164" y="24"/>
                  </a:lnTo>
                  <a:lnTo>
                    <a:pt x="170" y="31"/>
                  </a:lnTo>
                  <a:lnTo>
                    <a:pt x="175" y="40"/>
                  </a:lnTo>
                  <a:lnTo>
                    <a:pt x="179" y="48"/>
                  </a:lnTo>
                  <a:lnTo>
                    <a:pt x="184" y="58"/>
                  </a:lnTo>
                  <a:lnTo>
                    <a:pt x="187" y="67"/>
                  </a:lnTo>
                  <a:lnTo>
                    <a:pt x="189" y="78"/>
                  </a:lnTo>
                  <a:lnTo>
                    <a:pt x="191" y="90"/>
                  </a:lnTo>
                  <a:lnTo>
                    <a:pt x="192" y="102"/>
                  </a:lnTo>
                  <a:lnTo>
                    <a:pt x="192" y="114"/>
                  </a:lnTo>
                  <a:close/>
                  <a:moveTo>
                    <a:pt x="153" y="119"/>
                  </a:moveTo>
                  <a:lnTo>
                    <a:pt x="152" y="101"/>
                  </a:lnTo>
                  <a:lnTo>
                    <a:pt x="149" y="85"/>
                  </a:lnTo>
                  <a:lnTo>
                    <a:pt x="145" y="71"/>
                  </a:lnTo>
                  <a:lnTo>
                    <a:pt x="140" y="58"/>
                  </a:lnTo>
                  <a:lnTo>
                    <a:pt x="137" y="54"/>
                  </a:lnTo>
                  <a:lnTo>
                    <a:pt x="132" y="49"/>
                  </a:lnTo>
                  <a:lnTo>
                    <a:pt x="128" y="45"/>
                  </a:lnTo>
                  <a:lnTo>
                    <a:pt x="124" y="42"/>
                  </a:lnTo>
                  <a:lnTo>
                    <a:pt x="118" y="40"/>
                  </a:lnTo>
                  <a:lnTo>
                    <a:pt x="113" y="39"/>
                  </a:lnTo>
                  <a:lnTo>
                    <a:pt x="107" y="38"/>
                  </a:lnTo>
                  <a:lnTo>
                    <a:pt x="99" y="37"/>
                  </a:lnTo>
                  <a:lnTo>
                    <a:pt x="92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3"/>
                  </a:lnTo>
                  <a:lnTo>
                    <a:pt x="45" y="58"/>
                  </a:lnTo>
                  <a:lnTo>
                    <a:pt x="39" y="63"/>
                  </a:lnTo>
                  <a:lnTo>
                    <a:pt x="39" y="192"/>
                  </a:lnTo>
                  <a:lnTo>
                    <a:pt x="53" y="198"/>
                  </a:lnTo>
                  <a:lnTo>
                    <a:pt x="65" y="202"/>
                  </a:lnTo>
                  <a:lnTo>
                    <a:pt x="77" y="204"/>
                  </a:lnTo>
                  <a:lnTo>
                    <a:pt x="89" y="204"/>
                  </a:lnTo>
                  <a:lnTo>
                    <a:pt x="97" y="204"/>
                  </a:lnTo>
                  <a:lnTo>
                    <a:pt x="103" y="203"/>
                  </a:lnTo>
                  <a:lnTo>
                    <a:pt x="110" y="202"/>
                  </a:lnTo>
                  <a:lnTo>
                    <a:pt x="116" y="199"/>
                  </a:lnTo>
                  <a:lnTo>
                    <a:pt x="122" y="197"/>
                  </a:lnTo>
                  <a:lnTo>
                    <a:pt x="127" y="192"/>
                  </a:lnTo>
                  <a:lnTo>
                    <a:pt x="131" y="188"/>
                  </a:lnTo>
                  <a:lnTo>
                    <a:pt x="136" y="183"/>
                  </a:lnTo>
                  <a:lnTo>
                    <a:pt x="140" y="177"/>
                  </a:lnTo>
                  <a:lnTo>
                    <a:pt x="143" y="171"/>
                  </a:lnTo>
                  <a:lnTo>
                    <a:pt x="146" y="164"/>
                  </a:lnTo>
                  <a:lnTo>
                    <a:pt x="148" y="156"/>
                  </a:lnTo>
                  <a:lnTo>
                    <a:pt x="151" y="148"/>
                  </a:lnTo>
                  <a:lnTo>
                    <a:pt x="152" y="139"/>
                  </a:lnTo>
                  <a:lnTo>
                    <a:pt x="153" y="129"/>
                  </a:lnTo>
                  <a:lnTo>
                    <a:pt x="153" y="11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1" name="Rectangle 51"/>
            <p:cNvSpPr>
              <a:spLocks noChangeArrowheads="1"/>
            </p:cNvSpPr>
            <p:nvPr userDrawn="1"/>
          </p:nvSpPr>
          <p:spPr bwMode="auto">
            <a:xfrm>
              <a:off x="1224" y="4106"/>
              <a:ext cx="4" cy="35"/>
            </a:xfrm>
            <a:prstGeom prst="rect">
              <a:avLst/>
            </a:prstGeom>
            <a:solidFill>
              <a:srgbClr val="1F1A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2" name="Freeform 52"/>
            <p:cNvSpPr>
              <a:spLocks noEditPoints="1"/>
            </p:cNvSpPr>
            <p:nvPr userDrawn="1"/>
          </p:nvSpPr>
          <p:spPr bwMode="auto">
            <a:xfrm>
              <a:off x="1236" y="4107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3" name="Freeform 53"/>
            <p:cNvSpPr>
              <a:spLocks noEditPoints="1"/>
            </p:cNvSpPr>
            <p:nvPr userDrawn="1"/>
          </p:nvSpPr>
          <p:spPr bwMode="auto">
            <a:xfrm>
              <a:off x="1248" y="4115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7" y="236"/>
                </a:cxn>
                <a:cxn ang="0">
                  <a:pos x="56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4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7" y="91"/>
                </a:cxn>
                <a:cxn ang="0">
                  <a:pos x="198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39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7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40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4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1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3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7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0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39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1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2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39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4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7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2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0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4" name="Freeform 54"/>
            <p:cNvSpPr>
              <a:spLocks noEditPoints="1"/>
            </p:cNvSpPr>
            <p:nvPr userDrawn="1"/>
          </p:nvSpPr>
          <p:spPr bwMode="auto">
            <a:xfrm>
              <a:off x="1274" y="4106"/>
              <a:ext cx="22" cy="36"/>
            </a:xfrm>
            <a:custGeom>
              <a:avLst/>
              <a:gdLst/>
              <a:ahLst/>
              <a:cxnLst>
                <a:cxn ang="0">
                  <a:pos x="154" y="318"/>
                </a:cxn>
                <a:cxn ang="0">
                  <a:pos x="145" y="301"/>
                </a:cxn>
                <a:cxn ang="0">
                  <a:pos x="131" y="312"/>
                </a:cxn>
                <a:cxn ang="0">
                  <a:pos x="114" y="319"/>
                </a:cxn>
                <a:cxn ang="0">
                  <a:pos x="96" y="323"/>
                </a:cxn>
                <a:cxn ang="0">
                  <a:pos x="75" y="323"/>
                </a:cxn>
                <a:cxn ang="0">
                  <a:pos x="58" y="320"/>
                </a:cxn>
                <a:cxn ang="0">
                  <a:pos x="43" y="312"/>
                </a:cxn>
                <a:cxn ang="0">
                  <a:pos x="29" y="301"/>
                </a:cxn>
                <a:cxn ang="0">
                  <a:pos x="19" y="286"/>
                </a:cxn>
                <a:cxn ang="0">
                  <a:pos x="9" y="267"/>
                </a:cxn>
                <a:cxn ang="0">
                  <a:pos x="4" y="245"/>
                </a:cxn>
                <a:cxn ang="0">
                  <a:pos x="0" y="220"/>
                </a:cxn>
                <a:cxn ang="0">
                  <a:pos x="0" y="191"/>
                </a:cxn>
                <a:cxn ang="0">
                  <a:pos x="5" y="165"/>
                </a:cxn>
                <a:cxn ang="0">
                  <a:pos x="12" y="143"/>
                </a:cxn>
                <a:cxn ang="0">
                  <a:pos x="23" y="124"/>
                </a:cxn>
                <a:cxn ang="0">
                  <a:pos x="36" y="108"/>
                </a:cxn>
                <a:cxn ang="0">
                  <a:pos x="51" y="96"/>
                </a:cxn>
                <a:cxn ang="0">
                  <a:pos x="68" y="89"/>
                </a:cxn>
                <a:cxn ang="0">
                  <a:pos x="87" y="84"/>
                </a:cxn>
                <a:cxn ang="0">
                  <a:pos x="113" y="84"/>
                </a:cxn>
                <a:cxn ang="0">
                  <a:pos x="140" y="92"/>
                </a:cxn>
                <a:cxn ang="0">
                  <a:pos x="154" y="0"/>
                </a:cxn>
                <a:cxn ang="0">
                  <a:pos x="192" y="318"/>
                </a:cxn>
                <a:cxn ang="0">
                  <a:pos x="154" y="130"/>
                </a:cxn>
                <a:cxn ang="0">
                  <a:pos x="128" y="121"/>
                </a:cxn>
                <a:cxn ang="0">
                  <a:pos x="103" y="118"/>
                </a:cxn>
                <a:cxn ang="0">
                  <a:pos x="89" y="120"/>
                </a:cxn>
                <a:cxn ang="0">
                  <a:pos x="77" y="124"/>
                </a:cxn>
                <a:cxn ang="0">
                  <a:pos x="66" y="131"/>
                </a:cxn>
                <a:cxn ang="0">
                  <a:pos x="56" y="141"/>
                </a:cxn>
                <a:cxn ang="0">
                  <a:pos x="49" y="153"/>
                </a:cxn>
                <a:cxn ang="0">
                  <a:pos x="44" y="168"/>
                </a:cxn>
                <a:cxn ang="0">
                  <a:pos x="41" y="185"/>
                </a:cxn>
                <a:cxn ang="0">
                  <a:pos x="40" y="205"/>
                </a:cxn>
                <a:cxn ang="0">
                  <a:pos x="43" y="240"/>
                </a:cxn>
                <a:cxn ang="0">
                  <a:pos x="47" y="254"/>
                </a:cxn>
                <a:cxn ang="0">
                  <a:pos x="53" y="266"/>
                </a:cxn>
                <a:cxn ang="0">
                  <a:pos x="60" y="275"/>
                </a:cxn>
                <a:cxn ang="0">
                  <a:pos x="69" y="282"/>
                </a:cxn>
                <a:cxn ang="0">
                  <a:pos x="81" y="286"/>
                </a:cxn>
                <a:cxn ang="0">
                  <a:pos x="94" y="287"/>
                </a:cxn>
                <a:cxn ang="0">
                  <a:pos x="110" y="286"/>
                </a:cxn>
                <a:cxn ang="0">
                  <a:pos x="125" y="281"/>
                </a:cxn>
                <a:cxn ang="0">
                  <a:pos x="140" y="273"/>
                </a:cxn>
                <a:cxn ang="0">
                  <a:pos x="154" y="263"/>
                </a:cxn>
              </a:cxnLst>
              <a:rect l="0" t="0" r="r" b="b"/>
              <a:pathLst>
                <a:path w="192" h="324">
                  <a:moveTo>
                    <a:pt x="192" y="318"/>
                  </a:moveTo>
                  <a:lnTo>
                    <a:pt x="154" y="318"/>
                  </a:lnTo>
                  <a:lnTo>
                    <a:pt x="154" y="295"/>
                  </a:lnTo>
                  <a:lnTo>
                    <a:pt x="145" y="301"/>
                  </a:lnTo>
                  <a:lnTo>
                    <a:pt x="138" y="307"/>
                  </a:lnTo>
                  <a:lnTo>
                    <a:pt x="131" y="312"/>
                  </a:lnTo>
                  <a:lnTo>
                    <a:pt x="123" y="316"/>
                  </a:lnTo>
                  <a:lnTo>
                    <a:pt x="114" y="319"/>
                  </a:lnTo>
                  <a:lnTo>
                    <a:pt x="106" y="322"/>
                  </a:lnTo>
                  <a:lnTo>
                    <a:pt x="96" y="323"/>
                  </a:lnTo>
                  <a:lnTo>
                    <a:pt x="85" y="324"/>
                  </a:lnTo>
                  <a:lnTo>
                    <a:pt x="75" y="323"/>
                  </a:lnTo>
                  <a:lnTo>
                    <a:pt x="67" y="322"/>
                  </a:lnTo>
                  <a:lnTo>
                    <a:pt x="58" y="320"/>
                  </a:lnTo>
                  <a:lnTo>
                    <a:pt x="51" y="316"/>
                  </a:lnTo>
                  <a:lnTo>
                    <a:pt x="43" y="312"/>
                  </a:lnTo>
                  <a:lnTo>
                    <a:pt x="36" y="306"/>
                  </a:lnTo>
                  <a:lnTo>
                    <a:pt x="29" y="301"/>
                  </a:lnTo>
                  <a:lnTo>
                    <a:pt x="24" y="293"/>
                  </a:lnTo>
                  <a:lnTo>
                    <a:pt x="19" y="286"/>
                  </a:lnTo>
                  <a:lnTo>
                    <a:pt x="13" y="276"/>
                  </a:lnTo>
                  <a:lnTo>
                    <a:pt x="9" y="267"/>
                  </a:lnTo>
                  <a:lnTo>
                    <a:pt x="6" y="256"/>
                  </a:lnTo>
                  <a:lnTo>
                    <a:pt x="4" y="245"/>
                  </a:lnTo>
                  <a:lnTo>
                    <a:pt x="1" y="233"/>
                  </a:lnTo>
                  <a:lnTo>
                    <a:pt x="0" y="220"/>
                  </a:lnTo>
                  <a:lnTo>
                    <a:pt x="0" y="205"/>
                  </a:lnTo>
                  <a:lnTo>
                    <a:pt x="0" y="191"/>
                  </a:lnTo>
                  <a:lnTo>
                    <a:pt x="1" y="177"/>
                  </a:lnTo>
                  <a:lnTo>
                    <a:pt x="5" y="165"/>
                  </a:lnTo>
                  <a:lnTo>
                    <a:pt x="8" y="154"/>
                  </a:lnTo>
                  <a:lnTo>
                    <a:pt x="12" y="143"/>
                  </a:lnTo>
                  <a:lnTo>
                    <a:pt x="16" y="133"/>
                  </a:lnTo>
                  <a:lnTo>
                    <a:pt x="23" y="124"/>
                  </a:lnTo>
                  <a:lnTo>
                    <a:pt x="29" y="115"/>
                  </a:lnTo>
                  <a:lnTo>
                    <a:pt x="36" y="108"/>
                  </a:lnTo>
                  <a:lnTo>
                    <a:pt x="43" y="101"/>
                  </a:lnTo>
                  <a:lnTo>
                    <a:pt x="51" y="96"/>
                  </a:lnTo>
                  <a:lnTo>
                    <a:pt x="59" y="92"/>
                  </a:lnTo>
                  <a:lnTo>
                    <a:pt x="68" y="89"/>
                  </a:lnTo>
                  <a:lnTo>
                    <a:pt x="78" y="85"/>
                  </a:lnTo>
                  <a:lnTo>
                    <a:pt x="87" y="84"/>
                  </a:lnTo>
                  <a:lnTo>
                    <a:pt x="97" y="83"/>
                  </a:lnTo>
                  <a:lnTo>
                    <a:pt x="113" y="84"/>
                  </a:lnTo>
                  <a:lnTo>
                    <a:pt x="127" y="88"/>
                  </a:lnTo>
                  <a:lnTo>
                    <a:pt x="140" y="92"/>
                  </a:lnTo>
                  <a:lnTo>
                    <a:pt x="154" y="99"/>
                  </a:lnTo>
                  <a:lnTo>
                    <a:pt x="154" y="0"/>
                  </a:lnTo>
                  <a:lnTo>
                    <a:pt x="192" y="0"/>
                  </a:lnTo>
                  <a:lnTo>
                    <a:pt x="192" y="318"/>
                  </a:lnTo>
                  <a:close/>
                  <a:moveTo>
                    <a:pt x="154" y="263"/>
                  </a:moveTo>
                  <a:lnTo>
                    <a:pt x="154" y="130"/>
                  </a:lnTo>
                  <a:lnTo>
                    <a:pt x="140" y="125"/>
                  </a:lnTo>
                  <a:lnTo>
                    <a:pt x="128" y="121"/>
                  </a:lnTo>
                  <a:lnTo>
                    <a:pt x="116" y="120"/>
                  </a:lnTo>
                  <a:lnTo>
                    <a:pt x="103" y="118"/>
                  </a:lnTo>
                  <a:lnTo>
                    <a:pt x="96" y="118"/>
                  </a:lnTo>
                  <a:lnTo>
                    <a:pt x="89" y="120"/>
                  </a:lnTo>
                  <a:lnTo>
                    <a:pt x="83" y="122"/>
                  </a:lnTo>
                  <a:lnTo>
                    <a:pt x="77" y="124"/>
                  </a:lnTo>
                  <a:lnTo>
                    <a:pt x="71" y="127"/>
                  </a:lnTo>
                  <a:lnTo>
                    <a:pt x="66" y="131"/>
                  </a:lnTo>
                  <a:lnTo>
                    <a:pt x="60" y="136"/>
                  </a:lnTo>
                  <a:lnTo>
                    <a:pt x="56" y="141"/>
                  </a:lnTo>
                  <a:lnTo>
                    <a:pt x="53" y="146"/>
                  </a:lnTo>
                  <a:lnTo>
                    <a:pt x="49" y="153"/>
                  </a:lnTo>
                  <a:lnTo>
                    <a:pt x="47" y="160"/>
                  </a:lnTo>
                  <a:lnTo>
                    <a:pt x="44" y="168"/>
                  </a:lnTo>
                  <a:lnTo>
                    <a:pt x="42" y="176"/>
                  </a:lnTo>
                  <a:lnTo>
                    <a:pt x="41" y="185"/>
                  </a:lnTo>
                  <a:lnTo>
                    <a:pt x="40" y="194"/>
                  </a:lnTo>
                  <a:lnTo>
                    <a:pt x="40" y="205"/>
                  </a:lnTo>
                  <a:lnTo>
                    <a:pt x="40" y="224"/>
                  </a:lnTo>
                  <a:lnTo>
                    <a:pt x="43" y="240"/>
                  </a:lnTo>
                  <a:lnTo>
                    <a:pt x="44" y="248"/>
                  </a:lnTo>
                  <a:lnTo>
                    <a:pt x="47" y="254"/>
                  </a:lnTo>
                  <a:lnTo>
                    <a:pt x="50" y="260"/>
                  </a:lnTo>
                  <a:lnTo>
                    <a:pt x="53" y="266"/>
                  </a:lnTo>
                  <a:lnTo>
                    <a:pt x="56" y="271"/>
                  </a:lnTo>
                  <a:lnTo>
                    <a:pt x="60" y="275"/>
                  </a:lnTo>
                  <a:lnTo>
                    <a:pt x="65" y="280"/>
                  </a:lnTo>
                  <a:lnTo>
                    <a:pt x="69" y="282"/>
                  </a:lnTo>
                  <a:lnTo>
                    <a:pt x="74" y="285"/>
                  </a:lnTo>
                  <a:lnTo>
                    <a:pt x="81" y="286"/>
                  </a:lnTo>
                  <a:lnTo>
                    <a:pt x="87" y="287"/>
                  </a:lnTo>
                  <a:lnTo>
                    <a:pt x="94" y="287"/>
                  </a:lnTo>
                  <a:lnTo>
                    <a:pt x="101" y="287"/>
                  </a:lnTo>
                  <a:lnTo>
                    <a:pt x="110" y="286"/>
                  </a:lnTo>
                  <a:lnTo>
                    <a:pt x="117" y="284"/>
                  </a:lnTo>
                  <a:lnTo>
                    <a:pt x="125" y="281"/>
                  </a:lnTo>
                  <a:lnTo>
                    <a:pt x="132" y="277"/>
                  </a:lnTo>
                  <a:lnTo>
                    <a:pt x="140" y="273"/>
                  </a:lnTo>
                  <a:lnTo>
                    <a:pt x="146" y="268"/>
                  </a:lnTo>
                  <a:lnTo>
                    <a:pt x="154" y="26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5" name="Freeform 55"/>
            <p:cNvSpPr>
              <a:spLocks noEditPoints="1"/>
            </p:cNvSpPr>
            <p:nvPr userDrawn="1"/>
          </p:nvSpPr>
          <p:spPr bwMode="auto">
            <a:xfrm>
              <a:off x="1317" y="4108"/>
              <a:ext cx="21" cy="33"/>
            </a:xfrm>
            <a:custGeom>
              <a:avLst/>
              <a:gdLst/>
              <a:ahLst/>
              <a:cxnLst>
                <a:cxn ang="0">
                  <a:pos x="192" y="101"/>
                </a:cxn>
                <a:cxn ang="0">
                  <a:pos x="189" y="119"/>
                </a:cxn>
                <a:cxn ang="0">
                  <a:pos x="183" y="138"/>
                </a:cxn>
                <a:cxn ang="0">
                  <a:pos x="172" y="152"/>
                </a:cxn>
                <a:cxn ang="0">
                  <a:pos x="158" y="166"/>
                </a:cxn>
                <a:cxn ang="0">
                  <a:pos x="140" y="178"/>
                </a:cxn>
                <a:cxn ang="0">
                  <a:pos x="118" y="186"/>
                </a:cxn>
                <a:cxn ang="0">
                  <a:pos x="90" y="190"/>
                </a:cxn>
                <a:cxn ang="0">
                  <a:pos x="41" y="191"/>
                </a:cxn>
                <a:cxn ang="0">
                  <a:pos x="0" y="304"/>
                </a:cxn>
                <a:cxn ang="0">
                  <a:pos x="78" y="0"/>
                </a:cxn>
                <a:cxn ang="0">
                  <a:pos x="102" y="1"/>
                </a:cxn>
                <a:cxn ang="0">
                  <a:pos x="124" y="4"/>
                </a:cxn>
                <a:cxn ang="0">
                  <a:pos x="141" y="11"/>
                </a:cxn>
                <a:cxn ang="0">
                  <a:pos x="157" y="19"/>
                </a:cxn>
                <a:cxn ang="0">
                  <a:pos x="172" y="32"/>
                </a:cxn>
                <a:cxn ang="0">
                  <a:pos x="184" y="48"/>
                </a:cxn>
                <a:cxn ang="0">
                  <a:pos x="191" y="68"/>
                </a:cxn>
                <a:cxn ang="0">
                  <a:pos x="193" y="92"/>
                </a:cxn>
                <a:cxn ang="0">
                  <a:pos x="150" y="85"/>
                </a:cxn>
                <a:cxn ang="0">
                  <a:pos x="148" y="71"/>
                </a:cxn>
                <a:cxn ang="0">
                  <a:pos x="142" y="60"/>
                </a:cxn>
                <a:cxn ang="0">
                  <a:pos x="134" y="50"/>
                </a:cxn>
                <a:cxn ang="0">
                  <a:pos x="124" y="44"/>
                </a:cxn>
                <a:cxn ang="0">
                  <a:pos x="113" y="38"/>
                </a:cxn>
                <a:cxn ang="0">
                  <a:pos x="100" y="36"/>
                </a:cxn>
                <a:cxn ang="0">
                  <a:pos x="84" y="35"/>
                </a:cxn>
                <a:cxn ang="0">
                  <a:pos x="41" y="34"/>
                </a:cxn>
                <a:cxn ang="0">
                  <a:pos x="69" y="156"/>
                </a:cxn>
                <a:cxn ang="0">
                  <a:pos x="90" y="155"/>
                </a:cxn>
                <a:cxn ang="0">
                  <a:pos x="109" y="151"/>
                </a:cxn>
                <a:cxn ang="0">
                  <a:pos x="123" y="146"/>
                </a:cxn>
                <a:cxn ang="0">
                  <a:pos x="133" y="138"/>
                </a:cxn>
                <a:cxn ang="0">
                  <a:pos x="142" y="128"/>
                </a:cxn>
                <a:cxn ang="0">
                  <a:pos x="147" y="117"/>
                </a:cxn>
                <a:cxn ang="0">
                  <a:pos x="149" y="106"/>
                </a:cxn>
                <a:cxn ang="0">
                  <a:pos x="150" y="93"/>
                </a:cxn>
              </a:cxnLst>
              <a:rect l="0" t="0" r="r" b="b"/>
              <a:pathLst>
                <a:path w="193" h="304">
                  <a:moveTo>
                    <a:pt x="193" y="92"/>
                  </a:moveTo>
                  <a:lnTo>
                    <a:pt x="192" y="101"/>
                  </a:lnTo>
                  <a:lnTo>
                    <a:pt x="191" y="111"/>
                  </a:lnTo>
                  <a:lnTo>
                    <a:pt x="189" y="119"/>
                  </a:lnTo>
                  <a:lnTo>
                    <a:pt x="186" y="129"/>
                  </a:lnTo>
                  <a:lnTo>
                    <a:pt x="183" y="138"/>
                  </a:lnTo>
                  <a:lnTo>
                    <a:pt x="177" y="145"/>
                  </a:lnTo>
                  <a:lnTo>
                    <a:pt x="172" y="152"/>
                  </a:lnTo>
                  <a:lnTo>
                    <a:pt x="167" y="159"/>
                  </a:lnTo>
                  <a:lnTo>
                    <a:pt x="158" y="166"/>
                  </a:lnTo>
                  <a:lnTo>
                    <a:pt x="149" y="173"/>
                  </a:lnTo>
                  <a:lnTo>
                    <a:pt x="140" y="178"/>
                  </a:lnTo>
                  <a:lnTo>
                    <a:pt x="129" y="182"/>
                  </a:lnTo>
                  <a:lnTo>
                    <a:pt x="118" y="186"/>
                  </a:lnTo>
                  <a:lnTo>
                    <a:pt x="105" y="189"/>
                  </a:lnTo>
                  <a:lnTo>
                    <a:pt x="90" y="190"/>
                  </a:lnTo>
                  <a:lnTo>
                    <a:pt x="75" y="191"/>
                  </a:lnTo>
                  <a:lnTo>
                    <a:pt x="41" y="191"/>
                  </a:lnTo>
                  <a:lnTo>
                    <a:pt x="41" y="304"/>
                  </a:lnTo>
                  <a:lnTo>
                    <a:pt x="0" y="304"/>
                  </a:lnTo>
                  <a:lnTo>
                    <a:pt x="0" y="0"/>
                  </a:lnTo>
                  <a:lnTo>
                    <a:pt x="78" y="0"/>
                  </a:lnTo>
                  <a:lnTo>
                    <a:pt x="90" y="0"/>
                  </a:lnTo>
                  <a:lnTo>
                    <a:pt x="102" y="1"/>
                  </a:lnTo>
                  <a:lnTo>
                    <a:pt x="113" y="2"/>
                  </a:lnTo>
                  <a:lnTo>
                    <a:pt x="124" y="4"/>
                  </a:lnTo>
                  <a:lnTo>
                    <a:pt x="132" y="6"/>
                  </a:lnTo>
                  <a:lnTo>
                    <a:pt x="141" y="11"/>
                  </a:lnTo>
                  <a:lnTo>
                    <a:pt x="149" y="14"/>
                  </a:lnTo>
                  <a:lnTo>
                    <a:pt x="157" y="19"/>
                  </a:lnTo>
                  <a:lnTo>
                    <a:pt x="164" y="26"/>
                  </a:lnTo>
                  <a:lnTo>
                    <a:pt x="172" y="32"/>
                  </a:lnTo>
                  <a:lnTo>
                    <a:pt x="178" y="39"/>
                  </a:lnTo>
                  <a:lnTo>
                    <a:pt x="184" y="48"/>
                  </a:lnTo>
                  <a:lnTo>
                    <a:pt x="188" y="58"/>
                  </a:lnTo>
                  <a:lnTo>
                    <a:pt x="191" y="68"/>
                  </a:lnTo>
                  <a:lnTo>
                    <a:pt x="192" y="79"/>
                  </a:lnTo>
                  <a:lnTo>
                    <a:pt x="193" y="92"/>
                  </a:lnTo>
                  <a:close/>
                  <a:moveTo>
                    <a:pt x="150" y="93"/>
                  </a:moveTo>
                  <a:lnTo>
                    <a:pt x="150" y="85"/>
                  </a:lnTo>
                  <a:lnTo>
                    <a:pt x="149" y="78"/>
                  </a:lnTo>
                  <a:lnTo>
                    <a:pt x="148" y="71"/>
                  </a:lnTo>
                  <a:lnTo>
                    <a:pt x="145" y="65"/>
                  </a:lnTo>
                  <a:lnTo>
                    <a:pt x="142" y="60"/>
                  </a:lnTo>
                  <a:lnTo>
                    <a:pt x="139" y="54"/>
                  </a:lnTo>
                  <a:lnTo>
                    <a:pt x="134" y="50"/>
                  </a:lnTo>
                  <a:lnTo>
                    <a:pt x="129" y="46"/>
                  </a:lnTo>
                  <a:lnTo>
                    <a:pt x="124" y="44"/>
                  </a:lnTo>
                  <a:lnTo>
                    <a:pt x="118" y="40"/>
                  </a:lnTo>
                  <a:lnTo>
                    <a:pt x="113" y="38"/>
                  </a:lnTo>
                  <a:lnTo>
                    <a:pt x="106" y="37"/>
                  </a:lnTo>
                  <a:lnTo>
                    <a:pt x="100" y="36"/>
                  </a:lnTo>
                  <a:lnTo>
                    <a:pt x="93" y="35"/>
                  </a:lnTo>
                  <a:lnTo>
                    <a:pt x="84" y="35"/>
                  </a:lnTo>
                  <a:lnTo>
                    <a:pt x="74" y="34"/>
                  </a:lnTo>
                  <a:lnTo>
                    <a:pt x="41" y="34"/>
                  </a:lnTo>
                  <a:lnTo>
                    <a:pt x="41" y="156"/>
                  </a:lnTo>
                  <a:lnTo>
                    <a:pt x="69" y="156"/>
                  </a:lnTo>
                  <a:lnTo>
                    <a:pt x="81" y="156"/>
                  </a:lnTo>
                  <a:lnTo>
                    <a:pt x="90" y="155"/>
                  </a:lnTo>
                  <a:lnTo>
                    <a:pt x="100" y="154"/>
                  </a:lnTo>
                  <a:lnTo>
                    <a:pt x="109" y="151"/>
                  </a:lnTo>
                  <a:lnTo>
                    <a:pt x="115" y="149"/>
                  </a:lnTo>
                  <a:lnTo>
                    <a:pt x="123" y="146"/>
                  </a:lnTo>
                  <a:lnTo>
                    <a:pt x="128" y="143"/>
                  </a:lnTo>
                  <a:lnTo>
                    <a:pt x="133" y="138"/>
                  </a:lnTo>
                  <a:lnTo>
                    <a:pt x="138" y="133"/>
                  </a:lnTo>
                  <a:lnTo>
                    <a:pt x="142" y="128"/>
                  </a:lnTo>
                  <a:lnTo>
                    <a:pt x="144" y="123"/>
                  </a:lnTo>
                  <a:lnTo>
                    <a:pt x="147" y="117"/>
                  </a:lnTo>
                  <a:lnTo>
                    <a:pt x="148" y="112"/>
                  </a:lnTo>
                  <a:lnTo>
                    <a:pt x="149" y="106"/>
                  </a:lnTo>
                  <a:lnTo>
                    <a:pt x="150" y="99"/>
                  </a:lnTo>
                  <a:lnTo>
                    <a:pt x="150" y="9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6" name="Freeform 56"/>
            <p:cNvSpPr>
              <a:spLocks/>
            </p:cNvSpPr>
            <p:nvPr userDrawn="1"/>
          </p:nvSpPr>
          <p:spPr bwMode="auto">
            <a:xfrm>
              <a:off x="1344" y="4106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2" y="318"/>
                </a:cxn>
                <a:cxn ang="0">
                  <a:pos x="142" y="188"/>
                </a:cxn>
                <a:cxn ang="0">
                  <a:pos x="142" y="173"/>
                </a:cxn>
                <a:cxn ang="0">
                  <a:pos x="141" y="159"/>
                </a:cxn>
                <a:cxn ang="0">
                  <a:pos x="138" y="146"/>
                </a:cxn>
                <a:cxn ang="0">
                  <a:pos x="135" y="137"/>
                </a:cxn>
                <a:cxn ang="0">
                  <a:pos x="132" y="132"/>
                </a:cxn>
                <a:cxn ang="0">
                  <a:pos x="129" y="129"/>
                </a:cxn>
                <a:cxn ang="0">
                  <a:pos x="126" y="126"/>
                </a:cxn>
                <a:cxn ang="0">
                  <a:pos x="121" y="124"/>
                </a:cxn>
                <a:cxn ang="0">
                  <a:pos x="117" y="123"/>
                </a:cxn>
                <a:cxn ang="0">
                  <a:pos x="112" y="121"/>
                </a:cxn>
                <a:cxn ang="0">
                  <a:pos x="105" y="121"/>
                </a:cxn>
                <a:cxn ang="0">
                  <a:pos x="99" y="120"/>
                </a:cxn>
                <a:cxn ang="0">
                  <a:pos x="91" y="121"/>
                </a:cxn>
                <a:cxn ang="0">
                  <a:pos x="84" y="122"/>
                </a:cxn>
                <a:cxn ang="0">
                  <a:pos x="76" y="124"/>
                </a:cxn>
                <a:cxn ang="0">
                  <a:pos x="69" y="127"/>
                </a:cxn>
                <a:cxn ang="0">
                  <a:pos x="61" y="131"/>
                </a:cxn>
                <a:cxn ang="0">
                  <a:pos x="54" y="137"/>
                </a:cxn>
                <a:cxn ang="0">
                  <a:pos x="46" y="142"/>
                </a:cxn>
                <a:cxn ang="0">
                  <a:pos x="39" y="147"/>
                </a:cxn>
                <a:cxn ang="0">
                  <a:pos x="39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2" y="88"/>
                </a:cxn>
                <a:cxn ang="0">
                  <a:pos x="90" y="85"/>
                </a:cxn>
                <a:cxn ang="0">
                  <a:pos x="100" y="84"/>
                </a:cxn>
                <a:cxn ang="0">
                  <a:pos x="108" y="83"/>
                </a:cxn>
                <a:cxn ang="0">
                  <a:pos x="117" y="83"/>
                </a:cxn>
                <a:cxn ang="0">
                  <a:pos x="125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1" y="96"/>
                </a:cxn>
                <a:cxn ang="0">
                  <a:pos x="157" y="100"/>
                </a:cxn>
                <a:cxn ang="0">
                  <a:pos x="162" y="106"/>
                </a:cxn>
                <a:cxn ang="0">
                  <a:pos x="166" y="111"/>
                </a:cxn>
                <a:cxn ang="0">
                  <a:pos x="170" y="117"/>
                </a:cxn>
                <a:cxn ang="0">
                  <a:pos x="173" y="125"/>
                </a:cxn>
                <a:cxn ang="0">
                  <a:pos x="176" y="132"/>
                </a:cxn>
                <a:cxn ang="0">
                  <a:pos x="178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2" y="318"/>
                  </a:lnTo>
                  <a:lnTo>
                    <a:pt x="142" y="188"/>
                  </a:lnTo>
                  <a:lnTo>
                    <a:pt x="142" y="173"/>
                  </a:lnTo>
                  <a:lnTo>
                    <a:pt x="141" y="159"/>
                  </a:lnTo>
                  <a:lnTo>
                    <a:pt x="138" y="146"/>
                  </a:lnTo>
                  <a:lnTo>
                    <a:pt x="135" y="137"/>
                  </a:lnTo>
                  <a:lnTo>
                    <a:pt x="132" y="132"/>
                  </a:lnTo>
                  <a:lnTo>
                    <a:pt x="129" y="129"/>
                  </a:lnTo>
                  <a:lnTo>
                    <a:pt x="126" y="126"/>
                  </a:lnTo>
                  <a:lnTo>
                    <a:pt x="121" y="124"/>
                  </a:lnTo>
                  <a:lnTo>
                    <a:pt x="117" y="123"/>
                  </a:lnTo>
                  <a:lnTo>
                    <a:pt x="112" y="121"/>
                  </a:lnTo>
                  <a:lnTo>
                    <a:pt x="105" y="121"/>
                  </a:lnTo>
                  <a:lnTo>
                    <a:pt x="99" y="120"/>
                  </a:lnTo>
                  <a:lnTo>
                    <a:pt x="91" y="121"/>
                  </a:lnTo>
                  <a:lnTo>
                    <a:pt x="84" y="122"/>
                  </a:lnTo>
                  <a:lnTo>
                    <a:pt x="76" y="124"/>
                  </a:lnTo>
                  <a:lnTo>
                    <a:pt x="69" y="127"/>
                  </a:lnTo>
                  <a:lnTo>
                    <a:pt x="61" y="131"/>
                  </a:lnTo>
                  <a:lnTo>
                    <a:pt x="54" y="137"/>
                  </a:lnTo>
                  <a:lnTo>
                    <a:pt x="46" y="142"/>
                  </a:lnTo>
                  <a:lnTo>
                    <a:pt x="39" y="147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2" y="88"/>
                  </a:lnTo>
                  <a:lnTo>
                    <a:pt x="90" y="85"/>
                  </a:lnTo>
                  <a:lnTo>
                    <a:pt x="100" y="84"/>
                  </a:lnTo>
                  <a:lnTo>
                    <a:pt x="108" y="83"/>
                  </a:lnTo>
                  <a:lnTo>
                    <a:pt x="117" y="83"/>
                  </a:lnTo>
                  <a:lnTo>
                    <a:pt x="125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1" y="96"/>
                  </a:lnTo>
                  <a:lnTo>
                    <a:pt x="157" y="100"/>
                  </a:lnTo>
                  <a:lnTo>
                    <a:pt x="162" y="106"/>
                  </a:lnTo>
                  <a:lnTo>
                    <a:pt x="166" y="111"/>
                  </a:lnTo>
                  <a:lnTo>
                    <a:pt x="170" y="117"/>
                  </a:lnTo>
                  <a:lnTo>
                    <a:pt x="173" y="125"/>
                  </a:lnTo>
                  <a:lnTo>
                    <a:pt x="176" y="132"/>
                  </a:lnTo>
                  <a:lnTo>
                    <a:pt x="178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7" name="Freeform 57"/>
            <p:cNvSpPr>
              <a:spLocks/>
            </p:cNvSpPr>
            <p:nvPr userDrawn="1"/>
          </p:nvSpPr>
          <p:spPr bwMode="auto">
            <a:xfrm>
              <a:off x="1369" y="4116"/>
              <a:ext cx="23" cy="35"/>
            </a:xfrm>
            <a:custGeom>
              <a:avLst/>
              <a:gdLst/>
              <a:ahLst/>
              <a:cxnLst>
                <a:cxn ang="0">
                  <a:pos x="207" y="0"/>
                </a:cxn>
                <a:cxn ang="0">
                  <a:pos x="84" y="311"/>
                </a:cxn>
                <a:cxn ang="0">
                  <a:pos x="42" y="311"/>
                </a:cxn>
                <a:cxn ang="0">
                  <a:pos x="84" y="216"/>
                </a:cxn>
                <a:cxn ang="0">
                  <a:pos x="0" y="0"/>
                </a:cxn>
                <a:cxn ang="0">
                  <a:pos x="42" y="0"/>
                </a:cxn>
                <a:cxn ang="0">
                  <a:pos x="104" y="168"/>
                </a:cxn>
                <a:cxn ang="0">
                  <a:pos x="167" y="0"/>
                </a:cxn>
                <a:cxn ang="0">
                  <a:pos x="207" y="0"/>
                </a:cxn>
              </a:cxnLst>
              <a:rect l="0" t="0" r="r" b="b"/>
              <a:pathLst>
                <a:path w="207" h="311">
                  <a:moveTo>
                    <a:pt x="207" y="0"/>
                  </a:moveTo>
                  <a:lnTo>
                    <a:pt x="84" y="311"/>
                  </a:lnTo>
                  <a:lnTo>
                    <a:pt x="42" y="311"/>
                  </a:lnTo>
                  <a:lnTo>
                    <a:pt x="84" y="216"/>
                  </a:lnTo>
                  <a:lnTo>
                    <a:pt x="0" y="0"/>
                  </a:lnTo>
                  <a:lnTo>
                    <a:pt x="42" y="0"/>
                  </a:lnTo>
                  <a:lnTo>
                    <a:pt x="104" y="168"/>
                  </a:lnTo>
                  <a:lnTo>
                    <a:pt x="167" y="0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8" name="Freeform 58"/>
            <p:cNvSpPr>
              <a:spLocks/>
            </p:cNvSpPr>
            <p:nvPr userDrawn="1"/>
          </p:nvSpPr>
          <p:spPr bwMode="auto">
            <a:xfrm>
              <a:off x="1396" y="4115"/>
              <a:ext cx="19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3" y="236"/>
                </a:cxn>
                <a:cxn ang="0">
                  <a:pos x="23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7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20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5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5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6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3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7" y="236"/>
                </a:cxn>
                <a:cxn ang="0">
                  <a:pos x="87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3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7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3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8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5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3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3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7" y="236"/>
                  </a:lnTo>
                  <a:lnTo>
                    <a:pt x="97" y="238"/>
                  </a:lnTo>
                  <a:lnTo>
                    <a:pt x="87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9" name="Freeform 59"/>
            <p:cNvSpPr>
              <a:spLocks noEditPoints="1"/>
            </p:cNvSpPr>
            <p:nvPr userDrawn="1"/>
          </p:nvSpPr>
          <p:spPr bwMode="auto">
            <a:xfrm>
              <a:off x="1421" y="4107"/>
              <a:ext cx="4" cy="34"/>
            </a:xfrm>
            <a:custGeom>
              <a:avLst/>
              <a:gdLst/>
              <a:ahLst/>
              <a:cxnLst>
                <a:cxn ang="0">
                  <a:pos x="40" y="306"/>
                </a:cxn>
                <a:cxn ang="0">
                  <a:pos x="2" y="306"/>
                </a:cxn>
                <a:cxn ang="0">
                  <a:pos x="2" y="78"/>
                </a:cxn>
                <a:cxn ang="0">
                  <a:pos x="40" y="78"/>
                </a:cxn>
                <a:cxn ang="0">
                  <a:pos x="40" y="306"/>
                </a:cxn>
                <a:cxn ang="0">
                  <a:pos x="43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3" y="0"/>
                </a:cxn>
                <a:cxn ang="0">
                  <a:pos x="43" y="39"/>
                </a:cxn>
              </a:cxnLst>
              <a:rect l="0" t="0" r="r" b="b"/>
              <a:pathLst>
                <a:path w="43" h="306">
                  <a:moveTo>
                    <a:pt x="40" y="306"/>
                  </a:moveTo>
                  <a:lnTo>
                    <a:pt x="2" y="306"/>
                  </a:lnTo>
                  <a:lnTo>
                    <a:pt x="2" y="78"/>
                  </a:lnTo>
                  <a:lnTo>
                    <a:pt x="40" y="78"/>
                  </a:lnTo>
                  <a:lnTo>
                    <a:pt x="40" y="306"/>
                  </a:lnTo>
                  <a:close/>
                  <a:moveTo>
                    <a:pt x="43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3" y="0"/>
                  </a:lnTo>
                  <a:lnTo>
                    <a:pt x="43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0" name="Freeform 60"/>
            <p:cNvSpPr>
              <a:spLocks/>
            </p:cNvSpPr>
            <p:nvPr userDrawn="1"/>
          </p:nvSpPr>
          <p:spPr bwMode="auto">
            <a:xfrm>
              <a:off x="1432" y="4115"/>
              <a:ext cx="19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3" y="235"/>
                </a:cxn>
                <a:cxn ang="0">
                  <a:pos x="54" y="228"/>
                </a:cxn>
                <a:cxn ang="0">
                  <a:pos x="37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5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5" y="79"/>
                </a:cxn>
                <a:cxn ang="0">
                  <a:pos x="12" y="58"/>
                </a:cxn>
                <a:cxn ang="0">
                  <a:pos x="23" y="40"/>
                </a:cxn>
                <a:cxn ang="0">
                  <a:pos x="37" y="25"/>
                </a:cxn>
                <a:cxn ang="0">
                  <a:pos x="54" y="13"/>
                </a:cxn>
                <a:cxn ang="0">
                  <a:pos x="73" y="5"/>
                </a:cxn>
                <a:cxn ang="0">
                  <a:pos x="96" y="1"/>
                </a:cxn>
                <a:cxn ang="0">
                  <a:pos x="116" y="0"/>
                </a:cxn>
                <a:cxn ang="0">
                  <a:pos x="135" y="4"/>
                </a:cxn>
                <a:cxn ang="0">
                  <a:pos x="160" y="11"/>
                </a:cxn>
                <a:cxn ang="0">
                  <a:pos x="174" y="61"/>
                </a:cxn>
                <a:cxn ang="0">
                  <a:pos x="168" y="57"/>
                </a:cxn>
                <a:cxn ang="0">
                  <a:pos x="155" y="48"/>
                </a:cxn>
                <a:cxn ang="0">
                  <a:pos x="138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3" y="50"/>
                </a:cxn>
                <a:cxn ang="0">
                  <a:pos x="54" y="62"/>
                </a:cxn>
                <a:cxn ang="0">
                  <a:pos x="47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7" y="164"/>
                </a:cxn>
                <a:cxn ang="0">
                  <a:pos x="53" y="177"/>
                </a:cxn>
                <a:cxn ang="0">
                  <a:pos x="62" y="188"/>
                </a:cxn>
                <a:cxn ang="0">
                  <a:pos x="72" y="197"/>
                </a:cxn>
                <a:cxn ang="0">
                  <a:pos x="84" y="202"/>
                </a:cxn>
                <a:cxn ang="0">
                  <a:pos x="99" y="205"/>
                </a:cxn>
                <a:cxn ang="0">
                  <a:pos x="115" y="205"/>
                </a:cxn>
                <a:cxn ang="0">
                  <a:pos x="133" y="201"/>
                </a:cxn>
                <a:cxn ang="0">
                  <a:pos x="151" y="193"/>
                </a:cxn>
                <a:cxn ang="0">
                  <a:pos x="166" y="184"/>
                </a:cxn>
                <a:cxn ang="0">
                  <a:pos x="174" y="177"/>
                </a:cxn>
                <a:cxn ang="0">
                  <a:pos x="168" y="223"/>
                </a:cxn>
                <a:cxn ang="0">
                  <a:pos x="152" y="231"/>
                </a:cxn>
                <a:cxn ang="0">
                  <a:pos x="136" y="235"/>
                </a:cxn>
                <a:cxn ang="0">
                  <a:pos x="118" y="238"/>
                </a:cxn>
              </a:cxnLst>
              <a:rect l="0" t="0" r="r" b="b"/>
              <a:pathLst>
                <a:path w="174" h="238">
                  <a:moveTo>
                    <a:pt x="107" y="238"/>
                  </a:moveTo>
                  <a:lnTo>
                    <a:pt x="95" y="238"/>
                  </a:lnTo>
                  <a:lnTo>
                    <a:pt x="84" y="237"/>
                  </a:lnTo>
                  <a:lnTo>
                    <a:pt x="73" y="235"/>
                  </a:lnTo>
                  <a:lnTo>
                    <a:pt x="64" y="232"/>
                  </a:lnTo>
                  <a:lnTo>
                    <a:pt x="54" y="228"/>
                  </a:lnTo>
                  <a:lnTo>
                    <a:pt x="45" y="222"/>
                  </a:lnTo>
                  <a:lnTo>
                    <a:pt x="37" y="217"/>
                  </a:lnTo>
                  <a:lnTo>
                    <a:pt x="29" y="209"/>
                  </a:lnTo>
                  <a:lnTo>
                    <a:pt x="23" y="202"/>
                  </a:lnTo>
                  <a:lnTo>
                    <a:pt x="18" y="193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0"/>
                  </a:lnTo>
                  <a:lnTo>
                    <a:pt x="1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1" y="92"/>
                  </a:lnTo>
                  <a:lnTo>
                    <a:pt x="5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8" y="48"/>
                  </a:lnTo>
                  <a:lnTo>
                    <a:pt x="23" y="40"/>
                  </a:lnTo>
                  <a:lnTo>
                    <a:pt x="29" y="31"/>
                  </a:lnTo>
                  <a:lnTo>
                    <a:pt x="37" y="25"/>
                  </a:lnTo>
                  <a:lnTo>
                    <a:pt x="44" y="18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5"/>
                  </a:lnTo>
                  <a:lnTo>
                    <a:pt x="84" y="2"/>
                  </a:lnTo>
                  <a:lnTo>
                    <a:pt x="96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5" y="1"/>
                  </a:lnTo>
                  <a:lnTo>
                    <a:pt x="135" y="4"/>
                  </a:lnTo>
                  <a:lnTo>
                    <a:pt x="143" y="6"/>
                  </a:lnTo>
                  <a:lnTo>
                    <a:pt x="160" y="11"/>
                  </a:lnTo>
                  <a:lnTo>
                    <a:pt x="174" y="17"/>
                  </a:lnTo>
                  <a:lnTo>
                    <a:pt x="174" y="61"/>
                  </a:lnTo>
                  <a:lnTo>
                    <a:pt x="172" y="61"/>
                  </a:lnTo>
                  <a:lnTo>
                    <a:pt x="168" y="57"/>
                  </a:lnTo>
                  <a:lnTo>
                    <a:pt x="161" y="53"/>
                  </a:lnTo>
                  <a:lnTo>
                    <a:pt x="155" y="48"/>
                  </a:lnTo>
                  <a:lnTo>
                    <a:pt x="146" y="44"/>
                  </a:lnTo>
                  <a:lnTo>
                    <a:pt x="138" y="40"/>
                  </a:lnTo>
                  <a:lnTo>
                    <a:pt x="127" y="37"/>
                  </a:lnTo>
                  <a:lnTo>
                    <a:pt x="116" y="34"/>
                  </a:lnTo>
                  <a:lnTo>
                    <a:pt x="107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5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8" y="46"/>
                  </a:lnTo>
                  <a:lnTo>
                    <a:pt x="63" y="50"/>
                  </a:lnTo>
                  <a:lnTo>
                    <a:pt x="58" y="56"/>
                  </a:lnTo>
                  <a:lnTo>
                    <a:pt x="54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7" y="164"/>
                  </a:lnTo>
                  <a:lnTo>
                    <a:pt x="50" y="171"/>
                  </a:lnTo>
                  <a:lnTo>
                    <a:pt x="53" y="177"/>
                  </a:lnTo>
                  <a:lnTo>
                    <a:pt x="57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2" y="197"/>
                  </a:lnTo>
                  <a:lnTo>
                    <a:pt x="79" y="200"/>
                  </a:lnTo>
                  <a:lnTo>
                    <a:pt x="84" y="202"/>
                  </a:lnTo>
                  <a:lnTo>
                    <a:pt x="92" y="204"/>
                  </a:lnTo>
                  <a:lnTo>
                    <a:pt x="99" y="205"/>
                  </a:lnTo>
                  <a:lnTo>
                    <a:pt x="107" y="205"/>
                  </a:lnTo>
                  <a:lnTo>
                    <a:pt x="115" y="205"/>
                  </a:lnTo>
                  <a:lnTo>
                    <a:pt x="125" y="203"/>
                  </a:lnTo>
                  <a:lnTo>
                    <a:pt x="133" y="201"/>
                  </a:lnTo>
                  <a:lnTo>
                    <a:pt x="142" y="198"/>
                  </a:lnTo>
                  <a:lnTo>
                    <a:pt x="151" y="193"/>
                  </a:lnTo>
                  <a:lnTo>
                    <a:pt x="158" y="189"/>
                  </a:lnTo>
                  <a:lnTo>
                    <a:pt x="166" y="184"/>
                  </a:lnTo>
                  <a:lnTo>
                    <a:pt x="172" y="177"/>
                  </a:lnTo>
                  <a:lnTo>
                    <a:pt x="174" y="177"/>
                  </a:lnTo>
                  <a:lnTo>
                    <a:pt x="174" y="221"/>
                  </a:lnTo>
                  <a:lnTo>
                    <a:pt x="168" y="223"/>
                  </a:lnTo>
                  <a:lnTo>
                    <a:pt x="160" y="228"/>
                  </a:lnTo>
                  <a:lnTo>
                    <a:pt x="152" y="231"/>
                  </a:lnTo>
                  <a:lnTo>
                    <a:pt x="144" y="233"/>
                  </a:lnTo>
                  <a:lnTo>
                    <a:pt x="136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1" name="Freeform 61"/>
            <p:cNvSpPr>
              <a:spLocks/>
            </p:cNvSpPr>
            <p:nvPr userDrawn="1"/>
          </p:nvSpPr>
          <p:spPr bwMode="auto">
            <a:xfrm>
              <a:off x="1456" y="4115"/>
              <a:ext cx="18" cy="27"/>
            </a:xfrm>
            <a:custGeom>
              <a:avLst/>
              <a:gdLst/>
              <a:ahLst/>
              <a:cxnLst>
                <a:cxn ang="0">
                  <a:pos x="65" y="239"/>
                </a:cxn>
                <a:cxn ang="0">
                  <a:pos x="44" y="236"/>
                </a:cxn>
                <a:cxn ang="0">
                  <a:pos x="24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2" y="200"/>
                </a:cxn>
                <a:cxn ang="0">
                  <a:pos x="65" y="206"/>
                </a:cxn>
                <a:cxn ang="0">
                  <a:pos x="87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7" y="167"/>
                </a:cxn>
                <a:cxn ang="0">
                  <a:pos x="122" y="156"/>
                </a:cxn>
                <a:cxn ang="0">
                  <a:pos x="115" y="150"/>
                </a:cxn>
                <a:cxn ang="0">
                  <a:pos x="102" y="143"/>
                </a:cxn>
                <a:cxn ang="0">
                  <a:pos x="84" y="139"/>
                </a:cxn>
                <a:cxn ang="0">
                  <a:pos x="62" y="134"/>
                </a:cxn>
                <a:cxn ang="0">
                  <a:pos x="39" y="127"/>
                </a:cxn>
                <a:cxn ang="0">
                  <a:pos x="20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2" y="62"/>
                </a:cxn>
                <a:cxn ang="0">
                  <a:pos x="4" y="48"/>
                </a:cxn>
                <a:cxn ang="0">
                  <a:pos x="11" y="36"/>
                </a:cxn>
                <a:cxn ang="0">
                  <a:pos x="19" y="25"/>
                </a:cxn>
                <a:cxn ang="0">
                  <a:pos x="31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7" y="0"/>
                </a:cxn>
                <a:cxn ang="0">
                  <a:pos x="116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8" y="58"/>
                </a:cxn>
                <a:cxn ang="0">
                  <a:pos x="148" y="53"/>
                </a:cxn>
                <a:cxn ang="0">
                  <a:pos x="132" y="43"/>
                </a:cxn>
                <a:cxn ang="0">
                  <a:pos x="114" y="37"/>
                </a:cxn>
                <a:cxn ang="0">
                  <a:pos x="95" y="33"/>
                </a:cxn>
                <a:cxn ang="0">
                  <a:pos x="77" y="33"/>
                </a:cxn>
                <a:cxn ang="0">
                  <a:pos x="61" y="37"/>
                </a:cxn>
                <a:cxn ang="0">
                  <a:pos x="48" y="45"/>
                </a:cxn>
                <a:cxn ang="0">
                  <a:pos x="42" y="57"/>
                </a:cxn>
                <a:cxn ang="0">
                  <a:pos x="41" y="72"/>
                </a:cxn>
                <a:cxn ang="0">
                  <a:pos x="45" y="82"/>
                </a:cxn>
                <a:cxn ang="0">
                  <a:pos x="53" y="89"/>
                </a:cxn>
                <a:cxn ang="0">
                  <a:pos x="65" y="95"/>
                </a:cxn>
                <a:cxn ang="0">
                  <a:pos x="83" y="100"/>
                </a:cxn>
                <a:cxn ang="0">
                  <a:pos x="103" y="104"/>
                </a:cxn>
                <a:cxn ang="0">
                  <a:pos x="127" y="110"/>
                </a:cxn>
                <a:cxn ang="0">
                  <a:pos x="146" y="121"/>
                </a:cxn>
                <a:cxn ang="0">
                  <a:pos x="159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3" y="189"/>
                </a:cxn>
                <a:cxn ang="0">
                  <a:pos x="157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7" y="236"/>
                </a:cxn>
                <a:cxn ang="0">
                  <a:pos x="88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5" y="239"/>
                  </a:lnTo>
                  <a:lnTo>
                    <a:pt x="54" y="237"/>
                  </a:lnTo>
                  <a:lnTo>
                    <a:pt x="44" y="236"/>
                  </a:lnTo>
                  <a:lnTo>
                    <a:pt x="33" y="233"/>
                  </a:lnTo>
                  <a:lnTo>
                    <a:pt x="24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2" y="200"/>
                  </a:lnTo>
                  <a:lnTo>
                    <a:pt x="54" y="203"/>
                  </a:lnTo>
                  <a:lnTo>
                    <a:pt x="65" y="206"/>
                  </a:lnTo>
                  <a:lnTo>
                    <a:pt x="78" y="206"/>
                  </a:lnTo>
                  <a:lnTo>
                    <a:pt x="87" y="206"/>
                  </a:lnTo>
                  <a:lnTo>
                    <a:pt x="98" y="204"/>
                  </a:lnTo>
                  <a:lnTo>
                    <a:pt x="106" y="202"/>
                  </a:lnTo>
                  <a:lnTo>
                    <a:pt x="113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7" y="173"/>
                  </a:lnTo>
                  <a:lnTo>
                    <a:pt x="127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5" y="150"/>
                  </a:lnTo>
                  <a:lnTo>
                    <a:pt x="108" y="147"/>
                  </a:lnTo>
                  <a:lnTo>
                    <a:pt x="102" y="143"/>
                  </a:lnTo>
                  <a:lnTo>
                    <a:pt x="92" y="141"/>
                  </a:lnTo>
                  <a:lnTo>
                    <a:pt x="84" y="139"/>
                  </a:lnTo>
                  <a:lnTo>
                    <a:pt x="73" y="137"/>
                  </a:lnTo>
                  <a:lnTo>
                    <a:pt x="62" y="134"/>
                  </a:lnTo>
                  <a:lnTo>
                    <a:pt x="51" y="132"/>
                  </a:lnTo>
                  <a:lnTo>
                    <a:pt x="39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3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2" y="62"/>
                  </a:lnTo>
                  <a:lnTo>
                    <a:pt x="3" y="55"/>
                  </a:lnTo>
                  <a:lnTo>
                    <a:pt x="4" y="48"/>
                  </a:lnTo>
                  <a:lnTo>
                    <a:pt x="7" y="42"/>
                  </a:lnTo>
                  <a:lnTo>
                    <a:pt x="11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5" y="20"/>
                  </a:lnTo>
                  <a:lnTo>
                    <a:pt x="31" y="15"/>
                  </a:lnTo>
                  <a:lnTo>
                    <a:pt x="38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9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7" y="0"/>
                  </a:lnTo>
                  <a:lnTo>
                    <a:pt x="106" y="1"/>
                  </a:lnTo>
                  <a:lnTo>
                    <a:pt x="116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3" y="10"/>
                  </a:lnTo>
                  <a:lnTo>
                    <a:pt x="150" y="13"/>
                  </a:lnTo>
                  <a:lnTo>
                    <a:pt x="158" y="16"/>
                  </a:lnTo>
                  <a:lnTo>
                    <a:pt x="158" y="58"/>
                  </a:lnTo>
                  <a:lnTo>
                    <a:pt x="156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2" y="43"/>
                  </a:lnTo>
                  <a:lnTo>
                    <a:pt x="122" y="40"/>
                  </a:lnTo>
                  <a:lnTo>
                    <a:pt x="114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6" y="32"/>
                  </a:lnTo>
                  <a:lnTo>
                    <a:pt x="77" y="33"/>
                  </a:lnTo>
                  <a:lnTo>
                    <a:pt x="69" y="34"/>
                  </a:lnTo>
                  <a:lnTo>
                    <a:pt x="61" y="37"/>
                  </a:lnTo>
                  <a:lnTo>
                    <a:pt x="54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2" y="57"/>
                  </a:lnTo>
                  <a:lnTo>
                    <a:pt x="41" y="64"/>
                  </a:lnTo>
                  <a:lnTo>
                    <a:pt x="41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3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4" y="97"/>
                  </a:lnTo>
                  <a:lnTo>
                    <a:pt x="83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5" y="107"/>
                  </a:lnTo>
                  <a:lnTo>
                    <a:pt x="127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9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3" y="189"/>
                  </a:lnTo>
                  <a:lnTo>
                    <a:pt x="160" y="196"/>
                  </a:lnTo>
                  <a:lnTo>
                    <a:pt x="157" y="202"/>
                  </a:lnTo>
                  <a:lnTo>
                    <a:pt x="153" y="208"/>
                  </a:lnTo>
                  <a:lnTo>
                    <a:pt x="148" y="214"/>
                  </a:lnTo>
                  <a:lnTo>
                    <a:pt x="143" y="218"/>
                  </a:lnTo>
                  <a:lnTo>
                    <a:pt x="136" y="223"/>
                  </a:lnTo>
                  <a:lnTo>
                    <a:pt x="130" y="228"/>
                  </a:lnTo>
                  <a:lnTo>
                    <a:pt x="122" y="231"/>
                  </a:lnTo>
                  <a:lnTo>
                    <a:pt x="115" y="234"/>
                  </a:lnTo>
                  <a:lnTo>
                    <a:pt x="107" y="236"/>
                  </a:lnTo>
                  <a:lnTo>
                    <a:pt x="98" y="238"/>
                  </a:lnTo>
                  <a:lnTo>
                    <a:pt x="88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2" name="Freeform 62"/>
            <p:cNvSpPr>
              <a:spLocks/>
            </p:cNvSpPr>
            <p:nvPr userDrawn="1"/>
          </p:nvSpPr>
          <p:spPr bwMode="auto">
            <a:xfrm>
              <a:off x="1479" y="4135"/>
              <a:ext cx="10" cy="15"/>
            </a:xfrm>
            <a:custGeom>
              <a:avLst/>
              <a:gdLst/>
              <a:ahLst/>
              <a:cxnLst>
                <a:cxn ang="0">
                  <a:pos x="87" y="0"/>
                </a:cxn>
                <a:cxn ang="0">
                  <a:pos x="30" y="134"/>
                </a:cxn>
                <a:cxn ang="0">
                  <a:pos x="0" y="134"/>
                </a:cxn>
                <a:cxn ang="0">
                  <a:pos x="36" y="0"/>
                </a:cxn>
                <a:cxn ang="0">
                  <a:pos x="87" y="0"/>
                </a:cxn>
              </a:cxnLst>
              <a:rect l="0" t="0" r="r" b="b"/>
              <a:pathLst>
                <a:path w="87" h="134">
                  <a:moveTo>
                    <a:pt x="87" y="0"/>
                  </a:moveTo>
                  <a:lnTo>
                    <a:pt x="30" y="134"/>
                  </a:lnTo>
                  <a:lnTo>
                    <a:pt x="0" y="134"/>
                  </a:lnTo>
                  <a:lnTo>
                    <a:pt x="36" y="0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3" name="Freeform 63"/>
            <p:cNvSpPr>
              <a:spLocks/>
            </p:cNvSpPr>
            <p:nvPr userDrawn="1"/>
          </p:nvSpPr>
          <p:spPr bwMode="auto">
            <a:xfrm>
              <a:off x="1508" y="4107"/>
              <a:ext cx="25" cy="35"/>
            </a:xfrm>
            <a:custGeom>
              <a:avLst/>
              <a:gdLst/>
              <a:ahLst/>
              <a:cxnLst>
                <a:cxn ang="0">
                  <a:pos x="122" y="313"/>
                </a:cxn>
                <a:cxn ang="0">
                  <a:pos x="94" y="309"/>
                </a:cxn>
                <a:cxn ang="0">
                  <a:pos x="69" y="298"/>
                </a:cxn>
                <a:cxn ang="0">
                  <a:pos x="48" y="283"/>
                </a:cxn>
                <a:cxn ang="0">
                  <a:pos x="30" y="264"/>
                </a:cxn>
                <a:cxn ang="0">
                  <a:pos x="16" y="240"/>
                </a:cxn>
                <a:cxn ang="0">
                  <a:pos x="5" y="210"/>
                </a:cxn>
                <a:cxn ang="0">
                  <a:pos x="1" y="176"/>
                </a:cxn>
                <a:cxn ang="0">
                  <a:pos x="1" y="138"/>
                </a:cxn>
                <a:cxn ang="0">
                  <a:pos x="5" y="105"/>
                </a:cxn>
                <a:cxn ang="0">
                  <a:pos x="15" y="76"/>
                </a:cxn>
                <a:cxn ang="0">
                  <a:pos x="30" y="52"/>
                </a:cxn>
                <a:cxn ang="0">
                  <a:pos x="48" y="32"/>
                </a:cxn>
                <a:cxn ang="0">
                  <a:pos x="69" y="16"/>
                </a:cxn>
                <a:cxn ang="0">
                  <a:pos x="94" y="5"/>
                </a:cxn>
                <a:cxn ang="0">
                  <a:pos x="122" y="0"/>
                </a:cxn>
                <a:cxn ang="0">
                  <a:pos x="152" y="0"/>
                </a:cxn>
                <a:cxn ang="0">
                  <a:pos x="179" y="4"/>
                </a:cxn>
                <a:cxn ang="0">
                  <a:pos x="201" y="10"/>
                </a:cxn>
                <a:cxn ang="0">
                  <a:pos x="222" y="20"/>
                </a:cxn>
                <a:cxn ang="0">
                  <a:pos x="231" y="73"/>
                </a:cxn>
                <a:cxn ang="0">
                  <a:pos x="223" y="68"/>
                </a:cxn>
                <a:cxn ang="0">
                  <a:pos x="205" y="55"/>
                </a:cxn>
                <a:cxn ang="0">
                  <a:pos x="182" y="42"/>
                </a:cxn>
                <a:cxn ang="0">
                  <a:pos x="161" y="36"/>
                </a:cxn>
                <a:cxn ang="0">
                  <a:pos x="145" y="34"/>
                </a:cxn>
                <a:cxn ang="0">
                  <a:pos x="127" y="35"/>
                </a:cxn>
                <a:cxn ang="0">
                  <a:pos x="109" y="38"/>
                </a:cxn>
                <a:cxn ang="0">
                  <a:pos x="92" y="47"/>
                </a:cxn>
                <a:cxn ang="0">
                  <a:pos x="76" y="58"/>
                </a:cxn>
                <a:cxn ang="0">
                  <a:pos x="63" y="73"/>
                </a:cxn>
                <a:cxn ang="0">
                  <a:pos x="53" y="93"/>
                </a:cxn>
                <a:cxn ang="0">
                  <a:pos x="46" y="116"/>
                </a:cxn>
                <a:cxn ang="0">
                  <a:pos x="42" y="143"/>
                </a:cxn>
                <a:cxn ang="0">
                  <a:pos x="42" y="172"/>
                </a:cxn>
                <a:cxn ang="0">
                  <a:pos x="47" y="199"/>
                </a:cxn>
                <a:cxn ang="0">
                  <a:pos x="54" y="222"/>
                </a:cxn>
                <a:cxn ang="0">
                  <a:pos x="64" y="241"/>
                </a:cxn>
                <a:cxn ang="0">
                  <a:pos x="77" y="256"/>
                </a:cxn>
                <a:cxn ang="0">
                  <a:pos x="92" y="267"/>
                </a:cxn>
                <a:cxn ang="0">
                  <a:pos x="109" y="275"/>
                </a:cxn>
                <a:cxn ang="0">
                  <a:pos x="127" y="279"/>
                </a:cxn>
                <a:cxn ang="0">
                  <a:pos x="145" y="279"/>
                </a:cxn>
                <a:cxn ang="0">
                  <a:pos x="161" y="277"/>
                </a:cxn>
                <a:cxn ang="0">
                  <a:pos x="184" y="271"/>
                </a:cxn>
                <a:cxn ang="0">
                  <a:pos x="207" y="258"/>
                </a:cxn>
                <a:cxn ang="0">
                  <a:pos x="223" y="245"/>
                </a:cxn>
                <a:cxn ang="0">
                  <a:pos x="231" y="240"/>
                </a:cxn>
                <a:cxn ang="0">
                  <a:pos x="222" y="293"/>
                </a:cxn>
                <a:cxn ang="0">
                  <a:pos x="202" y="302"/>
                </a:cxn>
                <a:cxn ang="0">
                  <a:pos x="178" y="309"/>
                </a:cxn>
                <a:cxn ang="0">
                  <a:pos x="153" y="313"/>
                </a:cxn>
              </a:cxnLst>
              <a:rect l="0" t="0" r="r" b="b"/>
              <a:pathLst>
                <a:path w="231" h="314">
                  <a:moveTo>
                    <a:pt x="137" y="314"/>
                  </a:moveTo>
                  <a:lnTo>
                    <a:pt x="122" y="313"/>
                  </a:lnTo>
                  <a:lnTo>
                    <a:pt x="108" y="312"/>
                  </a:lnTo>
                  <a:lnTo>
                    <a:pt x="94" y="309"/>
                  </a:lnTo>
                  <a:lnTo>
                    <a:pt x="81" y="304"/>
                  </a:lnTo>
                  <a:lnTo>
                    <a:pt x="69" y="298"/>
                  </a:lnTo>
                  <a:lnTo>
                    <a:pt x="59" y="292"/>
                  </a:lnTo>
                  <a:lnTo>
                    <a:pt x="48" y="283"/>
                  </a:lnTo>
                  <a:lnTo>
                    <a:pt x="38" y="275"/>
                  </a:lnTo>
                  <a:lnTo>
                    <a:pt x="30" y="264"/>
                  </a:lnTo>
                  <a:lnTo>
                    <a:pt x="22" y="252"/>
                  </a:lnTo>
                  <a:lnTo>
                    <a:pt x="16" y="240"/>
                  </a:lnTo>
                  <a:lnTo>
                    <a:pt x="10" y="225"/>
                  </a:lnTo>
                  <a:lnTo>
                    <a:pt x="5" y="210"/>
                  </a:lnTo>
                  <a:lnTo>
                    <a:pt x="2" y="193"/>
                  </a:lnTo>
                  <a:lnTo>
                    <a:pt x="1" y="176"/>
                  </a:lnTo>
                  <a:lnTo>
                    <a:pt x="0" y="157"/>
                  </a:lnTo>
                  <a:lnTo>
                    <a:pt x="1" y="138"/>
                  </a:lnTo>
                  <a:lnTo>
                    <a:pt x="2" y="121"/>
                  </a:lnTo>
                  <a:lnTo>
                    <a:pt x="5" y="105"/>
                  </a:lnTo>
                  <a:lnTo>
                    <a:pt x="9" y="90"/>
                  </a:lnTo>
                  <a:lnTo>
                    <a:pt x="15" y="76"/>
                  </a:lnTo>
                  <a:lnTo>
                    <a:pt x="21" y="64"/>
                  </a:lnTo>
                  <a:lnTo>
                    <a:pt x="30" y="52"/>
                  </a:lnTo>
                  <a:lnTo>
                    <a:pt x="38" y="41"/>
                  </a:lnTo>
                  <a:lnTo>
                    <a:pt x="48" y="32"/>
                  </a:lnTo>
                  <a:lnTo>
                    <a:pt x="57" y="23"/>
                  </a:lnTo>
                  <a:lnTo>
                    <a:pt x="69" y="16"/>
                  </a:lnTo>
                  <a:lnTo>
                    <a:pt x="81" y="10"/>
                  </a:lnTo>
                  <a:lnTo>
                    <a:pt x="94" y="5"/>
                  </a:lnTo>
                  <a:lnTo>
                    <a:pt x="108" y="2"/>
                  </a:lnTo>
                  <a:lnTo>
                    <a:pt x="122" y="0"/>
                  </a:lnTo>
                  <a:lnTo>
                    <a:pt x="137" y="0"/>
                  </a:lnTo>
                  <a:lnTo>
                    <a:pt x="152" y="0"/>
                  </a:lnTo>
                  <a:lnTo>
                    <a:pt x="166" y="2"/>
                  </a:lnTo>
                  <a:lnTo>
                    <a:pt x="179" y="4"/>
                  </a:lnTo>
                  <a:lnTo>
                    <a:pt x="190" y="7"/>
                  </a:lnTo>
                  <a:lnTo>
                    <a:pt x="201" y="10"/>
                  </a:lnTo>
                  <a:lnTo>
                    <a:pt x="211" y="15"/>
                  </a:lnTo>
                  <a:lnTo>
                    <a:pt x="222" y="20"/>
                  </a:lnTo>
                  <a:lnTo>
                    <a:pt x="231" y="25"/>
                  </a:lnTo>
                  <a:lnTo>
                    <a:pt x="231" y="73"/>
                  </a:lnTo>
                  <a:lnTo>
                    <a:pt x="228" y="73"/>
                  </a:lnTo>
                  <a:lnTo>
                    <a:pt x="223" y="68"/>
                  </a:lnTo>
                  <a:lnTo>
                    <a:pt x="215" y="61"/>
                  </a:lnTo>
                  <a:lnTo>
                    <a:pt x="205" y="55"/>
                  </a:lnTo>
                  <a:lnTo>
                    <a:pt x="194" y="49"/>
                  </a:lnTo>
                  <a:lnTo>
                    <a:pt x="182" y="42"/>
                  </a:lnTo>
                  <a:lnTo>
                    <a:pt x="169" y="38"/>
                  </a:lnTo>
                  <a:lnTo>
                    <a:pt x="161" y="36"/>
                  </a:lnTo>
                  <a:lnTo>
                    <a:pt x="154" y="35"/>
                  </a:lnTo>
                  <a:lnTo>
                    <a:pt x="145" y="34"/>
                  </a:lnTo>
                  <a:lnTo>
                    <a:pt x="137" y="34"/>
                  </a:lnTo>
                  <a:lnTo>
                    <a:pt x="127" y="35"/>
                  </a:lnTo>
                  <a:lnTo>
                    <a:pt x="118" y="36"/>
                  </a:lnTo>
                  <a:lnTo>
                    <a:pt x="109" y="38"/>
                  </a:lnTo>
                  <a:lnTo>
                    <a:pt x="100" y="41"/>
                  </a:lnTo>
                  <a:lnTo>
                    <a:pt x="92" y="47"/>
                  </a:lnTo>
                  <a:lnTo>
                    <a:pt x="83" y="52"/>
                  </a:lnTo>
                  <a:lnTo>
                    <a:pt x="76" y="58"/>
                  </a:lnTo>
                  <a:lnTo>
                    <a:pt x="69" y="65"/>
                  </a:lnTo>
                  <a:lnTo>
                    <a:pt x="63" y="73"/>
                  </a:lnTo>
                  <a:lnTo>
                    <a:pt x="57" y="83"/>
                  </a:lnTo>
                  <a:lnTo>
                    <a:pt x="53" y="93"/>
                  </a:lnTo>
                  <a:lnTo>
                    <a:pt x="49" y="104"/>
                  </a:lnTo>
                  <a:lnTo>
                    <a:pt x="46" y="116"/>
                  </a:lnTo>
                  <a:lnTo>
                    <a:pt x="43" y="129"/>
                  </a:lnTo>
                  <a:lnTo>
                    <a:pt x="42" y="143"/>
                  </a:lnTo>
                  <a:lnTo>
                    <a:pt x="42" y="157"/>
                  </a:lnTo>
                  <a:lnTo>
                    <a:pt x="42" y="172"/>
                  </a:lnTo>
                  <a:lnTo>
                    <a:pt x="43" y="186"/>
                  </a:lnTo>
                  <a:lnTo>
                    <a:pt x="47" y="199"/>
                  </a:lnTo>
                  <a:lnTo>
                    <a:pt x="50" y="211"/>
                  </a:lnTo>
                  <a:lnTo>
                    <a:pt x="54" y="222"/>
                  </a:lnTo>
                  <a:lnTo>
                    <a:pt x="59" y="231"/>
                  </a:lnTo>
                  <a:lnTo>
                    <a:pt x="64" y="241"/>
                  </a:lnTo>
                  <a:lnTo>
                    <a:pt x="70" y="249"/>
                  </a:lnTo>
                  <a:lnTo>
                    <a:pt x="77" y="256"/>
                  </a:lnTo>
                  <a:lnTo>
                    <a:pt x="84" y="262"/>
                  </a:lnTo>
                  <a:lnTo>
                    <a:pt x="92" y="267"/>
                  </a:lnTo>
                  <a:lnTo>
                    <a:pt x="100" y="272"/>
                  </a:lnTo>
                  <a:lnTo>
                    <a:pt x="109" y="275"/>
                  </a:lnTo>
                  <a:lnTo>
                    <a:pt x="118" y="277"/>
                  </a:lnTo>
                  <a:lnTo>
                    <a:pt x="127" y="279"/>
                  </a:lnTo>
                  <a:lnTo>
                    <a:pt x="137" y="279"/>
                  </a:lnTo>
                  <a:lnTo>
                    <a:pt x="145" y="279"/>
                  </a:lnTo>
                  <a:lnTo>
                    <a:pt x="154" y="278"/>
                  </a:lnTo>
                  <a:lnTo>
                    <a:pt x="161" y="277"/>
                  </a:lnTo>
                  <a:lnTo>
                    <a:pt x="169" y="275"/>
                  </a:lnTo>
                  <a:lnTo>
                    <a:pt x="184" y="271"/>
                  </a:lnTo>
                  <a:lnTo>
                    <a:pt x="196" y="264"/>
                  </a:lnTo>
                  <a:lnTo>
                    <a:pt x="207" y="258"/>
                  </a:lnTo>
                  <a:lnTo>
                    <a:pt x="215" y="251"/>
                  </a:lnTo>
                  <a:lnTo>
                    <a:pt x="223" y="245"/>
                  </a:lnTo>
                  <a:lnTo>
                    <a:pt x="228" y="240"/>
                  </a:lnTo>
                  <a:lnTo>
                    <a:pt x="231" y="240"/>
                  </a:lnTo>
                  <a:lnTo>
                    <a:pt x="231" y="288"/>
                  </a:lnTo>
                  <a:lnTo>
                    <a:pt x="222" y="293"/>
                  </a:lnTo>
                  <a:lnTo>
                    <a:pt x="213" y="297"/>
                  </a:lnTo>
                  <a:lnTo>
                    <a:pt x="202" y="302"/>
                  </a:lnTo>
                  <a:lnTo>
                    <a:pt x="190" y="306"/>
                  </a:lnTo>
                  <a:lnTo>
                    <a:pt x="178" y="309"/>
                  </a:lnTo>
                  <a:lnTo>
                    <a:pt x="166" y="312"/>
                  </a:lnTo>
                  <a:lnTo>
                    <a:pt x="153" y="313"/>
                  </a:lnTo>
                  <a:lnTo>
                    <a:pt x="137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4" name="Freeform 64"/>
            <p:cNvSpPr>
              <a:spLocks/>
            </p:cNvSpPr>
            <p:nvPr userDrawn="1"/>
          </p:nvSpPr>
          <p:spPr bwMode="auto">
            <a:xfrm>
              <a:off x="1539" y="4106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2" y="318"/>
                </a:cxn>
                <a:cxn ang="0">
                  <a:pos x="142" y="188"/>
                </a:cxn>
                <a:cxn ang="0">
                  <a:pos x="142" y="173"/>
                </a:cxn>
                <a:cxn ang="0">
                  <a:pos x="140" y="159"/>
                </a:cxn>
                <a:cxn ang="0">
                  <a:pos x="138" y="146"/>
                </a:cxn>
                <a:cxn ang="0">
                  <a:pos x="134" y="137"/>
                </a:cxn>
                <a:cxn ang="0">
                  <a:pos x="132" y="132"/>
                </a:cxn>
                <a:cxn ang="0">
                  <a:pos x="129" y="129"/>
                </a:cxn>
                <a:cxn ang="0">
                  <a:pos x="125" y="126"/>
                </a:cxn>
                <a:cxn ang="0">
                  <a:pos x="121" y="124"/>
                </a:cxn>
                <a:cxn ang="0">
                  <a:pos x="117" y="123"/>
                </a:cxn>
                <a:cxn ang="0">
                  <a:pos x="111" y="121"/>
                </a:cxn>
                <a:cxn ang="0">
                  <a:pos x="105" y="121"/>
                </a:cxn>
                <a:cxn ang="0">
                  <a:pos x="99" y="120"/>
                </a:cxn>
                <a:cxn ang="0">
                  <a:pos x="91" y="121"/>
                </a:cxn>
                <a:cxn ang="0">
                  <a:pos x="84" y="122"/>
                </a:cxn>
                <a:cxn ang="0">
                  <a:pos x="76" y="124"/>
                </a:cxn>
                <a:cxn ang="0">
                  <a:pos x="69" y="127"/>
                </a:cxn>
                <a:cxn ang="0">
                  <a:pos x="61" y="131"/>
                </a:cxn>
                <a:cxn ang="0">
                  <a:pos x="54" y="137"/>
                </a:cxn>
                <a:cxn ang="0">
                  <a:pos x="46" y="142"/>
                </a:cxn>
                <a:cxn ang="0">
                  <a:pos x="39" y="147"/>
                </a:cxn>
                <a:cxn ang="0">
                  <a:pos x="39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1" y="88"/>
                </a:cxn>
                <a:cxn ang="0">
                  <a:pos x="90" y="85"/>
                </a:cxn>
                <a:cxn ang="0">
                  <a:pos x="99" y="84"/>
                </a:cxn>
                <a:cxn ang="0">
                  <a:pos x="108" y="83"/>
                </a:cxn>
                <a:cxn ang="0">
                  <a:pos x="117" y="83"/>
                </a:cxn>
                <a:cxn ang="0">
                  <a:pos x="124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1" y="96"/>
                </a:cxn>
                <a:cxn ang="0">
                  <a:pos x="157" y="100"/>
                </a:cxn>
                <a:cxn ang="0">
                  <a:pos x="161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3" y="125"/>
                </a:cxn>
                <a:cxn ang="0">
                  <a:pos x="176" y="132"/>
                </a:cxn>
                <a:cxn ang="0">
                  <a:pos x="178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2" y="318"/>
                  </a:lnTo>
                  <a:lnTo>
                    <a:pt x="142" y="188"/>
                  </a:lnTo>
                  <a:lnTo>
                    <a:pt x="142" y="173"/>
                  </a:lnTo>
                  <a:lnTo>
                    <a:pt x="140" y="159"/>
                  </a:lnTo>
                  <a:lnTo>
                    <a:pt x="138" y="146"/>
                  </a:lnTo>
                  <a:lnTo>
                    <a:pt x="134" y="137"/>
                  </a:lnTo>
                  <a:lnTo>
                    <a:pt x="132" y="132"/>
                  </a:lnTo>
                  <a:lnTo>
                    <a:pt x="129" y="129"/>
                  </a:lnTo>
                  <a:lnTo>
                    <a:pt x="125" y="126"/>
                  </a:lnTo>
                  <a:lnTo>
                    <a:pt x="121" y="124"/>
                  </a:lnTo>
                  <a:lnTo>
                    <a:pt x="117" y="123"/>
                  </a:lnTo>
                  <a:lnTo>
                    <a:pt x="111" y="121"/>
                  </a:lnTo>
                  <a:lnTo>
                    <a:pt x="105" y="121"/>
                  </a:lnTo>
                  <a:lnTo>
                    <a:pt x="99" y="120"/>
                  </a:lnTo>
                  <a:lnTo>
                    <a:pt x="91" y="121"/>
                  </a:lnTo>
                  <a:lnTo>
                    <a:pt x="84" y="122"/>
                  </a:lnTo>
                  <a:lnTo>
                    <a:pt x="76" y="124"/>
                  </a:lnTo>
                  <a:lnTo>
                    <a:pt x="69" y="127"/>
                  </a:lnTo>
                  <a:lnTo>
                    <a:pt x="61" y="131"/>
                  </a:lnTo>
                  <a:lnTo>
                    <a:pt x="54" y="137"/>
                  </a:lnTo>
                  <a:lnTo>
                    <a:pt x="46" y="142"/>
                  </a:lnTo>
                  <a:lnTo>
                    <a:pt x="39" y="147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1" y="88"/>
                  </a:lnTo>
                  <a:lnTo>
                    <a:pt x="90" y="85"/>
                  </a:lnTo>
                  <a:lnTo>
                    <a:pt x="99" y="84"/>
                  </a:lnTo>
                  <a:lnTo>
                    <a:pt x="108" y="83"/>
                  </a:lnTo>
                  <a:lnTo>
                    <a:pt x="117" y="83"/>
                  </a:lnTo>
                  <a:lnTo>
                    <a:pt x="124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1" y="96"/>
                  </a:lnTo>
                  <a:lnTo>
                    <a:pt x="157" y="100"/>
                  </a:lnTo>
                  <a:lnTo>
                    <a:pt x="161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3" y="125"/>
                  </a:lnTo>
                  <a:lnTo>
                    <a:pt x="176" y="132"/>
                  </a:lnTo>
                  <a:lnTo>
                    <a:pt x="178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5" name="Freeform 65"/>
            <p:cNvSpPr>
              <a:spLocks noEditPoints="1"/>
            </p:cNvSpPr>
            <p:nvPr userDrawn="1"/>
          </p:nvSpPr>
          <p:spPr bwMode="auto">
            <a:xfrm>
              <a:off x="1567" y="4107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6" name="Freeform 66"/>
            <p:cNvSpPr>
              <a:spLocks/>
            </p:cNvSpPr>
            <p:nvPr userDrawn="1"/>
          </p:nvSpPr>
          <p:spPr bwMode="auto">
            <a:xfrm>
              <a:off x="1580" y="4115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2" y="235"/>
                </a:cxn>
                <a:cxn ang="0">
                  <a:pos x="142" y="105"/>
                </a:cxn>
                <a:cxn ang="0">
                  <a:pos x="141" y="90"/>
                </a:cxn>
                <a:cxn ang="0">
                  <a:pos x="139" y="76"/>
                </a:cxn>
                <a:cxn ang="0">
                  <a:pos x="137" y="63"/>
                </a:cxn>
                <a:cxn ang="0">
                  <a:pos x="134" y="54"/>
                </a:cxn>
                <a:cxn ang="0">
                  <a:pos x="131" y="49"/>
                </a:cxn>
                <a:cxn ang="0">
                  <a:pos x="129" y="46"/>
                </a:cxn>
                <a:cxn ang="0">
                  <a:pos x="124" y="43"/>
                </a:cxn>
                <a:cxn ang="0">
                  <a:pos x="121" y="41"/>
                </a:cxn>
                <a:cxn ang="0">
                  <a:pos x="116" y="40"/>
                </a:cxn>
                <a:cxn ang="0">
                  <a:pos x="110" y="38"/>
                </a:cxn>
                <a:cxn ang="0">
                  <a:pos x="105" y="38"/>
                </a:cxn>
                <a:cxn ang="0">
                  <a:pos x="98" y="37"/>
                </a:cxn>
                <a:cxn ang="0">
                  <a:pos x="91" y="38"/>
                </a:cxn>
                <a:cxn ang="0">
                  <a:pos x="84" y="39"/>
                </a:cxn>
                <a:cxn ang="0">
                  <a:pos x="76" y="41"/>
                </a:cxn>
                <a:cxn ang="0">
                  <a:pos x="69" y="44"/>
                </a:cxn>
                <a:cxn ang="0">
                  <a:pos x="61" y="48"/>
                </a:cxn>
                <a:cxn ang="0">
                  <a:pos x="54" y="54"/>
                </a:cxn>
                <a:cxn ang="0">
                  <a:pos x="46" y="59"/>
                </a:cxn>
                <a:cxn ang="0">
                  <a:pos x="39" y="64"/>
                </a:cxn>
                <a:cxn ang="0">
                  <a:pos x="39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9" y="7"/>
                </a:cxn>
                <a:cxn ang="0">
                  <a:pos x="39" y="32"/>
                </a:cxn>
                <a:cxn ang="0">
                  <a:pos x="47" y="25"/>
                </a:cxn>
                <a:cxn ang="0">
                  <a:pos x="56" y="18"/>
                </a:cxn>
                <a:cxn ang="0">
                  <a:pos x="64" y="13"/>
                </a:cxn>
                <a:cxn ang="0">
                  <a:pos x="73" y="9"/>
                </a:cxn>
                <a:cxn ang="0">
                  <a:pos x="80" y="5"/>
                </a:cxn>
                <a:cxn ang="0">
                  <a:pos x="90" y="2"/>
                </a:cxn>
                <a:cxn ang="0">
                  <a:pos x="99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5" y="9"/>
                </a:cxn>
                <a:cxn ang="0">
                  <a:pos x="150" y="13"/>
                </a:cxn>
                <a:cxn ang="0">
                  <a:pos x="156" y="17"/>
                </a:cxn>
                <a:cxn ang="0">
                  <a:pos x="161" y="23"/>
                </a:cxn>
                <a:cxn ang="0">
                  <a:pos x="165" y="28"/>
                </a:cxn>
                <a:cxn ang="0">
                  <a:pos x="169" y="34"/>
                </a:cxn>
                <a:cxn ang="0">
                  <a:pos x="173" y="42"/>
                </a:cxn>
                <a:cxn ang="0">
                  <a:pos x="175" y="49"/>
                </a:cxn>
                <a:cxn ang="0">
                  <a:pos x="177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2" y="235"/>
                  </a:lnTo>
                  <a:lnTo>
                    <a:pt x="142" y="105"/>
                  </a:lnTo>
                  <a:lnTo>
                    <a:pt x="141" y="90"/>
                  </a:lnTo>
                  <a:lnTo>
                    <a:pt x="139" y="76"/>
                  </a:lnTo>
                  <a:lnTo>
                    <a:pt x="137" y="63"/>
                  </a:lnTo>
                  <a:lnTo>
                    <a:pt x="134" y="54"/>
                  </a:lnTo>
                  <a:lnTo>
                    <a:pt x="131" y="49"/>
                  </a:lnTo>
                  <a:lnTo>
                    <a:pt x="129" y="46"/>
                  </a:lnTo>
                  <a:lnTo>
                    <a:pt x="124" y="43"/>
                  </a:lnTo>
                  <a:lnTo>
                    <a:pt x="121" y="41"/>
                  </a:lnTo>
                  <a:lnTo>
                    <a:pt x="116" y="40"/>
                  </a:lnTo>
                  <a:lnTo>
                    <a:pt x="110" y="38"/>
                  </a:lnTo>
                  <a:lnTo>
                    <a:pt x="105" y="38"/>
                  </a:lnTo>
                  <a:lnTo>
                    <a:pt x="98" y="37"/>
                  </a:lnTo>
                  <a:lnTo>
                    <a:pt x="91" y="38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4"/>
                  </a:lnTo>
                  <a:lnTo>
                    <a:pt x="61" y="48"/>
                  </a:lnTo>
                  <a:lnTo>
                    <a:pt x="54" y="54"/>
                  </a:lnTo>
                  <a:lnTo>
                    <a:pt x="46" y="59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7" y="25"/>
                  </a:lnTo>
                  <a:lnTo>
                    <a:pt x="56" y="18"/>
                  </a:lnTo>
                  <a:lnTo>
                    <a:pt x="64" y="13"/>
                  </a:lnTo>
                  <a:lnTo>
                    <a:pt x="73" y="9"/>
                  </a:lnTo>
                  <a:lnTo>
                    <a:pt x="80" y="5"/>
                  </a:lnTo>
                  <a:lnTo>
                    <a:pt x="90" y="2"/>
                  </a:lnTo>
                  <a:lnTo>
                    <a:pt x="99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5" y="9"/>
                  </a:lnTo>
                  <a:lnTo>
                    <a:pt x="150" y="13"/>
                  </a:lnTo>
                  <a:lnTo>
                    <a:pt x="156" y="17"/>
                  </a:lnTo>
                  <a:lnTo>
                    <a:pt x="161" y="23"/>
                  </a:lnTo>
                  <a:lnTo>
                    <a:pt x="165" y="28"/>
                  </a:lnTo>
                  <a:lnTo>
                    <a:pt x="169" y="34"/>
                  </a:lnTo>
                  <a:lnTo>
                    <a:pt x="173" y="42"/>
                  </a:lnTo>
                  <a:lnTo>
                    <a:pt x="175" y="49"/>
                  </a:lnTo>
                  <a:lnTo>
                    <a:pt x="177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7" name="Freeform 67"/>
            <p:cNvSpPr>
              <a:spLocks noEditPoints="1"/>
            </p:cNvSpPr>
            <p:nvPr userDrawn="1"/>
          </p:nvSpPr>
          <p:spPr bwMode="auto">
            <a:xfrm>
              <a:off x="1607" y="4115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7" y="236"/>
                </a:cxn>
                <a:cxn ang="0">
                  <a:pos x="56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7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1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0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1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2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7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2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1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8" name="Freeform 68"/>
            <p:cNvSpPr>
              <a:spLocks/>
            </p:cNvSpPr>
            <p:nvPr userDrawn="1"/>
          </p:nvSpPr>
          <p:spPr bwMode="auto">
            <a:xfrm>
              <a:off x="1634" y="4115"/>
              <a:ext cx="18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2" y="236"/>
                </a:cxn>
                <a:cxn ang="0">
                  <a:pos x="23" y="230"/>
                </a:cxn>
                <a:cxn ang="0">
                  <a:pos x="6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6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19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4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4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5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2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6" y="236"/>
                </a:cxn>
                <a:cxn ang="0">
                  <a:pos x="86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2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6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6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2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7" y="122"/>
                  </a:lnTo>
                  <a:lnTo>
                    <a:pt x="19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7" y="1"/>
                  </a:lnTo>
                  <a:lnTo>
                    <a:pt x="77" y="0"/>
                  </a:lnTo>
                  <a:lnTo>
                    <a:pt x="86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4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4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2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7" y="92"/>
                  </a:lnTo>
                  <a:lnTo>
                    <a:pt x="65" y="95"/>
                  </a:lnTo>
                  <a:lnTo>
                    <a:pt x="72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5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2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6" y="236"/>
                  </a:lnTo>
                  <a:lnTo>
                    <a:pt x="97" y="238"/>
                  </a:lnTo>
                  <a:lnTo>
                    <a:pt x="86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9" name="Freeform 69"/>
            <p:cNvSpPr>
              <a:spLocks noEditPoints="1"/>
            </p:cNvSpPr>
            <p:nvPr userDrawn="1"/>
          </p:nvSpPr>
          <p:spPr bwMode="auto">
            <a:xfrm>
              <a:off x="1657" y="4115"/>
              <a:ext cx="22" cy="27"/>
            </a:xfrm>
            <a:custGeom>
              <a:avLst/>
              <a:gdLst/>
              <a:ahLst/>
              <a:cxnLst>
                <a:cxn ang="0">
                  <a:pos x="101" y="239"/>
                </a:cxn>
                <a:cxn ang="0">
                  <a:pos x="77" y="236"/>
                </a:cxn>
                <a:cxn ang="0">
                  <a:pos x="55" y="229"/>
                </a:cxn>
                <a:cxn ang="0">
                  <a:pos x="37" y="217"/>
                </a:cxn>
                <a:cxn ang="0">
                  <a:pos x="22" y="201"/>
                </a:cxn>
                <a:cxn ang="0">
                  <a:pos x="11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3" y="83"/>
                </a:cxn>
                <a:cxn ang="0">
                  <a:pos x="10" y="61"/>
                </a:cxn>
                <a:cxn ang="0">
                  <a:pos x="22" y="42"/>
                </a:cxn>
                <a:cxn ang="0">
                  <a:pos x="36" y="26"/>
                </a:cxn>
                <a:cxn ang="0">
                  <a:pos x="53" y="13"/>
                </a:cxn>
                <a:cxn ang="0">
                  <a:pos x="72" y="6"/>
                </a:cxn>
                <a:cxn ang="0">
                  <a:pos x="94" y="1"/>
                </a:cxn>
                <a:cxn ang="0">
                  <a:pos x="115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7" y="48"/>
                </a:cxn>
                <a:cxn ang="0">
                  <a:pos x="194" y="67"/>
                </a:cxn>
                <a:cxn ang="0">
                  <a:pos x="197" y="91"/>
                </a:cxn>
                <a:cxn ang="0">
                  <a:pos x="197" y="125"/>
                </a:cxn>
                <a:cxn ang="0">
                  <a:pos x="38" y="135"/>
                </a:cxn>
                <a:cxn ang="0">
                  <a:pos x="41" y="152"/>
                </a:cxn>
                <a:cxn ang="0">
                  <a:pos x="46" y="167"/>
                </a:cxn>
                <a:cxn ang="0">
                  <a:pos x="54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7" y="206"/>
                </a:cxn>
                <a:cxn ang="0">
                  <a:pos x="151" y="201"/>
                </a:cxn>
                <a:cxn ang="0">
                  <a:pos x="171" y="191"/>
                </a:cxn>
                <a:cxn ang="0">
                  <a:pos x="185" y="183"/>
                </a:cxn>
                <a:cxn ang="0">
                  <a:pos x="193" y="178"/>
                </a:cxn>
                <a:cxn ang="0">
                  <a:pos x="185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7" y="239"/>
                </a:cxn>
                <a:cxn ang="0">
                  <a:pos x="159" y="95"/>
                </a:cxn>
                <a:cxn ang="0">
                  <a:pos x="156" y="69"/>
                </a:cxn>
                <a:cxn ang="0">
                  <a:pos x="146" y="49"/>
                </a:cxn>
                <a:cxn ang="0">
                  <a:pos x="139" y="42"/>
                </a:cxn>
                <a:cxn ang="0">
                  <a:pos x="129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89" y="33"/>
                </a:cxn>
                <a:cxn ang="0">
                  <a:pos x="77" y="37"/>
                </a:cxn>
                <a:cxn ang="0">
                  <a:pos x="67" y="42"/>
                </a:cxn>
                <a:cxn ang="0">
                  <a:pos x="57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0" y="81"/>
                </a:cxn>
                <a:cxn ang="0">
                  <a:pos x="38" y="95"/>
                </a:cxn>
              </a:cxnLst>
              <a:rect l="0" t="0" r="r" b="b"/>
              <a:pathLst>
                <a:path w="197" h="240">
                  <a:moveTo>
                    <a:pt x="114" y="240"/>
                  </a:moveTo>
                  <a:lnTo>
                    <a:pt x="101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6" y="232"/>
                  </a:lnTo>
                  <a:lnTo>
                    <a:pt x="55" y="229"/>
                  </a:lnTo>
                  <a:lnTo>
                    <a:pt x="46" y="223"/>
                  </a:lnTo>
                  <a:lnTo>
                    <a:pt x="37" y="217"/>
                  </a:lnTo>
                  <a:lnTo>
                    <a:pt x="30" y="209"/>
                  </a:lnTo>
                  <a:lnTo>
                    <a:pt x="22" y="201"/>
                  </a:lnTo>
                  <a:lnTo>
                    <a:pt x="17" y="192"/>
                  </a:lnTo>
                  <a:lnTo>
                    <a:pt x="11" y="183"/>
                  </a:lnTo>
                  <a:lnTo>
                    <a:pt x="7" y="172"/>
                  </a:lnTo>
                  <a:lnTo>
                    <a:pt x="4" y="161"/>
                  </a:lnTo>
                  <a:lnTo>
                    <a:pt x="1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1" y="95"/>
                  </a:lnTo>
                  <a:lnTo>
                    <a:pt x="3" y="83"/>
                  </a:lnTo>
                  <a:lnTo>
                    <a:pt x="7" y="72"/>
                  </a:lnTo>
                  <a:lnTo>
                    <a:pt x="10" y="61"/>
                  </a:lnTo>
                  <a:lnTo>
                    <a:pt x="16" y="51"/>
                  </a:lnTo>
                  <a:lnTo>
                    <a:pt x="22" y="42"/>
                  </a:lnTo>
                  <a:lnTo>
                    <a:pt x="28" y="33"/>
                  </a:lnTo>
                  <a:lnTo>
                    <a:pt x="36" y="26"/>
                  </a:lnTo>
                  <a:lnTo>
                    <a:pt x="45" y="19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2" y="6"/>
                  </a:lnTo>
                  <a:lnTo>
                    <a:pt x="82" y="2"/>
                  </a:lnTo>
                  <a:lnTo>
                    <a:pt x="94" y="1"/>
                  </a:lnTo>
                  <a:lnTo>
                    <a:pt x="106" y="0"/>
                  </a:lnTo>
                  <a:lnTo>
                    <a:pt x="115" y="0"/>
                  </a:lnTo>
                  <a:lnTo>
                    <a:pt x="125" y="2"/>
                  </a:lnTo>
                  <a:lnTo>
                    <a:pt x="135" y="3"/>
                  </a:lnTo>
                  <a:lnTo>
                    <a:pt x="143" y="7"/>
                  </a:lnTo>
                  <a:lnTo>
                    <a:pt x="151" y="10"/>
                  </a:lnTo>
                  <a:lnTo>
                    <a:pt x="158" y="14"/>
                  </a:lnTo>
                  <a:lnTo>
                    <a:pt x="166" y="19"/>
                  </a:lnTo>
                  <a:lnTo>
                    <a:pt x="172" y="26"/>
                  </a:lnTo>
                  <a:lnTo>
                    <a:pt x="178" y="32"/>
                  </a:lnTo>
                  <a:lnTo>
                    <a:pt x="183" y="40"/>
                  </a:lnTo>
                  <a:lnTo>
                    <a:pt x="187" y="48"/>
                  </a:lnTo>
                  <a:lnTo>
                    <a:pt x="190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7" y="91"/>
                  </a:lnTo>
                  <a:lnTo>
                    <a:pt x="197" y="104"/>
                  </a:lnTo>
                  <a:lnTo>
                    <a:pt x="197" y="125"/>
                  </a:lnTo>
                  <a:lnTo>
                    <a:pt x="38" y="125"/>
                  </a:lnTo>
                  <a:lnTo>
                    <a:pt x="38" y="135"/>
                  </a:lnTo>
                  <a:lnTo>
                    <a:pt x="39" y="143"/>
                  </a:lnTo>
                  <a:lnTo>
                    <a:pt x="41" y="152"/>
                  </a:lnTo>
                  <a:lnTo>
                    <a:pt x="43" y="159"/>
                  </a:lnTo>
                  <a:lnTo>
                    <a:pt x="46" y="167"/>
                  </a:lnTo>
                  <a:lnTo>
                    <a:pt x="50" y="174"/>
                  </a:lnTo>
                  <a:lnTo>
                    <a:pt x="54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69" y="194"/>
                  </a:lnTo>
                  <a:lnTo>
                    <a:pt x="76" y="199"/>
                  </a:lnTo>
                  <a:lnTo>
                    <a:pt x="82" y="201"/>
                  </a:lnTo>
                  <a:lnTo>
                    <a:pt x="90" y="204"/>
                  </a:lnTo>
                  <a:lnTo>
                    <a:pt x="97" y="205"/>
                  </a:lnTo>
                  <a:lnTo>
                    <a:pt x="106" y="206"/>
                  </a:lnTo>
                  <a:lnTo>
                    <a:pt x="114" y="206"/>
                  </a:lnTo>
                  <a:lnTo>
                    <a:pt x="127" y="206"/>
                  </a:lnTo>
                  <a:lnTo>
                    <a:pt x="139" y="204"/>
                  </a:lnTo>
                  <a:lnTo>
                    <a:pt x="151" y="201"/>
                  </a:lnTo>
                  <a:lnTo>
                    <a:pt x="161" y="197"/>
                  </a:lnTo>
                  <a:lnTo>
                    <a:pt x="171" y="191"/>
                  </a:lnTo>
                  <a:lnTo>
                    <a:pt x="179" y="187"/>
                  </a:lnTo>
                  <a:lnTo>
                    <a:pt x="185" y="183"/>
                  </a:lnTo>
                  <a:lnTo>
                    <a:pt x="190" y="178"/>
                  </a:lnTo>
                  <a:lnTo>
                    <a:pt x="193" y="178"/>
                  </a:lnTo>
                  <a:lnTo>
                    <a:pt x="193" y="221"/>
                  </a:lnTo>
                  <a:lnTo>
                    <a:pt x="185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8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7" y="239"/>
                  </a:lnTo>
                  <a:lnTo>
                    <a:pt x="114" y="240"/>
                  </a:lnTo>
                  <a:close/>
                  <a:moveTo>
                    <a:pt x="159" y="95"/>
                  </a:moveTo>
                  <a:lnTo>
                    <a:pt x="158" y="81"/>
                  </a:lnTo>
                  <a:lnTo>
                    <a:pt x="156" y="69"/>
                  </a:lnTo>
                  <a:lnTo>
                    <a:pt x="152" y="58"/>
                  </a:lnTo>
                  <a:lnTo>
                    <a:pt x="146" y="49"/>
                  </a:lnTo>
                  <a:lnTo>
                    <a:pt x="143" y="45"/>
                  </a:lnTo>
                  <a:lnTo>
                    <a:pt x="139" y="42"/>
                  </a:lnTo>
                  <a:lnTo>
                    <a:pt x="135" y="39"/>
                  </a:lnTo>
                  <a:lnTo>
                    <a:pt x="129" y="37"/>
                  </a:lnTo>
                  <a:lnTo>
                    <a:pt x="124" y="34"/>
                  </a:lnTo>
                  <a:lnTo>
                    <a:pt x="118" y="33"/>
                  </a:lnTo>
                  <a:lnTo>
                    <a:pt x="110" y="32"/>
                  </a:lnTo>
                  <a:lnTo>
                    <a:pt x="104" y="32"/>
                  </a:lnTo>
                  <a:lnTo>
                    <a:pt x="96" y="32"/>
                  </a:lnTo>
                  <a:lnTo>
                    <a:pt x="89" y="33"/>
                  </a:lnTo>
                  <a:lnTo>
                    <a:pt x="82" y="34"/>
                  </a:lnTo>
                  <a:lnTo>
                    <a:pt x="77" y="37"/>
                  </a:lnTo>
                  <a:lnTo>
                    <a:pt x="71" y="40"/>
                  </a:lnTo>
                  <a:lnTo>
                    <a:pt x="67" y="42"/>
                  </a:lnTo>
                  <a:lnTo>
                    <a:pt x="62" y="46"/>
                  </a:lnTo>
                  <a:lnTo>
                    <a:pt x="57" y="50"/>
                  </a:lnTo>
                  <a:lnTo>
                    <a:pt x="53" y="55"/>
                  </a:lnTo>
                  <a:lnTo>
                    <a:pt x="50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2" y="76"/>
                  </a:lnTo>
                  <a:lnTo>
                    <a:pt x="40" y="81"/>
                  </a:lnTo>
                  <a:lnTo>
                    <a:pt x="39" y="88"/>
                  </a:lnTo>
                  <a:lnTo>
                    <a:pt x="38" y="95"/>
                  </a:lnTo>
                  <a:lnTo>
                    <a:pt x="159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0" name="Freeform 70"/>
            <p:cNvSpPr>
              <a:spLocks noEditPoints="1"/>
            </p:cNvSpPr>
            <p:nvPr userDrawn="1"/>
          </p:nvSpPr>
          <p:spPr bwMode="auto">
            <a:xfrm>
              <a:off x="1694" y="4108"/>
              <a:ext cx="29" cy="33"/>
            </a:xfrm>
            <a:custGeom>
              <a:avLst/>
              <a:gdLst/>
              <a:ahLst/>
              <a:cxnLst>
                <a:cxn ang="0">
                  <a:pos x="0" y="304"/>
                </a:cxn>
                <a:cxn ang="0">
                  <a:pos x="103" y="0"/>
                </a:cxn>
                <a:cxn ang="0">
                  <a:pos x="154" y="0"/>
                </a:cxn>
                <a:cxn ang="0">
                  <a:pos x="257" y="304"/>
                </a:cxn>
                <a:cxn ang="0">
                  <a:pos x="214" y="304"/>
                </a:cxn>
                <a:cxn ang="0">
                  <a:pos x="186" y="219"/>
                </a:cxn>
                <a:cxn ang="0">
                  <a:pos x="69" y="219"/>
                </a:cxn>
                <a:cxn ang="0">
                  <a:pos x="41" y="304"/>
                </a:cxn>
                <a:cxn ang="0">
                  <a:pos x="0" y="304"/>
                </a:cxn>
                <a:cxn ang="0">
                  <a:pos x="175" y="185"/>
                </a:cxn>
                <a:cxn ang="0">
                  <a:pos x="127" y="40"/>
                </a:cxn>
                <a:cxn ang="0">
                  <a:pos x="81" y="185"/>
                </a:cxn>
                <a:cxn ang="0">
                  <a:pos x="175" y="185"/>
                </a:cxn>
              </a:cxnLst>
              <a:rect l="0" t="0" r="r" b="b"/>
              <a:pathLst>
                <a:path w="257" h="304">
                  <a:moveTo>
                    <a:pt x="0" y="304"/>
                  </a:moveTo>
                  <a:lnTo>
                    <a:pt x="103" y="0"/>
                  </a:lnTo>
                  <a:lnTo>
                    <a:pt x="154" y="0"/>
                  </a:lnTo>
                  <a:lnTo>
                    <a:pt x="257" y="304"/>
                  </a:lnTo>
                  <a:lnTo>
                    <a:pt x="214" y="304"/>
                  </a:lnTo>
                  <a:lnTo>
                    <a:pt x="186" y="219"/>
                  </a:lnTo>
                  <a:lnTo>
                    <a:pt x="69" y="219"/>
                  </a:lnTo>
                  <a:lnTo>
                    <a:pt x="41" y="304"/>
                  </a:lnTo>
                  <a:lnTo>
                    <a:pt x="0" y="304"/>
                  </a:lnTo>
                  <a:close/>
                  <a:moveTo>
                    <a:pt x="175" y="185"/>
                  </a:moveTo>
                  <a:lnTo>
                    <a:pt x="127" y="40"/>
                  </a:lnTo>
                  <a:lnTo>
                    <a:pt x="81" y="185"/>
                  </a:lnTo>
                  <a:lnTo>
                    <a:pt x="175" y="18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1" name="Freeform 71"/>
            <p:cNvSpPr>
              <a:spLocks/>
            </p:cNvSpPr>
            <p:nvPr userDrawn="1"/>
          </p:nvSpPr>
          <p:spPr bwMode="auto">
            <a:xfrm>
              <a:off x="1726" y="4115"/>
              <a:ext cx="19" cy="27"/>
            </a:xfrm>
            <a:custGeom>
              <a:avLst/>
              <a:gdLst/>
              <a:ahLst/>
              <a:cxnLst>
                <a:cxn ang="0">
                  <a:pos x="94" y="238"/>
                </a:cxn>
                <a:cxn ang="0">
                  <a:pos x="73" y="235"/>
                </a:cxn>
                <a:cxn ang="0">
                  <a:pos x="53" y="228"/>
                </a:cxn>
                <a:cxn ang="0">
                  <a:pos x="36" y="217"/>
                </a:cxn>
                <a:cxn ang="0">
                  <a:pos x="22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4" y="79"/>
                </a:cxn>
                <a:cxn ang="0">
                  <a:pos x="12" y="58"/>
                </a:cxn>
                <a:cxn ang="0">
                  <a:pos x="22" y="40"/>
                </a:cxn>
                <a:cxn ang="0">
                  <a:pos x="36" y="25"/>
                </a:cxn>
                <a:cxn ang="0">
                  <a:pos x="53" y="13"/>
                </a:cxn>
                <a:cxn ang="0">
                  <a:pos x="73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4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2" y="50"/>
                </a:cxn>
                <a:cxn ang="0">
                  <a:pos x="53" y="62"/>
                </a:cxn>
                <a:cxn ang="0">
                  <a:pos x="46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6" y="164"/>
                </a:cxn>
                <a:cxn ang="0">
                  <a:pos x="52" y="177"/>
                </a:cxn>
                <a:cxn ang="0">
                  <a:pos x="61" y="188"/>
                </a:cxn>
                <a:cxn ang="0">
                  <a:pos x="72" y="197"/>
                </a:cxn>
                <a:cxn ang="0">
                  <a:pos x="83" y="202"/>
                </a:cxn>
                <a:cxn ang="0">
                  <a:pos x="97" y="205"/>
                </a:cxn>
                <a:cxn ang="0">
                  <a:pos x="115" y="205"/>
                </a:cxn>
                <a:cxn ang="0">
                  <a:pos x="133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4" y="177"/>
                </a:cxn>
                <a:cxn ang="0">
                  <a:pos x="167" y="223"/>
                </a:cxn>
                <a:cxn ang="0">
                  <a:pos x="151" y="231"/>
                </a:cxn>
                <a:cxn ang="0">
                  <a:pos x="135" y="235"/>
                </a:cxn>
                <a:cxn ang="0">
                  <a:pos x="117" y="238"/>
                </a:cxn>
              </a:cxnLst>
              <a:rect l="0" t="0" r="r" b="b"/>
              <a:pathLst>
                <a:path w="174" h="238">
                  <a:moveTo>
                    <a:pt x="106" y="238"/>
                  </a:moveTo>
                  <a:lnTo>
                    <a:pt x="94" y="238"/>
                  </a:lnTo>
                  <a:lnTo>
                    <a:pt x="83" y="237"/>
                  </a:lnTo>
                  <a:lnTo>
                    <a:pt x="73" y="235"/>
                  </a:lnTo>
                  <a:lnTo>
                    <a:pt x="63" y="232"/>
                  </a:lnTo>
                  <a:lnTo>
                    <a:pt x="53" y="228"/>
                  </a:lnTo>
                  <a:lnTo>
                    <a:pt x="45" y="222"/>
                  </a:lnTo>
                  <a:lnTo>
                    <a:pt x="36" y="217"/>
                  </a:lnTo>
                  <a:lnTo>
                    <a:pt x="29" y="209"/>
                  </a:lnTo>
                  <a:lnTo>
                    <a:pt x="22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7" y="172"/>
                  </a:lnTo>
                  <a:lnTo>
                    <a:pt x="4" y="160"/>
                  </a:lnTo>
                  <a:lnTo>
                    <a:pt x="1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1" y="92"/>
                  </a:lnTo>
                  <a:lnTo>
                    <a:pt x="4" y="79"/>
                  </a:lnTo>
                  <a:lnTo>
                    <a:pt x="7" y="69"/>
                  </a:lnTo>
                  <a:lnTo>
                    <a:pt x="12" y="58"/>
                  </a:lnTo>
                  <a:lnTo>
                    <a:pt x="17" y="48"/>
                  </a:lnTo>
                  <a:lnTo>
                    <a:pt x="22" y="40"/>
                  </a:lnTo>
                  <a:lnTo>
                    <a:pt x="29" y="31"/>
                  </a:lnTo>
                  <a:lnTo>
                    <a:pt x="36" y="25"/>
                  </a:lnTo>
                  <a:lnTo>
                    <a:pt x="44" y="18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3" y="5"/>
                  </a:lnTo>
                  <a:lnTo>
                    <a:pt x="83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4" y="4"/>
                  </a:lnTo>
                  <a:lnTo>
                    <a:pt x="142" y="6"/>
                  </a:lnTo>
                  <a:lnTo>
                    <a:pt x="160" y="11"/>
                  </a:lnTo>
                  <a:lnTo>
                    <a:pt x="174" y="17"/>
                  </a:lnTo>
                  <a:lnTo>
                    <a:pt x="174" y="61"/>
                  </a:lnTo>
                  <a:lnTo>
                    <a:pt x="171" y="61"/>
                  </a:lnTo>
                  <a:lnTo>
                    <a:pt x="167" y="57"/>
                  </a:lnTo>
                  <a:lnTo>
                    <a:pt x="161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6" y="37"/>
                  </a:lnTo>
                  <a:lnTo>
                    <a:pt x="116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1" y="36"/>
                  </a:lnTo>
                  <a:lnTo>
                    <a:pt x="85" y="37"/>
                  </a:lnTo>
                  <a:lnTo>
                    <a:pt x="78" y="40"/>
                  </a:lnTo>
                  <a:lnTo>
                    <a:pt x="73" y="43"/>
                  </a:lnTo>
                  <a:lnTo>
                    <a:pt x="67" y="46"/>
                  </a:lnTo>
                  <a:lnTo>
                    <a:pt x="62" y="50"/>
                  </a:lnTo>
                  <a:lnTo>
                    <a:pt x="58" y="56"/>
                  </a:lnTo>
                  <a:lnTo>
                    <a:pt x="53" y="62"/>
                  </a:lnTo>
                  <a:lnTo>
                    <a:pt x="49" y="69"/>
                  </a:lnTo>
                  <a:lnTo>
                    <a:pt x="46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6" y="164"/>
                  </a:lnTo>
                  <a:lnTo>
                    <a:pt x="49" y="171"/>
                  </a:lnTo>
                  <a:lnTo>
                    <a:pt x="52" y="177"/>
                  </a:lnTo>
                  <a:lnTo>
                    <a:pt x="57" y="183"/>
                  </a:lnTo>
                  <a:lnTo>
                    <a:pt x="61" y="188"/>
                  </a:lnTo>
                  <a:lnTo>
                    <a:pt x="66" y="192"/>
                  </a:lnTo>
                  <a:lnTo>
                    <a:pt x="72" y="197"/>
                  </a:lnTo>
                  <a:lnTo>
                    <a:pt x="78" y="200"/>
                  </a:lnTo>
                  <a:lnTo>
                    <a:pt x="83" y="202"/>
                  </a:lnTo>
                  <a:lnTo>
                    <a:pt x="91" y="204"/>
                  </a:lnTo>
                  <a:lnTo>
                    <a:pt x="97" y="205"/>
                  </a:lnTo>
                  <a:lnTo>
                    <a:pt x="106" y="205"/>
                  </a:lnTo>
                  <a:lnTo>
                    <a:pt x="115" y="205"/>
                  </a:lnTo>
                  <a:lnTo>
                    <a:pt x="124" y="203"/>
                  </a:lnTo>
                  <a:lnTo>
                    <a:pt x="133" y="201"/>
                  </a:lnTo>
                  <a:lnTo>
                    <a:pt x="141" y="198"/>
                  </a:lnTo>
                  <a:lnTo>
                    <a:pt x="150" y="193"/>
                  </a:lnTo>
                  <a:lnTo>
                    <a:pt x="158" y="189"/>
                  </a:lnTo>
                  <a:lnTo>
                    <a:pt x="165" y="184"/>
                  </a:lnTo>
                  <a:lnTo>
                    <a:pt x="171" y="177"/>
                  </a:lnTo>
                  <a:lnTo>
                    <a:pt x="174" y="177"/>
                  </a:lnTo>
                  <a:lnTo>
                    <a:pt x="174" y="221"/>
                  </a:lnTo>
                  <a:lnTo>
                    <a:pt x="167" y="223"/>
                  </a:lnTo>
                  <a:lnTo>
                    <a:pt x="160" y="228"/>
                  </a:lnTo>
                  <a:lnTo>
                    <a:pt x="151" y="231"/>
                  </a:lnTo>
                  <a:lnTo>
                    <a:pt x="144" y="233"/>
                  </a:lnTo>
                  <a:lnTo>
                    <a:pt x="135" y="235"/>
                  </a:lnTo>
                  <a:lnTo>
                    <a:pt x="126" y="237"/>
                  </a:lnTo>
                  <a:lnTo>
                    <a:pt x="117" y="238"/>
                  </a:lnTo>
                  <a:lnTo>
                    <a:pt x="106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2" name="Freeform 72"/>
            <p:cNvSpPr>
              <a:spLocks noEditPoints="1"/>
            </p:cNvSpPr>
            <p:nvPr userDrawn="1"/>
          </p:nvSpPr>
          <p:spPr bwMode="auto">
            <a:xfrm>
              <a:off x="1750" y="4115"/>
              <a:ext cx="20" cy="27"/>
            </a:xfrm>
            <a:custGeom>
              <a:avLst/>
              <a:gdLst/>
              <a:ahLst/>
              <a:cxnLst>
                <a:cxn ang="0">
                  <a:pos x="145" y="115"/>
                </a:cxn>
                <a:cxn ang="0">
                  <a:pos x="129" y="116"/>
                </a:cxn>
                <a:cxn ang="0">
                  <a:pos x="110" y="118"/>
                </a:cxn>
                <a:cxn ang="0">
                  <a:pos x="90" y="120"/>
                </a:cxn>
                <a:cxn ang="0">
                  <a:pos x="76" y="123"/>
                </a:cxn>
                <a:cxn ang="0">
                  <a:pos x="62" y="129"/>
                </a:cxn>
                <a:cxn ang="0">
                  <a:pos x="51" y="138"/>
                </a:cxn>
                <a:cxn ang="0">
                  <a:pos x="43" y="150"/>
                </a:cxn>
                <a:cxn ang="0">
                  <a:pos x="41" y="165"/>
                </a:cxn>
                <a:cxn ang="0">
                  <a:pos x="43" y="183"/>
                </a:cxn>
                <a:cxn ang="0">
                  <a:pos x="52" y="195"/>
                </a:cxn>
                <a:cxn ang="0">
                  <a:pos x="66" y="202"/>
                </a:cxn>
                <a:cxn ang="0">
                  <a:pos x="84" y="204"/>
                </a:cxn>
                <a:cxn ang="0">
                  <a:pos x="101" y="203"/>
                </a:cxn>
                <a:cxn ang="0">
                  <a:pos x="117" y="197"/>
                </a:cxn>
                <a:cxn ang="0">
                  <a:pos x="145" y="177"/>
                </a:cxn>
                <a:cxn ang="0">
                  <a:pos x="140" y="214"/>
                </a:cxn>
                <a:cxn ang="0">
                  <a:pos x="125" y="224"/>
                </a:cxn>
                <a:cxn ang="0">
                  <a:pos x="106" y="234"/>
                </a:cxn>
                <a:cxn ang="0">
                  <a:pos x="86" y="239"/>
                </a:cxn>
                <a:cxn ang="0">
                  <a:pos x="63" y="239"/>
                </a:cxn>
                <a:cxn ang="0">
                  <a:pos x="50" y="237"/>
                </a:cxn>
                <a:cxn ang="0">
                  <a:pos x="37" y="232"/>
                </a:cxn>
                <a:cxn ang="0">
                  <a:pos x="26" y="224"/>
                </a:cxn>
                <a:cxn ang="0">
                  <a:pos x="16" y="215"/>
                </a:cxn>
                <a:cxn ang="0">
                  <a:pos x="9" y="203"/>
                </a:cxn>
                <a:cxn ang="0">
                  <a:pos x="3" y="189"/>
                </a:cxn>
                <a:cxn ang="0">
                  <a:pos x="1" y="175"/>
                </a:cxn>
                <a:cxn ang="0">
                  <a:pos x="1" y="156"/>
                </a:cxn>
                <a:cxn ang="0">
                  <a:pos x="7" y="136"/>
                </a:cxn>
                <a:cxn ang="0">
                  <a:pos x="16" y="120"/>
                </a:cxn>
                <a:cxn ang="0">
                  <a:pos x="32" y="106"/>
                </a:cxn>
                <a:cxn ang="0">
                  <a:pos x="53" y="96"/>
                </a:cxn>
                <a:cxn ang="0">
                  <a:pos x="75" y="91"/>
                </a:cxn>
                <a:cxn ang="0">
                  <a:pos x="101" y="87"/>
                </a:cxn>
                <a:cxn ang="0">
                  <a:pos x="130" y="85"/>
                </a:cxn>
                <a:cxn ang="0">
                  <a:pos x="145" y="76"/>
                </a:cxn>
                <a:cxn ang="0">
                  <a:pos x="144" y="64"/>
                </a:cxn>
                <a:cxn ang="0">
                  <a:pos x="141" y="55"/>
                </a:cxn>
                <a:cxn ang="0">
                  <a:pos x="135" y="47"/>
                </a:cxn>
                <a:cxn ang="0">
                  <a:pos x="129" y="42"/>
                </a:cxn>
                <a:cxn ang="0">
                  <a:pos x="111" y="36"/>
                </a:cxn>
                <a:cxn ang="0">
                  <a:pos x="89" y="34"/>
                </a:cxn>
                <a:cxn ang="0">
                  <a:pos x="58" y="38"/>
                </a:cxn>
                <a:cxn ang="0">
                  <a:pos x="40" y="43"/>
                </a:cxn>
                <a:cxn ang="0">
                  <a:pos x="22" y="49"/>
                </a:cxn>
                <a:cxn ang="0">
                  <a:pos x="20" y="11"/>
                </a:cxn>
                <a:cxn ang="0">
                  <a:pos x="50" y="4"/>
                </a:cxn>
                <a:cxn ang="0">
                  <a:pos x="70" y="1"/>
                </a:cxn>
                <a:cxn ang="0">
                  <a:pos x="89" y="0"/>
                </a:cxn>
                <a:cxn ang="0">
                  <a:pos x="111" y="1"/>
                </a:cxn>
                <a:cxn ang="0">
                  <a:pos x="129" y="4"/>
                </a:cxn>
                <a:cxn ang="0">
                  <a:pos x="144" y="9"/>
                </a:cxn>
                <a:cxn ang="0">
                  <a:pos x="158" y="17"/>
                </a:cxn>
                <a:cxn ang="0">
                  <a:pos x="169" y="28"/>
                </a:cxn>
                <a:cxn ang="0">
                  <a:pos x="177" y="41"/>
                </a:cxn>
                <a:cxn ang="0">
                  <a:pos x="181" y="58"/>
                </a:cxn>
                <a:cxn ang="0">
                  <a:pos x="183" y="77"/>
                </a:cxn>
                <a:cxn ang="0">
                  <a:pos x="145" y="234"/>
                </a:cxn>
              </a:cxnLst>
              <a:rect l="0" t="0" r="r" b="b"/>
              <a:pathLst>
                <a:path w="183" h="240">
                  <a:moveTo>
                    <a:pt x="145" y="177"/>
                  </a:moveTo>
                  <a:lnTo>
                    <a:pt x="145" y="115"/>
                  </a:lnTo>
                  <a:lnTo>
                    <a:pt x="138" y="115"/>
                  </a:lnTo>
                  <a:lnTo>
                    <a:pt x="129" y="116"/>
                  </a:lnTo>
                  <a:lnTo>
                    <a:pt x="120" y="117"/>
                  </a:lnTo>
                  <a:lnTo>
                    <a:pt x="110" y="118"/>
                  </a:lnTo>
                  <a:lnTo>
                    <a:pt x="100" y="119"/>
                  </a:lnTo>
                  <a:lnTo>
                    <a:pt x="90" y="120"/>
                  </a:lnTo>
                  <a:lnTo>
                    <a:pt x="83" y="122"/>
                  </a:lnTo>
                  <a:lnTo>
                    <a:pt x="76" y="123"/>
                  </a:lnTo>
                  <a:lnTo>
                    <a:pt x="69" y="126"/>
                  </a:lnTo>
                  <a:lnTo>
                    <a:pt x="62" y="129"/>
                  </a:lnTo>
                  <a:lnTo>
                    <a:pt x="56" y="134"/>
                  </a:lnTo>
                  <a:lnTo>
                    <a:pt x="51" y="138"/>
                  </a:lnTo>
                  <a:lnTo>
                    <a:pt x="46" y="143"/>
                  </a:lnTo>
                  <a:lnTo>
                    <a:pt x="43" y="150"/>
                  </a:lnTo>
                  <a:lnTo>
                    <a:pt x="41" y="157"/>
                  </a:lnTo>
                  <a:lnTo>
                    <a:pt x="41" y="165"/>
                  </a:lnTo>
                  <a:lnTo>
                    <a:pt x="41" y="174"/>
                  </a:lnTo>
                  <a:lnTo>
                    <a:pt x="43" y="183"/>
                  </a:lnTo>
                  <a:lnTo>
                    <a:pt x="46" y="189"/>
                  </a:lnTo>
                  <a:lnTo>
                    <a:pt x="52" y="195"/>
                  </a:lnTo>
                  <a:lnTo>
                    <a:pt x="58" y="199"/>
                  </a:lnTo>
                  <a:lnTo>
                    <a:pt x="66" y="202"/>
                  </a:lnTo>
                  <a:lnTo>
                    <a:pt x="74" y="204"/>
                  </a:lnTo>
                  <a:lnTo>
                    <a:pt x="84" y="204"/>
                  </a:lnTo>
                  <a:lnTo>
                    <a:pt x="92" y="204"/>
                  </a:lnTo>
                  <a:lnTo>
                    <a:pt x="101" y="203"/>
                  </a:lnTo>
                  <a:lnTo>
                    <a:pt x="110" y="200"/>
                  </a:lnTo>
                  <a:lnTo>
                    <a:pt x="117" y="197"/>
                  </a:lnTo>
                  <a:lnTo>
                    <a:pt x="131" y="188"/>
                  </a:lnTo>
                  <a:lnTo>
                    <a:pt x="145" y="177"/>
                  </a:lnTo>
                  <a:close/>
                  <a:moveTo>
                    <a:pt x="145" y="209"/>
                  </a:moveTo>
                  <a:lnTo>
                    <a:pt x="140" y="214"/>
                  </a:lnTo>
                  <a:lnTo>
                    <a:pt x="132" y="219"/>
                  </a:lnTo>
                  <a:lnTo>
                    <a:pt x="125" y="224"/>
                  </a:lnTo>
                  <a:lnTo>
                    <a:pt x="117" y="229"/>
                  </a:lnTo>
                  <a:lnTo>
                    <a:pt x="106" y="234"/>
                  </a:lnTo>
                  <a:lnTo>
                    <a:pt x="97" y="237"/>
                  </a:lnTo>
                  <a:lnTo>
                    <a:pt x="86" y="239"/>
                  </a:lnTo>
                  <a:lnTo>
                    <a:pt x="70" y="240"/>
                  </a:lnTo>
                  <a:lnTo>
                    <a:pt x="63" y="239"/>
                  </a:lnTo>
                  <a:lnTo>
                    <a:pt x="56" y="238"/>
                  </a:lnTo>
                  <a:lnTo>
                    <a:pt x="50" y="237"/>
                  </a:lnTo>
                  <a:lnTo>
                    <a:pt x="43" y="235"/>
                  </a:lnTo>
                  <a:lnTo>
                    <a:pt x="37" y="232"/>
                  </a:lnTo>
                  <a:lnTo>
                    <a:pt x="31" y="229"/>
                  </a:lnTo>
                  <a:lnTo>
                    <a:pt x="26" y="224"/>
                  </a:lnTo>
                  <a:lnTo>
                    <a:pt x="21" y="220"/>
                  </a:lnTo>
                  <a:lnTo>
                    <a:pt x="16" y="215"/>
                  </a:lnTo>
                  <a:lnTo>
                    <a:pt x="13" y="209"/>
                  </a:lnTo>
                  <a:lnTo>
                    <a:pt x="9" y="203"/>
                  </a:lnTo>
                  <a:lnTo>
                    <a:pt x="7" y="197"/>
                  </a:lnTo>
                  <a:lnTo>
                    <a:pt x="3" y="189"/>
                  </a:lnTo>
                  <a:lnTo>
                    <a:pt x="2" y="183"/>
                  </a:lnTo>
                  <a:lnTo>
                    <a:pt x="1" y="175"/>
                  </a:lnTo>
                  <a:lnTo>
                    <a:pt x="0" y="168"/>
                  </a:lnTo>
                  <a:lnTo>
                    <a:pt x="1" y="156"/>
                  </a:lnTo>
                  <a:lnTo>
                    <a:pt x="3" y="145"/>
                  </a:lnTo>
                  <a:lnTo>
                    <a:pt x="7" y="136"/>
                  </a:lnTo>
                  <a:lnTo>
                    <a:pt x="11" y="127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32" y="106"/>
                  </a:lnTo>
                  <a:lnTo>
                    <a:pt x="42" y="101"/>
                  </a:lnTo>
                  <a:lnTo>
                    <a:pt x="53" y="96"/>
                  </a:lnTo>
                  <a:lnTo>
                    <a:pt x="63" y="93"/>
                  </a:lnTo>
                  <a:lnTo>
                    <a:pt x="75" y="91"/>
                  </a:lnTo>
                  <a:lnTo>
                    <a:pt x="88" y="89"/>
                  </a:lnTo>
                  <a:lnTo>
                    <a:pt x="101" y="87"/>
                  </a:lnTo>
                  <a:lnTo>
                    <a:pt x="115" y="86"/>
                  </a:lnTo>
                  <a:lnTo>
                    <a:pt x="130" y="85"/>
                  </a:lnTo>
                  <a:lnTo>
                    <a:pt x="145" y="84"/>
                  </a:lnTo>
                  <a:lnTo>
                    <a:pt x="145" y="76"/>
                  </a:lnTo>
                  <a:lnTo>
                    <a:pt x="144" y="70"/>
                  </a:lnTo>
                  <a:lnTo>
                    <a:pt x="144" y="64"/>
                  </a:lnTo>
                  <a:lnTo>
                    <a:pt x="142" y="59"/>
                  </a:lnTo>
                  <a:lnTo>
                    <a:pt x="141" y="55"/>
                  </a:lnTo>
                  <a:lnTo>
                    <a:pt x="139" y="50"/>
                  </a:lnTo>
                  <a:lnTo>
                    <a:pt x="135" y="47"/>
                  </a:lnTo>
                  <a:lnTo>
                    <a:pt x="132" y="44"/>
                  </a:lnTo>
                  <a:lnTo>
                    <a:pt x="129" y="42"/>
                  </a:lnTo>
                  <a:lnTo>
                    <a:pt x="120" y="38"/>
                  </a:lnTo>
                  <a:lnTo>
                    <a:pt x="111" y="36"/>
                  </a:lnTo>
                  <a:lnTo>
                    <a:pt x="100" y="34"/>
                  </a:lnTo>
                  <a:lnTo>
                    <a:pt x="89" y="34"/>
                  </a:lnTo>
                  <a:lnTo>
                    <a:pt x="74" y="36"/>
                  </a:lnTo>
                  <a:lnTo>
                    <a:pt x="58" y="38"/>
                  </a:lnTo>
                  <a:lnTo>
                    <a:pt x="48" y="40"/>
                  </a:lnTo>
                  <a:lnTo>
                    <a:pt x="40" y="43"/>
                  </a:lnTo>
                  <a:lnTo>
                    <a:pt x="30" y="46"/>
                  </a:lnTo>
                  <a:lnTo>
                    <a:pt x="22" y="49"/>
                  </a:lnTo>
                  <a:lnTo>
                    <a:pt x="20" y="49"/>
                  </a:lnTo>
                  <a:lnTo>
                    <a:pt x="20" y="11"/>
                  </a:lnTo>
                  <a:lnTo>
                    <a:pt x="32" y="8"/>
                  </a:lnTo>
                  <a:lnTo>
                    <a:pt x="50" y="4"/>
                  </a:lnTo>
                  <a:lnTo>
                    <a:pt x="60" y="2"/>
                  </a:lnTo>
                  <a:lnTo>
                    <a:pt x="70" y="1"/>
                  </a:lnTo>
                  <a:lnTo>
                    <a:pt x="80" y="0"/>
                  </a:lnTo>
                  <a:lnTo>
                    <a:pt x="89" y="0"/>
                  </a:lnTo>
                  <a:lnTo>
                    <a:pt x="101" y="0"/>
                  </a:lnTo>
                  <a:lnTo>
                    <a:pt x="111" y="1"/>
                  </a:lnTo>
                  <a:lnTo>
                    <a:pt x="120" y="2"/>
                  </a:lnTo>
                  <a:lnTo>
                    <a:pt x="129" y="4"/>
                  </a:lnTo>
                  <a:lnTo>
                    <a:pt x="136" y="6"/>
                  </a:lnTo>
                  <a:lnTo>
                    <a:pt x="144" y="9"/>
                  </a:lnTo>
                  <a:lnTo>
                    <a:pt x="151" y="13"/>
                  </a:lnTo>
                  <a:lnTo>
                    <a:pt x="158" y="17"/>
                  </a:lnTo>
                  <a:lnTo>
                    <a:pt x="164" y="22"/>
                  </a:lnTo>
                  <a:lnTo>
                    <a:pt x="169" y="28"/>
                  </a:lnTo>
                  <a:lnTo>
                    <a:pt x="173" y="34"/>
                  </a:lnTo>
                  <a:lnTo>
                    <a:pt x="177" y="41"/>
                  </a:lnTo>
                  <a:lnTo>
                    <a:pt x="179" y="49"/>
                  </a:lnTo>
                  <a:lnTo>
                    <a:pt x="181" y="58"/>
                  </a:lnTo>
                  <a:lnTo>
                    <a:pt x="183" y="68"/>
                  </a:lnTo>
                  <a:lnTo>
                    <a:pt x="183" y="77"/>
                  </a:lnTo>
                  <a:lnTo>
                    <a:pt x="183" y="234"/>
                  </a:lnTo>
                  <a:lnTo>
                    <a:pt x="145" y="234"/>
                  </a:lnTo>
                  <a:lnTo>
                    <a:pt x="145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3" name="Freeform 73"/>
            <p:cNvSpPr>
              <a:spLocks noEditPoints="1"/>
            </p:cNvSpPr>
            <p:nvPr userDrawn="1"/>
          </p:nvSpPr>
          <p:spPr bwMode="auto">
            <a:xfrm>
              <a:off x="1777" y="4106"/>
              <a:ext cx="21" cy="36"/>
            </a:xfrm>
            <a:custGeom>
              <a:avLst/>
              <a:gdLst/>
              <a:ahLst/>
              <a:cxnLst>
                <a:cxn ang="0">
                  <a:pos x="153" y="318"/>
                </a:cxn>
                <a:cxn ang="0">
                  <a:pos x="144" y="301"/>
                </a:cxn>
                <a:cxn ang="0">
                  <a:pos x="130" y="312"/>
                </a:cxn>
                <a:cxn ang="0">
                  <a:pos x="113" y="319"/>
                </a:cxn>
                <a:cxn ang="0">
                  <a:pos x="95" y="323"/>
                </a:cxn>
                <a:cxn ang="0">
                  <a:pos x="75" y="323"/>
                </a:cxn>
                <a:cxn ang="0">
                  <a:pos x="57" y="320"/>
                </a:cxn>
                <a:cxn ang="0">
                  <a:pos x="42" y="312"/>
                </a:cxn>
                <a:cxn ang="0">
                  <a:pos x="29" y="301"/>
                </a:cxn>
                <a:cxn ang="0">
                  <a:pos x="18" y="286"/>
                </a:cxn>
                <a:cxn ang="0">
                  <a:pos x="8" y="267"/>
                </a:cxn>
                <a:cxn ang="0">
                  <a:pos x="3" y="245"/>
                </a:cxn>
                <a:cxn ang="0">
                  <a:pos x="0" y="220"/>
                </a:cxn>
                <a:cxn ang="0">
                  <a:pos x="0" y="191"/>
                </a:cxn>
                <a:cxn ang="0">
                  <a:pos x="4" y="165"/>
                </a:cxn>
                <a:cxn ang="0">
                  <a:pos x="11" y="143"/>
                </a:cxn>
                <a:cxn ang="0">
                  <a:pos x="22" y="124"/>
                </a:cxn>
                <a:cxn ang="0">
                  <a:pos x="35" y="108"/>
                </a:cxn>
                <a:cxn ang="0">
                  <a:pos x="50" y="96"/>
                </a:cxn>
                <a:cxn ang="0">
                  <a:pos x="67" y="89"/>
                </a:cxn>
                <a:cxn ang="0">
                  <a:pos x="86" y="84"/>
                </a:cxn>
                <a:cxn ang="0">
                  <a:pos x="112" y="84"/>
                </a:cxn>
                <a:cxn ang="0">
                  <a:pos x="139" y="92"/>
                </a:cxn>
                <a:cxn ang="0">
                  <a:pos x="153" y="0"/>
                </a:cxn>
                <a:cxn ang="0">
                  <a:pos x="192" y="318"/>
                </a:cxn>
                <a:cxn ang="0">
                  <a:pos x="153" y="130"/>
                </a:cxn>
                <a:cxn ang="0">
                  <a:pos x="127" y="121"/>
                </a:cxn>
                <a:cxn ang="0">
                  <a:pos x="103" y="118"/>
                </a:cxn>
                <a:cxn ang="0">
                  <a:pos x="89" y="120"/>
                </a:cxn>
                <a:cxn ang="0">
                  <a:pos x="76" y="124"/>
                </a:cxn>
                <a:cxn ang="0">
                  <a:pos x="65" y="131"/>
                </a:cxn>
                <a:cxn ang="0">
                  <a:pos x="55" y="141"/>
                </a:cxn>
                <a:cxn ang="0">
                  <a:pos x="48" y="153"/>
                </a:cxn>
                <a:cxn ang="0">
                  <a:pos x="44" y="168"/>
                </a:cxn>
                <a:cxn ang="0">
                  <a:pos x="40" y="185"/>
                </a:cxn>
                <a:cxn ang="0">
                  <a:pos x="39" y="205"/>
                </a:cxn>
                <a:cxn ang="0">
                  <a:pos x="42" y="240"/>
                </a:cxn>
                <a:cxn ang="0">
                  <a:pos x="46" y="254"/>
                </a:cxn>
                <a:cxn ang="0">
                  <a:pos x="52" y="266"/>
                </a:cxn>
                <a:cxn ang="0">
                  <a:pos x="60" y="275"/>
                </a:cxn>
                <a:cxn ang="0">
                  <a:pos x="68" y="282"/>
                </a:cxn>
                <a:cxn ang="0">
                  <a:pos x="80" y="286"/>
                </a:cxn>
                <a:cxn ang="0">
                  <a:pos x="93" y="287"/>
                </a:cxn>
                <a:cxn ang="0">
                  <a:pos x="109" y="286"/>
                </a:cxn>
                <a:cxn ang="0">
                  <a:pos x="124" y="281"/>
                </a:cxn>
                <a:cxn ang="0">
                  <a:pos x="139" y="273"/>
                </a:cxn>
                <a:cxn ang="0">
                  <a:pos x="153" y="263"/>
                </a:cxn>
              </a:cxnLst>
              <a:rect l="0" t="0" r="r" b="b"/>
              <a:pathLst>
                <a:path w="192" h="324">
                  <a:moveTo>
                    <a:pt x="192" y="318"/>
                  </a:moveTo>
                  <a:lnTo>
                    <a:pt x="153" y="318"/>
                  </a:lnTo>
                  <a:lnTo>
                    <a:pt x="153" y="295"/>
                  </a:lnTo>
                  <a:lnTo>
                    <a:pt x="144" y="301"/>
                  </a:lnTo>
                  <a:lnTo>
                    <a:pt x="137" y="307"/>
                  </a:lnTo>
                  <a:lnTo>
                    <a:pt x="130" y="312"/>
                  </a:lnTo>
                  <a:lnTo>
                    <a:pt x="122" y="316"/>
                  </a:lnTo>
                  <a:lnTo>
                    <a:pt x="113" y="319"/>
                  </a:lnTo>
                  <a:lnTo>
                    <a:pt x="105" y="322"/>
                  </a:lnTo>
                  <a:lnTo>
                    <a:pt x="95" y="323"/>
                  </a:lnTo>
                  <a:lnTo>
                    <a:pt x="84" y="324"/>
                  </a:lnTo>
                  <a:lnTo>
                    <a:pt x="75" y="323"/>
                  </a:lnTo>
                  <a:lnTo>
                    <a:pt x="66" y="322"/>
                  </a:lnTo>
                  <a:lnTo>
                    <a:pt x="57" y="320"/>
                  </a:lnTo>
                  <a:lnTo>
                    <a:pt x="50" y="316"/>
                  </a:lnTo>
                  <a:lnTo>
                    <a:pt x="42" y="312"/>
                  </a:lnTo>
                  <a:lnTo>
                    <a:pt x="35" y="306"/>
                  </a:lnTo>
                  <a:lnTo>
                    <a:pt x="29" y="301"/>
                  </a:lnTo>
                  <a:lnTo>
                    <a:pt x="23" y="293"/>
                  </a:lnTo>
                  <a:lnTo>
                    <a:pt x="18" y="286"/>
                  </a:lnTo>
                  <a:lnTo>
                    <a:pt x="12" y="276"/>
                  </a:lnTo>
                  <a:lnTo>
                    <a:pt x="8" y="267"/>
                  </a:lnTo>
                  <a:lnTo>
                    <a:pt x="5" y="256"/>
                  </a:lnTo>
                  <a:lnTo>
                    <a:pt x="3" y="245"/>
                  </a:lnTo>
                  <a:lnTo>
                    <a:pt x="1" y="233"/>
                  </a:lnTo>
                  <a:lnTo>
                    <a:pt x="0" y="220"/>
                  </a:lnTo>
                  <a:lnTo>
                    <a:pt x="0" y="205"/>
                  </a:lnTo>
                  <a:lnTo>
                    <a:pt x="0" y="191"/>
                  </a:lnTo>
                  <a:lnTo>
                    <a:pt x="1" y="177"/>
                  </a:lnTo>
                  <a:lnTo>
                    <a:pt x="4" y="165"/>
                  </a:lnTo>
                  <a:lnTo>
                    <a:pt x="7" y="154"/>
                  </a:lnTo>
                  <a:lnTo>
                    <a:pt x="11" y="143"/>
                  </a:lnTo>
                  <a:lnTo>
                    <a:pt x="17" y="133"/>
                  </a:lnTo>
                  <a:lnTo>
                    <a:pt x="22" y="124"/>
                  </a:lnTo>
                  <a:lnTo>
                    <a:pt x="29" y="115"/>
                  </a:lnTo>
                  <a:lnTo>
                    <a:pt x="35" y="108"/>
                  </a:lnTo>
                  <a:lnTo>
                    <a:pt x="42" y="101"/>
                  </a:lnTo>
                  <a:lnTo>
                    <a:pt x="50" y="96"/>
                  </a:lnTo>
                  <a:lnTo>
                    <a:pt x="59" y="92"/>
                  </a:lnTo>
                  <a:lnTo>
                    <a:pt x="67" y="89"/>
                  </a:lnTo>
                  <a:lnTo>
                    <a:pt x="77" y="85"/>
                  </a:lnTo>
                  <a:lnTo>
                    <a:pt x="86" y="84"/>
                  </a:lnTo>
                  <a:lnTo>
                    <a:pt x="96" y="83"/>
                  </a:lnTo>
                  <a:lnTo>
                    <a:pt x="112" y="84"/>
                  </a:lnTo>
                  <a:lnTo>
                    <a:pt x="126" y="88"/>
                  </a:lnTo>
                  <a:lnTo>
                    <a:pt x="139" y="92"/>
                  </a:lnTo>
                  <a:lnTo>
                    <a:pt x="153" y="99"/>
                  </a:lnTo>
                  <a:lnTo>
                    <a:pt x="153" y="0"/>
                  </a:lnTo>
                  <a:lnTo>
                    <a:pt x="192" y="0"/>
                  </a:lnTo>
                  <a:lnTo>
                    <a:pt x="192" y="318"/>
                  </a:lnTo>
                  <a:close/>
                  <a:moveTo>
                    <a:pt x="153" y="263"/>
                  </a:moveTo>
                  <a:lnTo>
                    <a:pt x="153" y="130"/>
                  </a:lnTo>
                  <a:lnTo>
                    <a:pt x="139" y="125"/>
                  </a:lnTo>
                  <a:lnTo>
                    <a:pt x="127" y="121"/>
                  </a:lnTo>
                  <a:lnTo>
                    <a:pt x="115" y="120"/>
                  </a:lnTo>
                  <a:lnTo>
                    <a:pt x="103" y="118"/>
                  </a:lnTo>
                  <a:lnTo>
                    <a:pt x="95" y="118"/>
                  </a:lnTo>
                  <a:lnTo>
                    <a:pt x="89" y="120"/>
                  </a:lnTo>
                  <a:lnTo>
                    <a:pt x="82" y="122"/>
                  </a:lnTo>
                  <a:lnTo>
                    <a:pt x="76" y="124"/>
                  </a:lnTo>
                  <a:lnTo>
                    <a:pt x="70" y="127"/>
                  </a:lnTo>
                  <a:lnTo>
                    <a:pt x="65" y="131"/>
                  </a:lnTo>
                  <a:lnTo>
                    <a:pt x="60" y="136"/>
                  </a:lnTo>
                  <a:lnTo>
                    <a:pt x="55" y="141"/>
                  </a:lnTo>
                  <a:lnTo>
                    <a:pt x="52" y="146"/>
                  </a:lnTo>
                  <a:lnTo>
                    <a:pt x="48" y="153"/>
                  </a:lnTo>
                  <a:lnTo>
                    <a:pt x="46" y="160"/>
                  </a:lnTo>
                  <a:lnTo>
                    <a:pt x="44" y="168"/>
                  </a:lnTo>
                  <a:lnTo>
                    <a:pt x="41" y="176"/>
                  </a:lnTo>
                  <a:lnTo>
                    <a:pt x="40" y="185"/>
                  </a:lnTo>
                  <a:lnTo>
                    <a:pt x="39" y="194"/>
                  </a:lnTo>
                  <a:lnTo>
                    <a:pt x="39" y="205"/>
                  </a:lnTo>
                  <a:lnTo>
                    <a:pt x="39" y="224"/>
                  </a:lnTo>
                  <a:lnTo>
                    <a:pt x="42" y="240"/>
                  </a:lnTo>
                  <a:lnTo>
                    <a:pt x="44" y="248"/>
                  </a:lnTo>
                  <a:lnTo>
                    <a:pt x="46" y="254"/>
                  </a:lnTo>
                  <a:lnTo>
                    <a:pt x="49" y="260"/>
                  </a:lnTo>
                  <a:lnTo>
                    <a:pt x="52" y="266"/>
                  </a:lnTo>
                  <a:lnTo>
                    <a:pt x="55" y="271"/>
                  </a:lnTo>
                  <a:lnTo>
                    <a:pt x="60" y="275"/>
                  </a:lnTo>
                  <a:lnTo>
                    <a:pt x="64" y="280"/>
                  </a:lnTo>
                  <a:lnTo>
                    <a:pt x="68" y="282"/>
                  </a:lnTo>
                  <a:lnTo>
                    <a:pt x="74" y="285"/>
                  </a:lnTo>
                  <a:lnTo>
                    <a:pt x="80" y="286"/>
                  </a:lnTo>
                  <a:lnTo>
                    <a:pt x="86" y="287"/>
                  </a:lnTo>
                  <a:lnTo>
                    <a:pt x="93" y="287"/>
                  </a:lnTo>
                  <a:lnTo>
                    <a:pt x="100" y="287"/>
                  </a:lnTo>
                  <a:lnTo>
                    <a:pt x="109" y="286"/>
                  </a:lnTo>
                  <a:lnTo>
                    <a:pt x="116" y="284"/>
                  </a:lnTo>
                  <a:lnTo>
                    <a:pt x="124" y="281"/>
                  </a:lnTo>
                  <a:lnTo>
                    <a:pt x="132" y="277"/>
                  </a:lnTo>
                  <a:lnTo>
                    <a:pt x="139" y="273"/>
                  </a:lnTo>
                  <a:lnTo>
                    <a:pt x="145" y="268"/>
                  </a:lnTo>
                  <a:lnTo>
                    <a:pt x="153" y="26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4" name="Freeform 74"/>
            <p:cNvSpPr>
              <a:spLocks noEditPoints="1"/>
            </p:cNvSpPr>
            <p:nvPr userDrawn="1"/>
          </p:nvSpPr>
          <p:spPr bwMode="auto">
            <a:xfrm>
              <a:off x="1804" y="4115"/>
              <a:ext cx="22" cy="27"/>
            </a:xfrm>
            <a:custGeom>
              <a:avLst/>
              <a:gdLst/>
              <a:ahLst/>
              <a:cxnLst>
                <a:cxn ang="0">
                  <a:pos x="101" y="239"/>
                </a:cxn>
                <a:cxn ang="0">
                  <a:pos x="78" y="236"/>
                </a:cxn>
                <a:cxn ang="0">
                  <a:pos x="56" y="229"/>
                </a:cxn>
                <a:cxn ang="0">
                  <a:pos x="38" y="217"/>
                </a:cxn>
                <a:cxn ang="0">
                  <a:pos x="23" y="201"/>
                </a:cxn>
                <a:cxn ang="0">
                  <a:pos x="11" y="183"/>
                </a:cxn>
                <a:cxn ang="0">
                  <a:pos x="4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4" y="83"/>
                </a:cxn>
                <a:cxn ang="0">
                  <a:pos x="11" y="61"/>
                </a:cxn>
                <a:cxn ang="0">
                  <a:pos x="22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6" y="19"/>
                </a:cxn>
                <a:cxn ang="0">
                  <a:pos x="179" y="32"/>
                </a:cxn>
                <a:cxn ang="0">
                  <a:pos x="187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8" y="125"/>
                </a:cxn>
                <a:cxn ang="0">
                  <a:pos x="39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4" y="180"/>
                </a:cxn>
                <a:cxn ang="0">
                  <a:pos x="65" y="190"/>
                </a:cxn>
                <a:cxn ang="0">
                  <a:pos x="77" y="199"/>
                </a:cxn>
                <a:cxn ang="0">
                  <a:pos x="91" y="204"/>
                </a:cxn>
                <a:cxn ang="0">
                  <a:pos x="106" y="206"/>
                </a:cxn>
                <a:cxn ang="0">
                  <a:pos x="127" y="206"/>
                </a:cxn>
                <a:cxn ang="0">
                  <a:pos x="152" y="201"/>
                </a:cxn>
                <a:cxn ang="0">
                  <a:pos x="171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0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9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8" y="37"/>
                </a:cxn>
                <a:cxn ang="0">
                  <a:pos x="67" y="42"/>
                </a:cxn>
                <a:cxn ang="0">
                  <a:pos x="59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39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1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8" y="217"/>
                  </a:lnTo>
                  <a:lnTo>
                    <a:pt x="31" y="209"/>
                  </a:lnTo>
                  <a:lnTo>
                    <a:pt x="23" y="201"/>
                  </a:lnTo>
                  <a:lnTo>
                    <a:pt x="17" y="192"/>
                  </a:lnTo>
                  <a:lnTo>
                    <a:pt x="11" y="183"/>
                  </a:lnTo>
                  <a:lnTo>
                    <a:pt x="7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7" y="72"/>
                  </a:lnTo>
                  <a:lnTo>
                    <a:pt x="11" y="61"/>
                  </a:lnTo>
                  <a:lnTo>
                    <a:pt x="17" y="51"/>
                  </a:lnTo>
                  <a:lnTo>
                    <a:pt x="22" y="42"/>
                  </a:lnTo>
                  <a:lnTo>
                    <a:pt x="30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3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6" y="0"/>
                  </a:lnTo>
                  <a:lnTo>
                    <a:pt x="126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2" y="26"/>
                  </a:lnTo>
                  <a:lnTo>
                    <a:pt x="179" y="32"/>
                  </a:lnTo>
                  <a:lnTo>
                    <a:pt x="183" y="40"/>
                  </a:lnTo>
                  <a:lnTo>
                    <a:pt x="187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39" y="125"/>
                  </a:lnTo>
                  <a:lnTo>
                    <a:pt x="39" y="135"/>
                  </a:lnTo>
                  <a:lnTo>
                    <a:pt x="40" y="143"/>
                  </a:lnTo>
                  <a:lnTo>
                    <a:pt x="42" y="152"/>
                  </a:lnTo>
                  <a:lnTo>
                    <a:pt x="45" y="159"/>
                  </a:lnTo>
                  <a:lnTo>
                    <a:pt x="47" y="167"/>
                  </a:lnTo>
                  <a:lnTo>
                    <a:pt x="50" y="174"/>
                  </a:lnTo>
                  <a:lnTo>
                    <a:pt x="54" y="180"/>
                  </a:lnTo>
                  <a:lnTo>
                    <a:pt x="60" y="186"/>
                  </a:lnTo>
                  <a:lnTo>
                    <a:pt x="65" y="190"/>
                  </a:lnTo>
                  <a:lnTo>
                    <a:pt x="70" y="194"/>
                  </a:lnTo>
                  <a:lnTo>
                    <a:pt x="77" y="199"/>
                  </a:lnTo>
                  <a:lnTo>
                    <a:pt x="83" y="201"/>
                  </a:lnTo>
                  <a:lnTo>
                    <a:pt x="91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7" y="206"/>
                  </a:lnTo>
                  <a:lnTo>
                    <a:pt x="140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1" y="191"/>
                  </a:lnTo>
                  <a:lnTo>
                    <a:pt x="180" y="187"/>
                  </a:lnTo>
                  <a:lnTo>
                    <a:pt x="186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8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0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3" y="58"/>
                  </a:lnTo>
                  <a:lnTo>
                    <a:pt x="148" y="49"/>
                  </a:lnTo>
                  <a:lnTo>
                    <a:pt x="143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4" y="34"/>
                  </a:lnTo>
                  <a:lnTo>
                    <a:pt x="119" y="33"/>
                  </a:lnTo>
                  <a:lnTo>
                    <a:pt x="111" y="32"/>
                  </a:lnTo>
                  <a:lnTo>
                    <a:pt x="104" y="32"/>
                  </a:lnTo>
                  <a:lnTo>
                    <a:pt x="96" y="32"/>
                  </a:lnTo>
                  <a:lnTo>
                    <a:pt x="90" y="33"/>
                  </a:lnTo>
                  <a:lnTo>
                    <a:pt x="83" y="34"/>
                  </a:lnTo>
                  <a:lnTo>
                    <a:pt x="78" y="37"/>
                  </a:lnTo>
                  <a:lnTo>
                    <a:pt x="73" y="40"/>
                  </a:lnTo>
                  <a:lnTo>
                    <a:pt x="67" y="42"/>
                  </a:lnTo>
                  <a:lnTo>
                    <a:pt x="63" y="46"/>
                  </a:lnTo>
                  <a:lnTo>
                    <a:pt x="59" y="50"/>
                  </a:lnTo>
                  <a:lnTo>
                    <a:pt x="54" y="55"/>
                  </a:lnTo>
                  <a:lnTo>
                    <a:pt x="50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2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39" y="95"/>
                  </a:lnTo>
                  <a:lnTo>
                    <a:pt x="160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5" name="Freeform 75"/>
            <p:cNvSpPr>
              <a:spLocks/>
            </p:cNvSpPr>
            <p:nvPr userDrawn="1"/>
          </p:nvSpPr>
          <p:spPr bwMode="auto">
            <a:xfrm>
              <a:off x="1833" y="4115"/>
              <a:ext cx="33" cy="26"/>
            </a:xfrm>
            <a:custGeom>
              <a:avLst/>
              <a:gdLst/>
              <a:ahLst/>
              <a:cxnLst>
                <a:cxn ang="0">
                  <a:pos x="260" y="103"/>
                </a:cxn>
                <a:cxn ang="0">
                  <a:pos x="259" y="74"/>
                </a:cxn>
                <a:cxn ang="0">
                  <a:pos x="253" y="53"/>
                </a:cxn>
                <a:cxn ang="0">
                  <a:pos x="249" y="46"/>
                </a:cxn>
                <a:cxn ang="0">
                  <a:pos x="241" y="41"/>
                </a:cxn>
                <a:cxn ang="0">
                  <a:pos x="233" y="38"/>
                </a:cxn>
                <a:cxn ang="0">
                  <a:pos x="221" y="37"/>
                </a:cxn>
                <a:cxn ang="0">
                  <a:pos x="209" y="39"/>
                </a:cxn>
                <a:cxn ang="0">
                  <a:pos x="195" y="44"/>
                </a:cxn>
                <a:cxn ang="0">
                  <a:pos x="181" y="53"/>
                </a:cxn>
                <a:cxn ang="0">
                  <a:pos x="167" y="65"/>
                </a:cxn>
                <a:cxn ang="0">
                  <a:pos x="168" y="73"/>
                </a:cxn>
                <a:cxn ang="0">
                  <a:pos x="168" y="85"/>
                </a:cxn>
                <a:cxn ang="0">
                  <a:pos x="130" y="235"/>
                </a:cxn>
                <a:cxn ang="0">
                  <a:pos x="130" y="88"/>
                </a:cxn>
                <a:cxn ang="0">
                  <a:pos x="127" y="62"/>
                </a:cxn>
                <a:cxn ang="0">
                  <a:pos x="121" y="49"/>
                </a:cxn>
                <a:cxn ang="0">
                  <a:pos x="115" y="43"/>
                </a:cxn>
                <a:cxn ang="0">
                  <a:pos x="107" y="39"/>
                </a:cxn>
                <a:cxn ang="0">
                  <a:pos x="98" y="38"/>
                </a:cxn>
                <a:cxn ang="0">
                  <a:pos x="85" y="38"/>
                </a:cxn>
                <a:cxn ang="0">
                  <a:pos x="72" y="42"/>
                </a:cxn>
                <a:cxn ang="0">
                  <a:pos x="52" y="54"/>
                </a:cxn>
                <a:cxn ang="0">
                  <a:pos x="39" y="235"/>
                </a:cxn>
                <a:cxn ang="0">
                  <a:pos x="0" y="7"/>
                </a:cxn>
                <a:cxn ang="0">
                  <a:pos x="39" y="32"/>
                </a:cxn>
                <a:cxn ang="0">
                  <a:pos x="54" y="18"/>
                </a:cxn>
                <a:cxn ang="0">
                  <a:pos x="69" y="9"/>
                </a:cxn>
                <a:cxn ang="0">
                  <a:pos x="84" y="2"/>
                </a:cxn>
                <a:cxn ang="0">
                  <a:pos x="101" y="0"/>
                </a:cxn>
                <a:cxn ang="0">
                  <a:pos x="120" y="2"/>
                </a:cxn>
                <a:cxn ang="0">
                  <a:pos x="137" y="10"/>
                </a:cxn>
                <a:cxn ang="0">
                  <a:pos x="151" y="22"/>
                </a:cxn>
                <a:cxn ang="0">
                  <a:pos x="161" y="40"/>
                </a:cxn>
                <a:cxn ang="0">
                  <a:pos x="178" y="23"/>
                </a:cxn>
                <a:cxn ang="0">
                  <a:pos x="195" y="10"/>
                </a:cxn>
                <a:cxn ang="0">
                  <a:pos x="212" y="2"/>
                </a:cxn>
                <a:cxn ang="0">
                  <a:pos x="231" y="0"/>
                </a:cxn>
                <a:cxn ang="0">
                  <a:pos x="246" y="1"/>
                </a:cxn>
                <a:cxn ang="0">
                  <a:pos x="259" y="5"/>
                </a:cxn>
                <a:cxn ang="0">
                  <a:pos x="269" y="11"/>
                </a:cxn>
                <a:cxn ang="0">
                  <a:pos x="279" y="19"/>
                </a:cxn>
                <a:cxn ang="0">
                  <a:pos x="287" y="31"/>
                </a:cxn>
                <a:cxn ang="0">
                  <a:pos x="293" y="46"/>
                </a:cxn>
                <a:cxn ang="0">
                  <a:pos x="297" y="63"/>
                </a:cxn>
                <a:cxn ang="0">
                  <a:pos x="298" y="85"/>
                </a:cxn>
                <a:cxn ang="0">
                  <a:pos x="260" y="235"/>
                </a:cxn>
              </a:cxnLst>
              <a:rect l="0" t="0" r="r" b="b"/>
              <a:pathLst>
                <a:path w="298" h="235">
                  <a:moveTo>
                    <a:pt x="260" y="235"/>
                  </a:moveTo>
                  <a:lnTo>
                    <a:pt x="260" y="103"/>
                  </a:lnTo>
                  <a:lnTo>
                    <a:pt x="260" y="88"/>
                  </a:lnTo>
                  <a:lnTo>
                    <a:pt x="259" y="74"/>
                  </a:lnTo>
                  <a:lnTo>
                    <a:pt x="256" y="62"/>
                  </a:lnTo>
                  <a:lnTo>
                    <a:pt x="253" y="53"/>
                  </a:lnTo>
                  <a:lnTo>
                    <a:pt x="251" y="49"/>
                  </a:lnTo>
                  <a:lnTo>
                    <a:pt x="249" y="46"/>
                  </a:lnTo>
                  <a:lnTo>
                    <a:pt x="246" y="43"/>
                  </a:lnTo>
                  <a:lnTo>
                    <a:pt x="241" y="41"/>
                  </a:lnTo>
                  <a:lnTo>
                    <a:pt x="237" y="39"/>
                  </a:lnTo>
                  <a:lnTo>
                    <a:pt x="233" y="38"/>
                  </a:lnTo>
                  <a:lnTo>
                    <a:pt x="227" y="38"/>
                  </a:lnTo>
                  <a:lnTo>
                    <a:pt x="221" y="37"/>
                  </a:lnTo>
                  <a:lnTo>
                    <a:pt x="216" y="38"/>
                  </a:lnTo>
                  <a:lnTo>
                    <a:pt x="209" y="39"/>
                  </a:lnTo>
                  <a:lnTo>
                    <a:pt x="203" y="41"/>
                  </a:lnTo>
                  <a:lnTo>
                    <a:pt x="195" y="44"/>
                  </a:lnTo>
                  <a:lnTo>
                    <a:pt x="189" y="48"/>
                  </a:lnTo>
                  <a:lnTo>
                    <a:pt x="181" y="53"/>
                  </a:lnTo>
                  <a:lnTo>
                    <a:pt x="175" y="59"/>
                  </a:lnTo>
                  <a:lnTo>
                    <a:pt x="167" y="65"/>
                  </a:lnTo>
                  <a:lnTo>
                    <a:pt x="167" y="69"/>
                  </a:lnTo>
                  <a:lnTo>
                    <a:pt x="168" y="73"/>
                  </a:lnTo>
                  <a:lnTo>
                    <a:pt x="168" y="78"/>
                  </a:lnTo>
                  <a:lnTo>
                    <a:pt x="168" y="85"/>
                  </a:lnTo>
                  <a:lnTo>
                    <a:pt x="168" y="235"/>
                  </a:lnTo>
                  <a:lnTo>
                    <a:pt x="130" y="235"/>
                  </a:lnTo>
                  <a:lnTo>
                    <a:pt x="130" y="103"/>
                  </a:lnTo>
                  <a:lnTo>
                    <a:pt x="130" y="88"/>
                  </a:lnTo>
                  <a:lnTo>
                    <a:pt x="129" y="74"/>
                  </a:lnTo>
                  <a:lnTo>
                    <a:pt x="127" y="62"/>
                  </a:lnTo>
                  <a:lnTo>
                    <a:pt x="123" y="53"/>
                  </a:lnTo>
                  <a:lnTo>
                    <a:pt x="121" y="49"/>
                  </a:lnTo>
                  <a:lnTo>
                    <a:pt x="118" y="46"/>
                  </a:lnTo>
                  <a:lnTo>
                    <a:pt x="115" y="43"/>
                  </a:lnTo>
                  <a:lnTo>
                    <a:pt x="112" y="41"/>
                  </a:lnTo>
                  <a:lnTo>
                    <a:pt x="107" y="39"/>
                  </a:lnTo>
                  <a:lnTo>
                    <a:pt x="103" y="38"/>
                  </a:lnTo>
                  <a:lnTo>
                    <a:pt x="98" y="38"/>
                  </a:lnTo>
                  <a:lnTo>
                    <a:pt x="91" y="37"/>
                  </a:lnTo>
                  <a:lnTo>
                    <a:pt x="85" y="38"/>
                  </a:lnTo>
                  <a:lnTo>
                    <a:pt x="78" y="39"/>
                  </a:lnTo>
                  <a:lnTo>
                    <a:pt x="72" y="42"/>
                  </a:lnTo>
                  <a:lnTo>
                    <a:pt x="65" y="45"/>
                  </a:lnTo>
                  <a:lnTo>
                    <a:pt x="52" y="54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1" y="13"/>
                  </a:lnTo>
                  <a:lnTo>
                    <a:pt x="69" y="9"/>
                  </a:lnTo>
                  <a:lnTo>
                    <a:pt x="76" y="6"/>
                  </a:lnTo>
                  <a:lnTo>
                    <a:pt x="84" y="2"/>
                  </a:lnTo>
                  <a:lnTo>
                    <a:pt x="92" y="1"/>
                  </a:lnTo>
                  <a:lnTo>
                    <a:pt x="101" y="0"/>
                  </a:lnTo>
                  <a:lnTo>
                    <a:pt x="111" y="1"/>
                  </a:lnTo>
                  <a:lnTo>
                    <a:pt x="120" y="2"/>
                  </a:lnTo>
                  <a:lnTo>
                    <a:pt x="129" y="6"/>
                  </a:lnTo>
                  <a:lnTo>
                    <a:pt x="137" y="10"/>
                  </a:lnTo>
                  <a:lnTo>
                    <a:pt x="145" y="15"/>
                  </a:lnTo>
                  <a:lnTo>
                    <a:pt x="151" y="22"/>
                  </a:lnTo>
                  <a:lnTo>
                    <a:pt x="157" y="30"/>
                  </a:lnTo>
                  <a:lnTo>
                    <a:pt x="161" y="40"/>
                  </a:lnTo>
                  <a:lnTo>
                    <a:pt x="170" y="30"/>
                  </a:lnTo>
                  <a:lnTo>
                    <a:pt x="178" y="23"/>
                  </a:lnTo>
                  <a:lnTo>
                    <a:pt x="187" y="16"/>
                  </a:lnTo>
                  <a:lnTo>
                    <a:pt x="195" y="10"/>
                  </a:lnTo>
                  <a:lnTo>
                    <a:pt x="204" y="6"/>
                  </a:lnTo>
                  <a:lnTo>
                    <a:pt x="212" y="2"/>
                  </a:lnTo>
                  <a:lnTo>
                    <a:pt x="221" y="1"/>
                  </a:lnTo>
                  <a:lnTo>
                    <a:pt x="231" y="0"/>
                  </a:lnTo>
                  <a:lnTo>
                    <a:pt x="238" y="0"/>
                  </a:lnTo>
                  <a:lnTo>
                    <a:pt x="246" y="1"/>
                  </a:lnTo>
                  <a:lnTo>
                    <a:pt x="252" y="3"/>
                  </a:lnTo>
                  <a:lnTo>
                    <a:pt x="259" y="5"/>
                  </a:lnTo>
                  <a:lnTo>
                    <a:pt x="264" y="8"/>
                  </a:lnTo>
                  <a:lnTo>
                    <a:pt x="269" y="11"/>
                  </a:lnTo>
                  <a:lnTo>
                    <a:pt x="275" y="15"/>
                  </a:lnTo>
                  <a:lnTo>
                    <a:pt x="279" y="19"/>
                  </a:lnTo>
                  <a:lnTo>
                    <a:pt x="283" y="25"/>
                  </a:lnTo>
                  <a:lnTo>
                    <a:pt x="287" y="31"/>
                  </a:lnTo>
                  <a:lnTo>
                    <a:pt x="291" y="39"/>
                  </a:lnTo>
                  <a:lnTo>
                    <a:pt x="293" y="46"/>
                  </a:lnTo>
                  <a:lnTo>
                    <a:pt x="295" y="54"/>
                  </a:lnTo>
                  <a:lnTo>
                    <a:pt x="297" y="63"/>
                  </a:lnTo>
                  <a:lnTo>
                    <a:pt x="298" y="74"/>
                  </a:lnTo>
                  <a:lnTo>
                    <a:pt x="298" y="85"/>
                  </a:lnTo>
                  <a:lnTo>
                    <a:pt x="298" y="235"/>
                  </a:lnTo>
                  <a:lnTo>
                    <a:pt x="26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6" name="Freeform 76"/>
            <p:cNvSpPr>
              <a:spLocks/>
            </p:cNvSpPr>
            <p:nvPr userDrawn="1"/>
          </p:nvSpPr>
          <p:spPr bwMode="auto">
            <a:xfrm>
              <a:off x="1871" y="4116"/>
              <a:ext cx="23" cy="35"/>
            </a:xfrm>
            <a:custGeom>
              <a:avLst/>
              <a:gdLst/>
              <a:ahLst/>
              <a:cxnLst>
                <a:cxn ang="0">
                  <a:pos x="206" y="0"/>
                </a:cxn>
                <a:cxn ang="0">
                  <a:pos x="84" y="311"/>
                </a:cxn>
                <a:cxn ang="0">
                  <a:pos x="42" y="311"/>
                </a:cxn>
                <a:cxn ang="0">
                  <a:pos x="83" y="216"/>
                </a:cxn>
                <a:cxn ang="0">
                  <a:pos x="0" y="0"/>
                </a:cxn>
                <a:cxn ang="0">
                  <a:pos x="42" y="0"/>
                </a:cxn>
                <a:cxn ang="0">
                  <a:pos x="104" y="168"/>
                </a:cxn>
                <a:cxn ang="0">
                  <a:pos x="166" y="0"/>
                </a:cxn>
                <a:cxn ang="0">
                  <a:pos x="206" y="0"/>
                </a:cxn>
              </a:cxnLst>
              <a:rect l="0" t="0" r="r" b="b"/>
              <a:pathLst>
                <a:path w="206" h="311">
                  <a:moveTo>
                    <a:pt x="206" y="0"/>
                  </a:moveTo>
                  <a:lnTo>
                    <a:pt x="84" y="311"/>
                  </a:lnTo>
                  <a:lnTo>
                    <a:pt x="42" y="311"/>
                  </a:lnTo>
                  <a:lnTo>
                    <a:pt x="83" y="216"/>
                  </a:lnTo>
                  <a:lnTo>
                    <a:pt x="0" y="0"/>
                  </a:lnTo>
                  <a:lnTo>
                    <a:pt x="42" y="0"/>
                  </a:lnTo>
                  <a:lnTo>
                    <a:pt x="104" y="168"/>
                  </a:lnTo>
                  <a:lnTo>
                    <a:pt x="166" y="0"/>
                  </a:lnTo>
                  <a:lnTo>
                    <a:pt x="206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7" name="Freeform 77"/>
            <p:cNvSpPr>
              <a:spLocks noEditPoints="1"/>
            </p:cNvSpPr>
            <p:nvPr userDrawn="1"/>
          </p:nvSpPr>
          <p:spPr bwMode="auto">
            <a:xfrm>
              <a:off x="1910" y="4115"/>
              <a:ext cx="23" cy="27"/>
            </a:xfrm>
            <a:custGeom>
              <a:avLst/>
              <a:gdLst/>
              <a:ahLst/>
              <a:cxnLst>
                <a:cxn ang="0">
                  <a:pos x="203" y="148"/>
                </a:cxn>
                <a:cxn ang="0">
                  <a:pos x="194" y="183"/>
                </a:cxn>
                <a:cxn ang="0">
                  <a:pos x="177" y="209"/>
                </a:cxn>
                <a:cxn ang="0">
                  <a:pos x="153" y="229"/>
                </a:cxn>
                <a:cxn ang="0">
                  <a:pos x="124" y="239"/>
                </a:cxn>
                <a:cxn ang="0">
                  <a:pos x="91" y="240"/>
                </a:cxn>
                <a:cxn ang="0">
                  <a:pos x="60" y="233"/>
                </a:cxn>
                <a:cxn ang="0">
                  <a:pos x="34" y="217"/>
                </a:cxn>
                <a:cxn ang="0">
                  <a:pos x="15" y="191"/>
                </a:cxn>
                <a:cxn ang="0">
                  <a:pos x="3" y="159"/>
                </a:cxn>
                <a:cxn ang="0">
                  <a:pos x="0" y="121"/>
                </a:cxn>
                <a:cxn ang="0">
                  <a:pos x="3" y="81"/>
                </a:cxn>
                <a:cxn ang="0">
                  <a:pos x="16" y="49"/>
                </a:cxn>
                <a:cxn ang="0">
                  <a:pos x="35" y="25"/>
                </a:cxn>
                <a:cxn ang="0">
                  <a:pos x="61" y="9"/>
                </a:cxn>
                <a:cxn ang="0">
                  <a:pos x="91" y="1"/>
                </a:cxn>
                <a:cxn ang="0">
                  <a:pos x="124" y="2"/>
                </a:cxn>
                <a:cxn ang="0">
                  <a:pos x="153" y="13"/>
                </a:cxn>
                <a:cxn ang="0">
                  <a:pos x="177" y="32"/>
                </a:cxn>
                <a:cxn ang="0">
                  <a:pos x="194" y="59"/>
                </a:cxn>
                <a:cxn ang="0">
                  <a:pos x="203" y="94"/>
                </a:cxn>
                <a:cxn ang="0">
                  <a:pos x="165" y="121"/>
                </a:cxn>
                <a:cxn ang="0">
                  <a:pos x="162" y="91"/>
                </a:cxn>
                <a:cxn ang="0">
                  <a:pos x="156" y="67"/>
                </a:cxn>
                <a:cxn ang="0">
                  <a:pos x="144" y="50"/>
                </a:cxn>
                <a:cxn ang="0">
                  <a:pos x="129" y="39"/>
                </a:cxn>
                <a:cxn ang="0">
                  <a:pos x="109" y="33"/>
                </a:cxn>
                <a:cxn ang="0">
                  <a:pos x="88" y="34"/>
                </a:cxn>
                <a:cxn ang="0">
                  <a:pos x="70" y="42"/>
                </a:cxn>
                <a:cxn ang="0">
                  <a:pos x="56" y="55"/>
                </a:cxn>
                <a:cxn ang="0">
                  <a:pos x="46" y="74"/>
                </a:cxn>
                <a:cxn ang="0">
                  <a:pos x="41" y="101"/>
                </a:cxn>
                <a:cxn ang="0">
                  <a:pos x="40" y="132"/>
                </a:cxn>
                <a:cxn ang="0">
                  <a:pos x="44" y="158"/>
                </a:cxn>
                <a:cxn ang="0">
                  <a:pos x="53" y="180"/>
                </a:cxn>
                <a:cxn ang="0">
                  <a:pos x="65" y="196"/>
                </a:cxn>
                <a:cxn ang="0">
                  <a:pos x="81" y="205"/>
                </a:cxn>
                <a:cxn ang="0">
                  <a:pos x="103" y="208"/>
                </a:cxn>
                <a:cxn ang="0">
                  <a:pos x="123" y="205"/>
                </a:cxn>
                <a:cxn ang="0">
                  <a:pos x="139" y="196"/>
                </a:cxn>
                <a:cxn ang="0">
                  <a:pos x="152" y="181"/>
                </a:cxn>
                <a:cxn ang="0">
                  <a:pos x="161" y="159"/>
                </a:cxn>
                <a:cxn ang="0">
                  <a:pos x="164" y="132"/>
                </a:cxn>
              </a:cxnLst>
              <a:rect l="0" t="0" r="r" b="b"/>
              <a:pathLst>
                <a:path w="205" h="241">
                  <a:moveTo>
                    <a:pt x="205" y="121"/>
                  </a:moveTo>
                  <a:lnTo>
                    <a:pt x="204" y="135"/>
                  </a:lnTo>
                  <a:lnTo>
                    <a:pt x="203" y="148"/>
                  </a:lnTo>
                  <a:lnTo>
                    <a:pt x="201" y="160"/>
                  </a:lnTo>
                  <a:lnTo>
                    <a:pt x="197" y="172"/>
                  </a:lnTo>
                  <a:lnTo>
                    <a:pt x="194" y="183"/>
                  </a:lnTo>
                  <a:lnTo>
                    <a:pt x="189" y="192"/>
                  </a:lnTo>
                  <a:lnTo>
                    <a:pt x="183" y="202"/>
                  </a:lnTo>
                  <a:lnTo>
                    <a:pt x="177" y="209"/>
                  </a:lnTo>
                  <a:lnTo>
                    <a:pt x="169" y="217"/>
                  </a:lnTo>
                  <a:lnTo>
                    <a:pt x="162" y="223"/>
                  </a:lnTo>
                  <a:lnTo>
                    <a:pt x="153" y="229"/>
                  </a:lnTo>
                  <a:lnTo>
                    <a:pt x="144" y="233"/>
                  </a:lnTo>
                  <a:lnTo>
                    <a:pt x="134" y="237"/>
                  </a:lnTo>
                  <a:lnTo>
                    <a:pt x="124" y="239"/>
                  </a:lnTo>
                  <a:lnTo>
                    <a:pt x="114" y="240"/>
                  </a:lnTo>
                  <a:lnTo>
                    <a:pt x="103" y="241"/>
                  </a:lnTo>
                  <a:lnTo>
                    <a:pt x="91" y="240"/>
                  </a:lnTo>
                  <a:lnTo>
                    <a:pt x="79" y="239"/>
                  </a:lnTo>
                  <a:lnTo>
                    <a:pt x="70" y="236"/>
                  </a:lnTo>
                  <a:lnTo>
                    <a:pt x="60" y="233"/>
                  </a:lnTo>
                  <a:lnTo>
                    <a:pt x="50" y="229"/>
                  </a:lnTo>
                  <a:lnTo>
                    <a:pt x="42" y="223"/>
                  </a:lnTo>
                  <a:lnTo>
                    <a:pt x="34" y="217"/>
                  </a:lnTo>
                  <a:lnTo>
                    <a:pt x="27" y="208"/>
                  </a:lnTo>
                  <a:lnTo>
                    <a:pt x="20" y="201"/>
                  </a:lnTo>
                  <a:lnTo>
                    <a:pt x="15" y="191"/>
                  </a:lnTo>
                  <a:lnTo>
                    <a:pt x="11" y="182"/>
                  </a:lnTo>
                  <a:lnTo>
                    <a:pt x="6" y="171"/>
                  </a:lnTo>
                  <a:lnTo>
                    <a:pt x="3" y="159"/>
                  </a:lnTo>
                  <a:lnTo>
                    <a:pt x="1" y="148"/>
                  </a:lnTo>
                  <a:lnTo>
                    <a:pt x="0" y="135"/>
                  </a:lnTo>
                  <a:lnTo>
                    <a:pt x="0" y="121"/>
                  </a:lnTo>
                  <a:lnTo>
                    <a:pt x="0" y="107"/>
                  </a:lnTo>
                  <a:lnTo>
                    <a:pt x="1" y="94"/>
                  </a:lnTo>
                  <a:lnTo>
                    <a:pt x="3" y="81"/>
                  </a:lnTo>
                  <a:lnTo>
                    <a:pt x="6" y="70"/>
                  </a:lnTo>
                  <a:lnTo>
                    <a:pt x="11" y="59"/>
                  </a:lnTo>
                  <a:lnTo>
                    <a:pt x="16" y="49"/>
                  </a:lnTo>
                  <a:lnTo>
                    <a:pt x="21" y="41"/>
                  </a:lnTo>
                  <a:lnTo>
                    <a:pt x="28" y="32"/>
                  </a:lnTo>
                  <a:lnTo>
                    <a:pt x="35" y="25"/>
                  </a:lnTo>
                  <a:lnTo>
                    <a:pt x="43" y="18"/>
                  </a:lnTo>
                  <a:lnTo>
                    <a:pt x="51" y="13"/>
                  </a:lnTo>
                  <a:lnTo>
                    <a:pt x="61" y="9"/>
                  </a:lnTo>
                  <a:lnTo>
                    <a:pt x="70" y="5"/>
                  </a:lnTo>
                  <a:lnTo>
                    <a:pt x="80" y="2"/>
                  </a:lnTo>
                  <a:lnTo>
                    <a:pt x="91" y="1"/>
                  </a:lnTo>
                  <a:lnTo>
                    <a:pt x="103" y="0"/>
                  </a:lnTo>
                  <a:lnTo>
                    <a:pt x="114" y="1"/>
                  </a:lnTo>
                  <a:lnTo>
                    <a:pt x="124" y="2"/>
                  </a:lnTo>
                  <a:lnTo>
                    <a:pt x="134" y="5"/>
                  </a:lnTo>
                  <a:lnTo>
                    <a:pt x="144" y="9"/>
                  </a:lnTo>
                  <a:lnTo>
                    <a:pt x="153" y="13"/>
                  </a:lnTo>
                  <a:lnTo>
                    <a:pt x="162" y="18"/>
                  </a:lnTo>
                  <a:lnTo>
                    <a:pt x="169" y="25"/>
                  </a:lnTo>
                  <a:lnTo>
                    <a:pt x="177" y="32"/>
                  </a:lnTo>
                  <a:lnTo>
                    <a:pt x="183" y="40"/>
                  </a:lnTo>
                  <a:lnTo>
                    <a:pt x="189" y="49"/>
                  </a:lnTo>
                  <a:lnTo>
                    <a:pt x="194" y="59"/>
                  </a:lnTo>
                  <a:lnTo>
                    <a:pt x="197" y="70"/>
                  </a:lnTo>
                  <a:lnTo>
                    <a:pt x="201" y="81"/>
                  </a:lnTo>
                  <a:lnTo>
                    <a:pt x="203" y="94"/>
                  </a:lnTo>
                  <a:lnTo>
                    <a:pt x="204" y="107"/>
                  </a:lnTo>
                  <a:lnTo>
                    <a:pt x="205" y="121"/>
                  </a:lnTo>
                  <a:close/>
                  <a:moveTo>
                    <a:pt x="165" y="121"/>
                  </a:moveTo>
                  <a:lnTo>
                    <a:pt x="164" y="110"/>
                  </a:lnTo>
                  <a:lnTo>
                    <a:pt x="164" y="101"/>
                  </a:lnTo>
                  <a:lnTo>
                    <a:pt x="162" y="91"/>
                  </a:lnTo>
                  <a:lnTo>
                    <a:pt x="161" y="82"/>
                  </a:lnTo>
                  <a:lnTo>
                    <a:pt x="159" y="74"/>
                  </a:lnTo>
                  <a:lnTo>
                    <a:pt x="156" y="67"/>
                  </a:lnTo>
                  <a:lnTo>
                    <a:pt x="152" y="61"/>
                  </a:lnTo>
                  <a:lnTo>
                    <a:pt x="149" y="55"/>
                  </a:lnTo>
                  <a:lnTo>
                    <a:pt x="144" y="50"/>
                  </a:lnTo>
                  <a:lnTo>
                    <a:pt x="139" y="45"/>
                  </a:lnTo>
                  <a:lnTo>
                    <a:pt x="134" y="42"/>
                  </a:lnTo>
                  <a:lnTo>
                    <a:pt x="129" y="39"/>
                  </a:lnTo>
                  <a:lnTo>
                    <a:pt x="123" y="37"/>
                  </a:lnTo>
                  <a:lnTo>
                    <a:pt x="117" y="34"/>
                  </a:lnTo>
                  <a:lnTo>
                    <a:pt x="109" y="33"/>
                  </a:lnTo>
                  <a:lnTo>
                    <a:pt x="103" y="33"/>
                  </a:lnTo>
                  <a:lnTo>
                    <a:pt x="95" y="33"/>
                  </a:lnTo>
                  <a:lnTo>
                    <a:pt x="88" y="34"/>
                  </a:lnTo>
                  <a:lnTo>
                    <a:pt x="81" y="37"/>
                  </a:lnTo>
                  <a:lnTo>
                    <a:pt x="76" y="39"/>
                  </a:lnTo>
                  <a:lnTo>
                    <a:pt x="70" y="42"/>
                  </a:lnTo>
                  <a:lnTo>
                    <a:pt x="65" y="45"/>
                  </a:lnTo>
                  <a:lnTo>
                    <a:pt x="60" y="50"/>
                  </a:lnTo>
                  <a:lnTo>
                    <a:pt x="56" y="55"/>
                  </a:lnTo>
                  <a:lnTo>
                    <a:pt x="53" y="61"/>
                  </a:lnTo>
                  <a:lnTo>
                    <a:pt x="48" y="67"/>
                  </a:lnTo>
                  <a:lnTo>
                    <a:pt x="46" y="74"/>
                  </a:lnTo>
                  <a:lnTo>
                    <a:pt x="44" y="82"/>
                  </a:lnTo>
                  <a:lnTo>
                    <a:pt x="42" y="91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1"/>
                  </a:lnTo>
                  <a:lnTo>
                    <a:pt x="40" y="132"/>
                  </a:lnTo>
                  <a:lnTo>
                    <a:pt x="41" y="141"/>
                  </a:lnTo>
                  <a:lnTo>
                    <a:pt x="42" y="150"/>
                  </a:lnTo>
                  <a:lnTo>
                    <a:pt x="44" y="158"/>
                  </a:lnTo>
                  <a:lnTo>
                    <a:pt x="46" y="167"/>
                  </a:lnTo>
                  <a:lnTo>
                    <a:pt x="48" y="173"/>
                  </a:lnTo>
                  <a:lnTo>
                    <a:pt x="53" y="180"/>
                  </a:lnTo>
                  <a:lnTo>
                    <a:pt x="56" y="186"/>
                  </a:lnTo>
                  <a:lnTo>
                    <a:pt x="60" y="191"/>
                  </a:lnTo>
                  <a:lnTo>
                    <a:pt x="65" y="196"/>
                  </a:lnTo>
                  <a:lnTo>
                    <a:pt x="70" y="200"/>
                  </a:lnTo>
                  <a:lnTo>
                    <a:pt x="76" y="202"/>
                  </a:lnTo>
                  <a:lnTo>
                    <a:pt x="81" y="205"/>
                  </a:lnTo>
                  <a:lnTo>
                    <a:pt x="88" y="206"/>
                  </a:lnTo>
                  <a:lnTo>
                    <a:pt x="95" y="207"/>
                  </a:lnTo>
                  <a:lnTo>
                    <a:pt x="103" y="208"/>
                  </a:lnTo>
                  <a:lnTo>
                    <a:pt x="109" y="207"/>
                  </a:lnTo>
                  <a:lnTo>
                    <a:pt x="117" y="206"/>
                  </a:lnTo>
                  <a:lnTo>
                    <a:pt x="123" y="205"/>
                  </a:lnTo>
                  <a:lnTo>
                    <a:pt x="129" y="203"/>
                  </a:lnTo>
                  <a:lnTo>
                    <a:pt x="134" y="200"/>
                  </a:lnTo>
                  <a:lnTo>
                    <a:pt x="139" y="196"/>
                  </a:lnTo>
                  <a:lnTo>
                    <a:pt x="144" y="191"/>
                  </a:lnTo>
                  <a:lnTo>
                    <a:pt x="149" y="186"/>
                  </a:lnTo>
                  <a:lnTo>
                    <a:pt x="152" y="181"/>
                  </a:lnTo>
                  <a:lnTo>
                    <a:pt x="156" y="174"/>
                  </a:lnTo>
                  <a:lnTo>
                    <a:pt x="159" y="167"/>
                  </a:lnTo>
                  <a:lnTo>
                    <a:pt x="161" y="159"/>
                  </a:lnTo>
                  <a:lnTo>
                    <a:pt x="162" y="151"/>
                  </a:lnTo>
                  <a:lnTo>
                    <a:pt x="164" y="141"/>
                  </a:lnTo>
                  <a:lnTo>
                    <a:pt x="164" y="132"/>
                  </a:lnTo>
                  <a:lnTo>
                    <a:pt x="165" y="1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8" name="Freeform 78"/>
            <p:cNvSpPr>
              <a:spLocks/>
            </p:cNvSpPr>
            <p:nvPr userDrawn="1"/>
          </p:nvSpPr>
          <p:spPr bwMode="auto">
            <a:xfrm>
              <a:off x="1937" y="4106"/>
              <a:ext cx="16" cy="35"/>
            </a:xfrm>
            <a:custGeom>
              <a:avLst/>
              <a:gdLst/>
              <a:ahLst/>
              <a:cxnLst>
                <a:cxn ang="0">
                  <a:pos x="143" y="38"/>
                </a:cxn>
                <a:cxn ang="0">
                  <a:pos x="141" y="38"/>
                </a:cxn>
                <a:cxn ang="0">
                  <a:pos x="134" y="37"/>
                </a:cxn>
                <a:cxn ang="0">
                  <a:pos x="126" y="35"/>
                </a:cxn>
                <a:cxn ang="0">
                  <a:pos x="116" y="34"/>
                </a:cxn>
                <a:cxn ang="0">
                  <a:pos x="109" y="33"/>
                </a:cxn>
                <a:cxn ang="0">
                  <a:pos x="97" y="34"/>
                </a:cxn>
                <a:cxn ang="0">
                  <a:pos x="87" y="36"/>
                </a:cxn>
                <a:cxn ang="0">
                  <a:pos x="80" y="39"/>
                </a:cxn>
                <a:cxn ang="0">
                  <a:pos x="73" y="45"/>
                </a:cxn>
                <a:cxn ang="0">
                  <a:pos x="71" y="48"/>
                </a:cxn>
                <a:cxn ang="0">
                  <a:pos x="69" y="51"/>
                </a:cxn>
                <a:cxn ang="0">
                  <a:pos x="67" y="55"/>
                </a:cxn>
                <a:cxn ang="0">
                  <a:pos x="66" y="60"/>
                </a:cxn>
                <a:cxn ang="0">
                  <a:pos x="64" y="70"/>
                </a:cxn>
                <a:cxn ang="0">
                  <a:pos x="64" y="84"/>
                </a:cxn>
                <a:cxn ang="0">
                  <a:pos x="64" y="92"/>
                </a:cxn>
                <a:cxn ang="0">
                  <a:pos x="127" y="92"/>
                </a:cxn>
                <a:cxn ang="0">
                  <a:pos x="127" y="124"/>
                </a:cxn>
                <a:cxn ang="0">
                  <a:pos x="65" y="124"/>
                </a:cxn>
                <a:cxn ang="0">
                  <a:pos x="65" y="320"/>
                </a:cxn>
                <a:cxn ang="0">
                  <a:pos x="26" y="320"/>
                </a:cxn>
                <a:cxn ang="0">
                  <a:pos x="26" y="124"/>
                </a:cxn>
                <a:cxn ang="0">
                  <a:pos x="0" y="124"/>
                </a:cxn>
                <a:cxn ang="0">
                  <a:pos x="0" y="92"/>
                </a:cxn>
                <a:cxn ang="0">
                  <a:pos x="26" y="92"/>
                </a:cxn>
                <a:cxn ang="0">
                  <a:pos x="26" y="84"/>
                </a:cxn>
                <a:cxn ang="0">
                  <a:pos x="26" y="75"/>
                </a:cxn>
                <a:cxn ang="0">
                  <a:pos x="27" y="65"/>
                </a:cxn>
                <a:cxn ang="0">
                  <a:pos x="28" y="56"/>
                </a:cxn>
                <a:cxn ang="0">
                  <a:pos x="32" y="48"/>
                </a:cxn>
                <a:cxn ang="0">
                  <a:pos x="34" y="40"/>
                </a:cxn>
                <a:cxn ang="0">
                  <a:pos x="37" y="34"/>
                </a:cxn>
                <a:cxn ang="0">
                  <a:pos x="41" y="28"/>
                </a:cxn>
                <a:cxn ang="0">
                  <a:pos x="45" y="21"/>
                </a:cxn>
                <a:cxn ang="0">
                  <a:pos x="51" y="17"/>
                </a:cxn>
                <a:cxn ang="0">
                  <a:pos x="57" y="13"/>
                </a:cxn>
                <a:cxn ang="0">
                  <a:pos x="64" y="8"/>
                </a:cxn>
                <a:cxn ang="0">
                  <a:pos x="70" y="5"/>
                </a:cxn>
                <a:cxn ang="0">
                  <a:pos x="78" y="3"/>
                </a:cxn>
                <a:cxn ang="0">
                  <a:pos x="85" y="1"/>
                </a:cxn>
                <a:cxn ang="0">
                  <a:pos x="94" y="1"/>
                </a:cxn>
                <a:cxn ang="0">
                  <a:pos x="103" y="0"/>
                </a:cxn>
                <a:cxn ang="0">
                  <a:pos x="113" y="0"/>
                </a:cxn>
                <a:cxn ang="0">
                  <a:pos x="124" y="1"/>
                </a:cxn>
                <a:cxn ang="0">
                  <a:pos x="133" y="2"/>
                </a:cxn>
                <a:cxn ang="0">
                  <a:pos x="143" y="4"/>
                </a:cxn>
                <a:cxn ang="0">
                  <a:pos x="143" y="38"/>
                </a:cxn>
              </a:cxnLst>
              <a:rect l="0" t="0" r="r" b="b"/>
              <a:pathLst>
                <a:path w="143" h="320">
                  <a:moveTo>
                    <a:pt x="143" y="38"/>
                  </a:moveTo>
                  <a:lnTo>
                    <a:pt x="141" y="38"/>
                  </a:lnTo>
                  <a:lnTo>
                    <a:pt x="134" y="37"/>
                  </a:lnTo>
                  <a:lnTo>
                    <a:pt x="126" y="35"/>
                  </a:lnTo>
                  <a:lnTo>
                    <a:pt x="116" y="34"/>
                  </a:lnTo>
                  <a:lnTo>
                    <a:pt x="109" y="33"/>
                  </a:lnTo>
                  <a:lnTo>
                    <a:pt x="97" y="34"/>
                  </a:lnTo>
                  <a:lnTo>
                    <a:pt x="87" y="36"/>
                  </a:lnTo>
                  <a:lnTo>
                    <a:pt x="80" y="39"/>
                  </a:lnTo>
                  <a:lnTo>
                    <a:pt x="73" y="45"/>
                  </a:lnTo>
                  <a:lnTo>
                    <a:pt x="71" y="48"/>
                  </a:lnTo>
                  <a:lnTo>
                    <a:pt x="69" y="51"/>
                  </a:lnTo>
                  <a:lnTo>
                    <a:pt x="67" y="55"/>
                  </a:lnTo>
                  <a:lnTo>
                    <a:pt x="66" y="60"/>
                  </a:lnTo>
                  <a:lnTo>
                    <a:pt x="64" y="70"/>
                  </a:lnTo>
                  <a:lnTo>
                    <a:pt x="64" y="84"/>
                  </a:lnTo>
                  <a:lnTo>
                    <a:pt x="64" y="92"/>
                  </a:lnTo>
                  <a:lnTo>
                    <a:pt x="127" y="92"/>
                  </a:lnTo>
                  <a:lnTo>
                    <a:pt x="127" y="124"/>
                  </a:lnTo>
                  <a:lnTo>
                    <a:pt x="65" y="124"/>
                  </a:lnTo>
                  <a:lnTo>
                    <a:pt x="65" y="320"/>
                  </a:lnTo>
                  <a:lnTo>
                    <a:pt x="26" y="320"/>
                  </a:lnTo>
                  <a:lnTo>
                    <a:pt x="26" y="124"/>
                  </a:lnTo>
                  <a:lnTo>
                    <a:pt x="0" y="124"/>
                  </a:lnTo>
                  <a:lnTo>
                    <a:pt x="0" y="92"/>
                  </a:lnTo>
                  <a:lnTo>
                    <a:pt x="26" y="92"/>
                  </a:lnTo>
                  <a:lnTo>
                    <a:pt x="26" y="84"/>
                  </a:lnTo>
                  <a:lnTo>
                    <a:pt x="26" y="75"/>
                  </a:lnTo>
                  <a:lnTo>
                    <a:pt x="27" y="65"/>
                  </a:lnTo>
                  <a:lnTo>
                    <a:pt x="28" y="56"/>
                  </a:lnTo>
                  <a:lnTo>
                    <a:pt x="32" y="48"/>
                  </a:lnTo>
                  <a:lnTo>
                    <a:pt x="34" y="40"/>
                  </a:lnTo>
                  <a:lnTo>
                    <a:pt x="37" y="34"/>
                  </a:lnTo>
                  <a:lnTo>
                    <a:pt x="41" y="28"/>
                  </a:lnTo>
                  <a:lnTo>
                    <a:pt x="45" y="21"/>
                  </a:lnTo>
                  <a:lnTo>
                    <a:pt x="51" y="17"/>
                  </a:lnTo>
                  <a:lnTo>
                    <a:pt x="57" y="13"/>
                  </a:lnTo>
                  <a:lnTo>
                    <a:pt x="64" y="8"/>
                  </a:lnTo>
                  <a:lnTo>
                    <a:pt x="70" y="5"/>
                  </a:lnTo>
                  <a:lnTo>
                    <a:pt x="78" y="3"/>
                  </a:lnTo>
                  <a:lnTo>
                    <a:pt x="85" y="1"/>
                  </a:lnTo>
                  <a:lnTo>
                    <a:pt x="94" y="1"/>
                  </a:lnTo>
                  <a:lnTo>
                    <a:pt x="103" y="0"/>
                  </a:lnTo>
                  <a:lnTo>
                    <a:pt x="113" y="0"/>
                  </a:lnTo>
                  <a:lnTo>
                    <a:pt x="124" y="1"/>
                  </a:lnTo>
                  <a:lnTo>
                    <a:pt x="133" y="2"/>
                  </a:lnTo>
                  <a:lnTo>
                    <a:pt x="143" y="4"/>
                  </a:lnTo>
                  <a:lnTo>
                    <a:pt x="143" y="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9" name="Freeform 79"/>
            <p:cNvSpPr>
              <a:spLocks/>
            </p:cNvSpPr>
            <p:nvPr userDrawn="1"/>
          </p:nvSpPr>
          <p:spPr bwMode="auto">
            <a:xfrm>
              <a:off x="1967" y="4107"/>
              <a:ext cx="24" cy="35"/>
            </a:xfrm>
            <a:custGeom>
              <a:avLst/>
              <a:gdLst/>
              <a:ahLst/>
              <a:cxnLst>
                <a:cxn ang="0">
                  <a:pos x="70" y="312"/>
                </a:cxn>
                <a:cxn ang="0">
                  <a:pos x="32" y="304"/>
                </a:cxn>
                <a:cxn ang="0">
                  <a:pos x="0" y="291"/>
                </a:cxn>
                <a:cxn ang="0">
                  <a:pos x="13" y="249"/>
                </a:cxn>
                <a:cxn ang="0">
                  <a:pos x="48" y="268"/>
                </a:cxn>
                <a:cxn ang="0">
                  <a:pos x="86" y="278"/>
                </a:cxn>
                <a:cxn ang="0">
                  <a:pos x="127" y="276"/>
                </a:cxn>
                <a:cxn ang="0">
                  <a:pos x="144" y="268"/>
                </a:cxn>
                <a:cxn ang="0">
                  <a:pos x="156" y="258"/>
                </a:cxn>
                <a:cxn ang="0">
                  <a:pos x="163" y="244"/>
                </a:cxn>
                <a:cxn ang="0">
                  <a:pos x="165" y="229"/>
                </a:cxn>
                <a:cxn ang="0">
                  <a:pos x="160" y="206"/>
                </a:cxn>
                <a:cxn ang="0">
                  <a:pos x="145" y="188"/>
                </a:cxn>
                <a:cxn ang="0">
                  <a:pos x="114" y="178"/>
                </a:cxn>
                <a:cxn ang="0">
                  <a:pos x="73" y="168"/>
                </a:cxn>
                <a:cxn ang="0">
                  <a:pos x="38" y="154"/>
                </a:cxn>
                <a:cxn ang="0">
                  <a:pos x="23" y="141"/>
                </a:cxn>
                <a:cxn ang="0">
                  <a:pos x="10" y="124"/>
                </a:cxn>
                <a:cxn ang="0">
                  <a:pos x="3" y="103"/>
                </a:cxn>
                <a:cxn ang="0">
                  <a:pos x="2" y="77"/>
                </a:cxn>
                <a:cxn ang="0">
                  <a:pos x="10" y="52"/>
                </a:cxn>
                <a:cxn ang="0">
                  <a:pos x="25" y="31"/>
                </a:cxn>
                <a:cxn ang="0">
                  <a:pos x="46" y="13"/>
                </a:cxn>
                <a:cxn ang="0">
                  <a:pos x="73" y="3"/>
                </a:cxn>
                <a:cxn ang="0">
                  <a:pos x="105" y="0"/>
                </a:cxn>
                <a:cxn ang="0">
                  <a:pos x="142" y="2"/>
                </a:cxn>
                <a:cxn ang="0">
                  <a:pos x="176" y="10"/>
                </a:cxn>
                <a:cxn ang="0">
                  <a:pos x="196" y="67"/>
                </a:cxn>
                <a:cxn ang="0">
                  <a:pos x="176" y="55"/>
                </a:cxn>
                <a:cxn ang="0">
                  <a:pos x="144" y="40"/>
                </a:cxn>
                <a:cxn ang="0">
                  <a:pos x="107" y="34"/>
                </a:cxn>
                <a:cxn ang="0">
                  <a:pos x="71" y="41"/>
                </a:cxn>
                <a:cxn ang="0">
                  <a:pos x="55" y="54"/>
                </a:cxn>
                <a:cxn ang="0">
                  <a:pos x="47" y="67"/>
                </a:cxn>
                <a:cxn ang="0">
                  <a:pos x="44" y="82"/>
                </a:cxn>
                <a:cxn ang="0">
                  <a:pos x="50" y="106"/>
                </a:cxn>
                <a:cxn ang="0">
                  <a:pos x="68" y="122"/>
                </a:cxn>
                <a:cxn ang="0">
                  <a:pos x="99" y="133"/>
                </a:cxn>
                <a:cxn ang="0">
                  <a:pos x="147" y="146"/>
                </a:cxn>
                <a:cxn ang="0">
                  <a:pos x="185" y="165"/>
                </a:cxn>
                <a:cxn ang="0">
                  <a:pos x="204" y="196"/>
                </a:cxn>
                <a:cxn ang="0">
                  <a:pos x="207" y="231"/>
                </a:cxn>
                <a:cxn ang="0">
                  <a:pos x="201" y="258"/>
                </a:cxn>
                <a:cxn ang="0">
                  <a:pos x="187" y="280"/>
                </a:cxn>
                <a:cxn ang="0">
                  <a:pos x="164" y="298"/>
                </a:cxn>
                <a:cxn ang="0">
                  <a:pos x="136" y="310"/>
                </a:cxn>
                <a:cxn ang="0">
                  <a:pos x="100" y="314"/>
                </a:cxn>
              </a:cxnLst>
              <a:rect l="0" t="0" r="r" b="b"/>
              <a:pathLst>
                <a:path w="208" h="314">
                  <a:moveTo>
                    <a:pt x="100" y="314"/>
                  </a:moveTo>
                  <a:lnTo>
                    <a:pt x="84" y="313"/>
                  </a:lnTo>
                  <a:lnTo>
                    <a:pt x="70" y="312"/>
                  </a:lnTo>
                  <a:lnTo>
                    <a:pt x="56" y="310"/>
                  </a:lnTo>
                  <a:lnTo>
                    <a:pt x="44" y="307"/>
                  </a:lnTo>
                  <a:lnTo>
                    <a:pt x="32" y="304"/>
                  </a:lnTo>
                  <a:lnTo>
                    <a:pt x="21" y="299"/>
                  </a:lnTo>
                  <a:lnTo>
                    <a:pt x="10" y="295"/>
                  </a:lnTo>
                  <a:lnTo>
                    <a:pt x="0" y="291"/>
                  </a:lnTo>
                  <a:lnTo>
                    <a:pt x="0" y="240"/>
                  </a:lnTo>
                  <a:lnTo>
                    <a:pt x="3" y="240"/>
                  </a:lnTo>
                  <a:lnTo>
                    <a:pt x="13" y="249"/>
                  </a:lnTo>
                  <a:lnTo>
                    <a:pt x="24" y="257"/>
                  </a:lnTo>
                  <a:lnTo>
                    <a:pt x="35" y="263"/>
                  </a:lnTo>
                  <a:lnTo>
                    <a:pt x="48" y="268"/>
                  </a:lnTo>
                  <a:lnTo>
                    <a:pt x="61" y="274"/>
                  </a:lnTo>
                  <a:lnTo>
                    <a:pt x="73" y="277"/>
                  </a:lnTo>
                  <a:lnTo>
                    <a:pt x="86" y="278"/>
                  </a:lnTo>
                  <a:lnTo>
                    <a:pt x="98" y="279"/>
                  </a:lnTo>
                  <a:lnTo>
                    <a:pt x="113" y="278"/>
                  </a:lnTo>
                  <a:lnTo>
                    <a:pt x="127" y="276"/>
                  </a:lnTo>
                  <a:lnTo>
                    <a:pt x="133" y="274"/>
                  </a:lnTo>
                  <a:lnTo>
                    <a:pt x="138" y="272"/>
                  </a:lnTo>
                  <a:lnTo>
                    <a:pt x="144" y="268"/>
                  </a:lnTo>
                  <a:lnTo>
                    <a:pt x="148" y="265"/>
                  </a:lnTo>
                  <a:lnTo>
                    <a:pt x="152" y="262"/>
                  </a:lnTo>
                  <a:lnTo>
                    <a:pt x="156" y="258"/>
                  </a:lnTo>
                  <a:lnTo>
                    <a:pt x="159" y="254"/>
                  </a:lnTo>
                  <a:lnTo>
                    <a:pt x="161" y="249"/>
                  </a:lnTo>
                  <a:lnTo>
                    <a:pt x="163" y="244"/>
                  </a:lnTo>
                  <a:lnTo>
                    <a:pt x="164" y="240"/>
                  </a:lnTo>
                  <a:lnTo>
                    <a:pt x="165" y="234"/>
                  </a:lnTo>
                  <a:lnTo>
                    <a:pt x="165" y="229"/>
                  </a:lnTo>
                  <a:lnTo>
                    <a:pt x="165" y="219"/>
                  </a:lnTo>
                  <a:lnTo>
                    <a:pt x="163" y="212"/>
                  </a:lnTo>
                  <a:lnTo>
                    <a:pt x="160" y="206"/>
                  </a:lnTo>
                  <a:lnTo>
                    <a:pt x="157" y="199"/>
                  </a:lnTo>
                  <a:lnTo>
                    <a:pt x="151" y="194"/>
                  </a:lnTo>
                  <a:lnTo>
                    <a:pt x="145" y="188"/>
                  </a:lnTo>
                  <a:lnTo>
                    <a:pt x="137" y="185"/>
                  </a:lnTo>
                  <a:lnTo>
                    <a:pt x="128" y="182"/>
                  </a:lnTo>
                  <a:lnTo>
                    <a:pt x="114" y="178"/>
                  </a:lnTo>
                  <a:lnTo>
                    <a:pt x="102" y="176"/>
                  </a:lnTo>
                  <a:lnTo>
                    <a:pt x="89" y="172"/>
                  </a:lnTo>
                  <a:lnTo>
                    <a:pt x="73" y="168"/>
                  </a:lnTo>
                  <a:lnTo>
                    <a:pt x="58" y="164"/>
                  </a:lnTo>
                  <a:lnTo>
                    <a:pt x="44" y="157"/>
                  </a:lnTo>
                  <a:lnTo>
                    <a:pt x="38" y="154"/>
                  </a:lnTo>
                  <a:lnTo>
                    <a:pt x="32" y="150"/>
                  </a:lnTo>
                  <a:lnTo>
                    <a:pt x="27" y="146"/>
                  </a:lnTo>
                  <a:lnTo>
                    <a:pt x="23" y="141"/>
                  </a:lnTo>
                  <a:lnTo>
                    <a:pt x="17" y="136"/>
                  </a:lnTo>
                  <a:lnTo>
                    <a:pt x="14" y="130"/>
                  </a:lnTo>
                  <a:lnTo>
                    <a:pt x="10" y="124"/>
                  </a:lnTo>
                  <a:lnTo>
                    <a:pt x="8" y="118"/>
                  </a:lnTo>
                  <a:lnTo>
                    <a:pt x="5" y="111"/>
                  </a:lnTo>
                  <a:lnTo>
                    <a:pt x="3" y="103"/>
                  </a:lnTo>
                  <a:lnTo>
                    <a:pt x="2" y="95"/>
                  </a:lnTo>
                  <a:lnTo>
                    <a:pt x="2" y="86"/>
                  </a:lnTo>
                  <a:lnTo>
                    <a:pt x="2" y="77"/>
                  </a:lnTo>
                  <a:lnTo>
                    <a:pt x="4" y="69"/>
                  </a:lnTo>
                  <a:lnTo>
                    <a:pt x="6" y="60"/>
                  </a:lnTo>
                  <a:lnTo>
                    <a:pt x="10" y="52"/>
                  </a:lnTo>
                  <a:lnTo>
                    <a:pt x="13" y="44"/>
                  </a:lnTo>
                  <a:lnTo>
                    <a:pt x="18" y="38"/>
                  </a:lnTo>
                  <a:lnTo>
                    <a:pt x="25" y="31"/>
                  </a:lnTo>
                  <a:lnTo>
                    <a:pt x="31" y="24"/>
                  </a:lnTo>
                  <a:lnTo>
                    <a:pt x="39" y="19"/>
                  </a:lnTo>
                  <a:lnTo>
                    <a:pt x="46" y="13"/>
                  </a:lnTo>
                  <a:lnTo>
                    <a:pt x="55" y="9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4" y="1"/>
                  </a:lnTo>
                  <a:lnTo>
                    <a:pt x="94" y="0"/>
                  </a:lnTo>
                  <a:lnTo>
                    <a:pt x="105" y="0"/>
                  </a:lnTo>
                  <a:lnTo>
                    <a:pt x="118" y="0"/>
                  </a:lnTo>
                  <a:lnTo>
                    <a:pt x="130" y="1"/>
                  </a:lnTo>
                  <a:lnTo>
                    <a:pt x="142" y="2"/>
                  </a:lnTo>
                  <a:lnTo>
                    <a:pt x="153" y="4"/>
                  </a:lnTo>
                  <a:lnTo>
                    <a:pt x="164" y="7"/>
                  </a:lnTo>
                  <a:lnTo>
                    <a:pt x="176" y="10"/>
                  </a:lnTo>
                  <a:lnTo>
                    <a:pt x="186" y="15"/>
                  </a:lnTo>
                  <a:lnTo>
                    <a:pt x="196" y="19"/>
                  </a:lnTo>
                  <a:lnTo>
                    <a:pt x="196" y="67"/>
                  </a:lnTo>
                  <a:lnTo>
                    <a:pt x="193" y="67"/>
                  </a:lnTo>
                  <a:lnTo>
                    <a:pt x="185" y="60"/>
                  </a:lnTo>
                  <a:lnTo>
                    <a:pt x="176" y="55"/>
                  </a:lnTo>
                  <a:lnTo>
                    <a:pt x="166" y="50"/>
                  </a:lnTo>
                  <a:lnTo>
                    <a:pt x="156" y="44"/>
                  </a:lnTo>
                  <a:lnTo>
                    <a:pt x="144" y="40"/>
                  </a:lnTo>
                  <a:lnTo>
                    <a:pt x="132" y="37"/>
                  </a:lnTo>
                  <a:lnTo>
                    <a:pt x="120" y="35"/>
                  </a:lnTo>
                  <a:lnTo>
                    <a:pt x="107" y="34"/>
                  </a:lnTo>
                  <a:lnTo>
                    <a:pt x="94" y="35"/>
                  </a:lnTo>
                  <a:lnTo>
                    <a:pt x="82" y="38"/>
                  </a:lnTo>
                  <a:lnTo>
                    <a:pt x="71" y="41"/>
                  </a:lnTo>
                  <a:lnTo>
                    <a:pt x="62" y="48"/>
                  </a:lnTo>
                  <a:lnTo>
                    <a:pt x="58" y="51"/>
                  </a:lnTo>
                  <a:lnTo>
                    <a:pt x="55" y="54"/>
                  </a:lnTo>
                  <a:lnTo>
                    <a:pt x="51" y="58"/>
                  </a:lnTo>
                  <a:lnTo>
                    <a:pt x="48" y="63"/>
                  </a:lnTo>
                  <a:lnTo>
                    <a:pt x="47" y="67"/>
                  </a:lnTo>
                  <a:lnTo>
                    <a:pt x="45" y="72"/>
                  </a:lnTo>
                  <a:lnTo>
                    <a:pt x="45" y="76"/>
                  </a:lnTo>
                  <a:lnTo>
                    <a:pt x="44" y="82"/>
                  </a:lnTo>
                  <a:lnTo>
                    <a:pt x="45" y="91"/>
                  </a:lnTo>
                  <a:lnTo>
                    <a:pt x="47" y="99"/>
                  </a:lnTo>
                  <a:lnTo>
                    <a:pt x="50" y="106"/>
                  </a:lnTo>
                  <a:lnTo>
                    <a:pt x="55" y="113"/>
                  </a:lnTo>
                  <a:lnTo>
                    <a:pt x="60" y="118"/>
                  </a:lnTo>
                  <a:lnTo>
                    <a:pt x="68" y="122"/>
                  </a:lnTo>
                  <a:lnTo>
                    <a:pt x="75" y="127"/>
                  </a:lnTo>
                  <a:lnTo>
                    <a:pt x="85" y="130"/>
                  </a:lnTo>
                  <a:lnTo>
                    <a:pt x="99" y="133"/>
                  </a:lnTo>
                  <a:lnTo>
                    <a:pt x="116" y="137"/>
                  </a:lnTo>
                  <a:lnTo>
                    <a:pt x="133" y="141"/>
                  </a:lnTo>
                  <a:lnTo>
                    <a:pt x="147" y="146"/>
                  </a:lnTo>
                  <a:lnTo>
                    <a:pt x="162" y="151"/>
                  </a:lnTo>
                  <a:lnTo>
                    <a:pt x="174" y="157"/>
                  </a:lnTo>
                  <a:lnTo>
                    <a:pt x="185" y="165"/>
                  </a:lnTo>
                  <a:lnTo>
                    <a:pt x="193" y="175"/>
                  </a:lnTo>
                  <a:lnTo>
                    <a:pt x="200" y="184"/>
                  </a:lnTo>
                  <a:lnTo>
                    <a:pt x="204" y="196"/>
                  </a:lnTo>
                  <a:lnTo>
                    <a:pt x="207" y="209"/>
                  </a:lnTo>
                  <a:lnTo>
                    <a:pt x="208" y="223"/>
                  </a:lnTo>
                  <a:lnTo>
                    <a:pt x="207" y="231"/>
                  </a:lnTo>
                  <a:lnTo>
                    <a:pt x="206" y="240"/>
                  </a:lnTo>
                  <a:lnTo>
                    <a:pt x="204" y="248"/>
                  </a:lnTo>
                  <a:lnTo>
                    <a:pt x="201" y="258"/>
                  </a:lnTo>
                  <a:lnTo>
                    <a:pt x="196" y="265"/>
                  </a:lnTo>
                  <a:lnTo>
                    <a:pt x="192" y="274"/>
                  </a:lnTo>
                  <a:lnTo>
                    <a:pt x="187" y="280"/>
                  </a:lnTo>
                  <a:lnTo>
                    <a:pt x="180" y="287"/>
                  </a:lnTo>
                  <a:lnTo>
                    <a:pt x="173" y="293"/>
                  </a:lnTo>
                  <a:lnTo>
                    <a:pt x="164" y="298"/>
                  </a:lnTo>
                  <a:lnTo>
                    <a:pt x="156" y="304"/>
                  </a:lnTo>
                  <a:lnTo>
                    <a:pt x="147" y="307"/>
                  </a:lnTo>
                  <a:lnTo>
                    <a:pt x="136" y="310"/>
                  </a:lnTo>
                  <a:lnTo>
                    <a:pt x="126" y="312"/>
                  </a:lnTo>
                  <a:lnTo>
                    <a:pt x="114" y="313"/>
                  </a:lnTo>
                  <a:lnTo>
                    <a:pt x="100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0" name="Freeform 80"/>
            <p:cNvSpPr>
              <a:spLocks/>
            </p:cNvSpPr>
            <p:nvPr userDrawn="1"/>
          </p:nvSpPr>
          <p:spPr bwMode="auto">
            <a:xfrm>
              <a:off x="1995" y="4115"/>
              <a:ext cx="20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4" y="235"/>
                </a:cxn>
                <a:cxn ang="0">
                  <a:pos x="54" y="228"/>
                </a:cxn>
                <a:cxn ang="0">
                  <a:pos x="36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4" y="79"/>
                </a:cxn>
                <a:cxn ang="0">
                  <a:pos x="12" y="58"/>
                </a:cxn>
                <a:cxn ang="0">
                  <a:pos x="24" y="40"/>
                </a:cxn>
                <a:cxn ang="0">
                  <a:pos x="36" y="25"/>
                </a:cxn>
                <a:cxn ang="0">
                  <a:pos x="54" y="13"/>
                </a:cxn>
                <a:cxn ang="0">
                  <a:pos x="74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5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2" y="50"/>
                </a:cxn>
                <a:cxn ang="0">
                  <a:pos x="54" y="62"/>
                </a:cxn>
                <a:cxn ang="0">
                  <a:pos x="47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6" y="164"/>
                </a:cxn>
                <a:cxn ang="0">
                  <a:pos x="54" y="177"/>
                </a:cxn>
                <a:cxn ang="0">
                  <a:pos x="62" y="188"/>
                </a:cxn>
                <a:cxn ang="0">
                  <a:pos x="72" y="197"/>
                </a:cxn>
                <a:cxn ang="0">
                  <a:pos x="85" y="202"/>
                </a:cxn>
                <a:cxn ang="0">
                  <a:pos x="99" y="205"/>
                </a:cxn>
                <a:cxn ang="0">
                  <a:pos x="116" y="205"/>
                </a:cxn>
                <a:cxn ang="0">
                  <a:pos x="133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5" y="177"/>
                </a:cxn>
                <a:cxn ang="0">
                  <a:pos x="167" y="223"/>
                </a:cxn>
                <a:cxn ang="0">
                  <a:pos x="152" y="231"/>
                </a:cxn>
                <a:cxn ang="0">
                  <a:pos x="135" y="235"/>
                </a:cxn>
                <a:cxn ang="0">
                  <a:pos x="118" y="238"/>
                </a:cxn>
              </a:cxnLst>
              <a:rect l="0" t="0" r="r" b="b"/>
              <a:pathLst>
                <a:path w="175" h="238">
                  <a:moveTo>
                    <a:pt x="107" y="238"/>
                  </a:moveTo>
                  <a:lnTo>
                    <a:pt x="95" y="238"/>
                  </a:lnTo>
                  <a:lnTo>
                    <a:pt x="84" y="237"/>
                  </a:lnTo>
                  <a:lnTo>
                    <a:pt x="74" y="235"/>
                  </a:lnTo>
                  <a:lnTo>
                    <a:pt x="63" y="232"/>
                  </a:lnTo>
                  <a:lnTo>
                    <a:pt x="54" y="228"/>
                  </a:lnTo>
                  <a:lnTo>
                    <a:pt x="45" y="222"/>
                  </a:lnTo>
                  <a:lnTo>
                    <a:pt x="36" y="217"/>
                  </a:lnTo>
                  <a:lnTo>
                    <a:pt x="30" y="209"/>
                  </a:lnTo>
                  <a:lnTo>
                    <a:pt x="23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0"/>
                  </a:lnTo>
                  <a:lnTo>
                    <a:pt x="2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2" y="92"/>
                  </a:lnTo>
                  <a:lnTo>
                    <a:pt x="4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7" y="48"/>
                  </a:lnTo>
                  <a:lnTo>
                    <a:pt x="24" y="40"/>
                  </a:lnTo>
                  <a:lnTo>
                    <a:pt x="30" y="31"/>
                  </a:lnTo>
                  <a:lnTo>
                    <a:pt x="36" y="25"/>
                  </a:lnTo>
                  <a:lnTo>
                    <a:pt x="45" y="18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4" y="5"/>
                  </a:lnTo>
                  <a:lnTo>
                    <a:pt x="85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6" y="1"/>
                  </a:lnTo>
                  <a:lnTo>
                    <a:pt x="134" y="4"/>
                  </a:lnTo>
                  <a:lnTo>
                    <a:pt x="143" y="6"/>
                  </a:lnTo>
                  <a:lnTo>
                    <a:pt x="160" y="11"/>
                  </a:lnTo>
                  <a:lnTo>
                    <a:pt x="175" y="17"/>
                  </a:lnTo>
                  <a:lnTo>
                    <a:pt x="175" y="61"/>
                  </a:lnTo>
                  <a:lnTo>
                    <a:pt x="173" y="61"/>
                  </a:lnTo>
                  <a:lnTo>
                    <a:pt x="167" y="57"/>
                  </a:lnTo>
                  <a:lnTo>
                    <a:pt x="162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7" y="37"/>
                  </a:lnTo>
                  <a:lnTo>
                    <a:pt x="116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5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8" y="46"/>
                  </a:lnTo>
                  <a:lnTo>
                    <a:pt x="62" y="50"/>
                  </a:lnTo>
                  <a:lnTo>
                    <a:pt x="58" y="56"/>
                  </a:lnTo>
                  <a:lnTo>
                    <a:pt x="54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6" y="164"/>
                  </a:lnTo>
                  <a:lnTo>
                    <a:pt x="49" y="171"/>
                  </a:lnTo>
                  <a:lnTo>
                    <a:pt x="54" y="177"/>
                  </a:lnTo>
                  <a:lnTo>
                    <a:pt x="58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2" y="197"/>
                  </a:lnTo>
                  <a:lnTo>
                    <a:pt x="78" y="200"/>
                  </a:lnTo>
                  <a:lnTo>
                    <a:pt x="85" y="202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5"/>
                  </a:lnTo>
                  <a:lnTo>
                    <a:pt x="116" y="205"/>
                  </a:lnTo>
                  <a:lnTo>
                    <a:pt x="124" y="203"/>
                  </a:lnTo>
                  <a:lnTo>
                    <a:pt x="133" y="201"/>
                  </a:lnTo>
                  <a:lnTo>
                    <a:pt x="142" y="198"/>
                  </a:lnTo>
                  <a:lnTo>
                    <a:pt x="150" y="193"/>
                  </a:lnTo>
                  <a:lnTo>
                    <a:pt x="158" y="189"/>
                  </a:lnTo>
                  <a:lnTo>
                    <a:pt x="165" y="184"/>
                  </a:lnTo>
                  <a:lnTo>
                    <a:pt x="173" y="177"/>
                  </a:lnTo>
                  <a:lnTo>
                    <a:pt x="175" y="177"/>
                  </a:lnTo>
                  <a:lnTo>
                    <a:pt x="175" y="221"/>
                  </a:lnTo>
                  <a:lnTo>
                    <a:pt x="167" y="223"/>
                  </a:lnTo>
                  <a:lnTo>
                    <a:pt x="160" y="228"/>
                  </a:lnTo>
                  <a:lnTo>
                    <a:pt x="152" y="231"/>
                  </a:lnTo>
                  <a:lnTo>
                    <a:pt x="145" y="233"/>
                  </a:lnTo>
                  <a:lnTo>
                    <a:pt x="135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1" name="Freeform 81"/>
            <p:cNvSpPr>
              <a:spLocks noEditPoints="1"/>
            </p:cNvSpPr>
            <p:nvPr userDrawn="1"/>
          </p:nvSpPr>
          <p:spPr bwMode="auto">
            <a:xfrm>
              <a:off x="2021" y="4107"/>
              <a:ext cx="4" cy="34"/>
            </a:xfrm>
            <a:custGeom>
              <a:avLst/>
              <a:gdLst/>
              <a:ahLst/>
              <a:cxnLst>
                <a:cxn ang="0">
                  <a:pos x="41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1" y="78"/>
                </a:cxn>
                <a:cxn ang="0">
                  <a:pos x="41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1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1" y="78"/>
                  </a:lnTo>
                  <a:lnTo>
                    <a:pt x="41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2" name="Freeform 82"/>
            <p:cNvSpPr>
              <a:spLocks noEditPoints="1"/>
            </p:cNvSpPr>
            <p:nvPr userDrawn="1"/>
          </p:nvSpPr>
          <p:spPr bwMode="auto">
            <a:xfrm>
              <a:off x="2032" y="4115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6" y="229"/>
                </a:cxn>
                <a:cxn ang="0">
                  <a:pos x="38" y="217"/>
                </a:cxn>
                <a:cxn ang="0">
                  <a:pos x="23" y="201"/>
                </a:cxn>
                <a:cxn ang="0">
                  <a:pos x="12" y="183"/>
                </a:cxn>
                <a:cxn ang="0">
                  <a:pos x="5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5" y="83"/>
                </a:cxn>
                <a:cxn ang="0">
                  <a:pos x="11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7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8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8" y="167"/>
                </a:cxn>
                <a:cxn ang="0">
                  <a:pos x="55" y="180"/>
                </a:cxn>
                <a:cxn ang="0">
                  <a:pos x="65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7" y="206"/>
                </a:cxn>
                <a:cxn ang="0">
                  <a:pos x="128" y="206"/>
                </a:cxn>
                <a:cxn ang="0">
                  <a:pos x="152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3" y="178"/>
                </a:cxn>
                <a:cxn ang="0">
                  <a:pos x="186" y="223"/>
                </a:cxn>
                <a:cxn ang="0">
                  <a:pos x="168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0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89" y="33"/>
                </a:cxn>
                <a:cxn ang="0">
                  <a:pos x="78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39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8" y="223"/>
                  </a:lnTo>
                  <a:lnTo>
                    <a:pt x="38" y="217"/>
                  </a:lnTo>
                  <a:lnTo>
                    <a:pt x="30" y="209"/>
                  </a:lnTo>
                  <a:lnTo>
                    <a:pt x="23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5" y="83"/>
                  </a:lnTo>
                  <a:lnTo>
                    <a:pt x="8" y="72"/>
                  </a:lnTo>
                  <a:lnTo>
                    <a:pt x="11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6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59" y="14"/>
                  </a:lnTo>
                  <a:lnTo>
                    <a:pt x="167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7" y="78"/>
                  </a:lnTo>
                  <a:lnTo>
                    <a:pt x="198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39" y="125"/>
                  </a:lnTo>
                  <a:lnTo>
                    <a:pt x="40" y="135"/>
                  </a:lnTo>
                  <a:lnTo>
                    <a:pt x="40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8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5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3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7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0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3" y="178"/>
                  </a:lnTo>
                  <a:lnTo>
                    <a:pt x="193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8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0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3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89" y="33"/>
                  </a:lnTo>
                  <a:lnTo>
                    <a:pt x="84" y="34"/>
                  </a:lnTo>
                  <a:lnTo>
                    <a:pt x="78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3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1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39" y="95"/>
                  </a:lnTo>
                  <a:lnTo>
                    <a:pt x="160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3" name="Freeform 83"/>
            <p:cNvSpPr>
              <a:spLocks/>
            </p:cNvSpPr>
            <p:nvPr userDrawn="1"/>
          </p:nvSpPr>
          <p:spPr bwMode="auto">
            <a:xfrm>
              <a:off x="2060" y="4115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1" y="235"/>
                </a:cxn>
                <a:cxn ang="0">
                  <a:pos x="141" y="105"/>
                </a:cxn>
                <a:cxn ang="0">
                  <a:pos x="141" y="90"/>
                </a:cxn>
                <a:cxn ang="0">
                  <a:pos x="140" y="76"/>
                </a:cxn>
                <a:cxn ang="0">
                  <a:pos x="137" y="63"/>
                </a:cxn>
                <a:cxn ang="0">
                  <a:pos x="134" y="54"/>
                </a:cxn>
                <a:cxn ang="0">
                  <a:pos x="132" y="49"/>
                </a:cxn>
                <a:cxn ang="0">
                  <a:pos x="128" y="46"/>
                </a:cxn>
                <a:cxn ang="0">
                  <a:pos x="124" y="43"/>
                </a:cxn>
                <a:cxn ang="0">
                  <a:pos x="121" y="41"/>
                </a:cxn>
                <a:cxn ang="0">
                  <a:pos x="117" y="40"/>
                </a:cxn>
                <a:cxn ang="0">
                  <a:pos x="111" y="38"/>
                </a:cxn>
                <a:cxn ang="0">
                  <a:pos x="105" y="38"/>
                </a:cxn>
                <a:cxn ang="0">
                  <a:pos x="98" y="37"/>
                </a:cxn>
                <a:cxn ang="0">
                  <a:pos x="91" y="38"/>
                </a:cxn>
                <a:cxn ang="0">
                  <a:pos x="83" y="39"/>
                </a:cxn>
                <a:cxn ang="0">
                  <a:pos x="76" y="41"/>
                </a:cxn>
                <a:cxn ang="0">
                  <a:pos x="68" y="44"/>
                </a:cxn>
                <a:cxn ang="0">
                  <a:pos x="61" y="48"/>
                </a:cxn>
                <a:cxn ang="0">
                  <a:pos x="53" y="54"/>
                </a:cxn>
                <a:cxn ang="0">
                  <a:pos x="46" y="59"/>
                </a:cxn>
                <a:cxn ang="0">
                  <a:pos x="38" y="64"/>
                </a:cxn>
                <a:cxn ang="0">
                  <a:pos x="38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8" y="7"/>
                </a:cxn>
                <a:cxn ang="0">
                  <a:pos x="38" y="32"/>
                </a:cxn>
                <a:cxn ang="0">
                  <a:pos x="47" y="25"/>
                </a:cxn>
                <a:cxn ang="0">
                  <a:pos x="55" y="18"/>
                </a:cxn>
                <a:cxn ang="0">
                  <a:pos x="64" y="13"/>
                </a:cxn>
                <a:cxn ang="0">
                  <a:pos x="73" y="9"/>
                </a:cxn>
                <a:cxn ang="0">
                  <a:pos x="81" y="5"/>
                </a:cxn>
                <a:cxn ang="0">
                  <a:pos x="90" y="2"/>
                </a:cxn>
                <a:cxn ang="0">
                  <a:pos x="98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5" y="9"/>
                </a:cxn>
                <a:cxn ang="0">
                  <a:pos x="150" y="13"/>
                </a:cxn>
                <a:cxn ang="0">
                  <a:pos x="155" y="17"/>
                </a:cxn>
                <a:cxn ang="0">
                  <a:pos x="161" y="23"/>
                </a:cxn>
                <a:cxn ang="0">
                  <a:pos x="165" y="28"/>
                </a:cxn>
                <a:cxn ang="0">
                  <a:pos x="169" y="34"/>
                </a:cxn>
                <a:cxn ang="0">
                  <a:pos x="172" y="42"/>
                </a:cxn>
                <a:cxn ang="0">
                  <a:pos x="176" y="49"/>
                </a:cxn>
                <a:cxn ang="0">
                  <a:pos x="177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1" y="235"/>
                  </a:lnTo>
                  <a:lnTo>
                    <a:pt x="141" y="105"/>
                  </a:lnTo>
                  <a:lnTo>
                    <a:pt x="141" y="90"/>
                  </a:lnTo>
                  <a:lnTo>
                    <a:pt x="140" y="76"/>
                  </a:lnTo>
                  <a:lnTo>
                    <a:pt x="137" y="63"/>
                  </a:lnTo>
                  <a:lnTo>
                    <a:pt x="134" y="54"/>
                  </a:lnTo>
                  <a:lnTo>
                    <a:pt x="132" y="49"/>
                  </a:lnTo>
                  <a:lnTo>
                    <a:pt x="128" y="46"/>
                  </a:lnTo>
                  <a:lnTo>
                    <a:pt x="124" y="43"/>
                  </a:lnTo>
                  <a:lnTo>
                    <a:pt x="121" y="41"/>
                  </a:lnTo>
                  <a:lnTo>
                    <a:pt x="117" y="40"/>
                  </a:lnTo>
                  <a:lnTo>
                    <a:pt x="111" y="38"/>
                  </a:lnTo>
                  <a:lnTo>
                    <a:pt x="105" y="38"/>
                  </a:lnTo>
                  <a:lnTo>
                    <a:pt x="98" y="37"/>
                  </a:lnTo>
                  <a:lnTo>
                    <a:pt x="91" y="38"/>
                  </a:lnTo>
                  <a:lnTo>
                    <a:pt x="83" y="39"/>
                  </a:lnTo>
                  <a:lnTo>
                    <a:pt x="76" y="41"/>
                  </a:lnTo>
                  <a:lnTo>
                    <a:pt x="68" y="44"/>
                  </a:lnTo>
                  <a:lnTo>
                    <a:pt x="61" y="48"/>
                  </a:lnTo>
                  <a:lnTo>
                    <a:pt x="53" y="54"/>
                  </a:lnTo>
                  <a:lnTo>
                    <a:pt x="46" y="59"/>
                  </a:lnTo>
                  <a:lnTo>
                    <a:pt x="38" y="64"/>
                  </a:lnTo>
                  <a:lnTo>
                    <a:pt x="38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8" y="7"/>
                  </a:lnTo>
                  <a:lnTo>
                    <a:pt x="38" y="32"/>
                  </a:lnTo>
                  <a:lnTo>
                    <a:pt x="47" y="25"/>
                  </a:lnTo>
                  <a:lnTo>
                    <a:pt x="55" y="18"/>
                  </a:lnTo>
                  <a:lnTo>
                    <a:pt x="64" y="13"/>
                  </a:lnTo>
                  <a:lnTo>
                    <a:pt x="73" y="9"/>
                  </a:lnTo>
                  <a:lnTo>
                    <a:pt x="81" y="5"/>
                  </a:lnTo>
                  <a:lnTo>
                    <a:pt x="90" y="2"/>
                  </a:lnTo>
                  <a:lnTo>
                    <a:pt x="98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5" y="9"/>
                  </a:lnTo>
                  <a:lnTo>
                    <a:pt x="150" y="13"/>
                  </a:lnTo>
                  <a:lnTo>
                    <a:pt x="155" y="17"/>
                  </a:lnTo>
                  <a:lnTo>
                    <a:pt x="161" y="23"/>
                  </a:lnTo>
                  <a:lnTo>
                    <a:pt x="165" y="28"/>
                  </a:lnTo>
                  <a:lnTo>
                    <a:pt x="169" y="34"/>
                  </a:lnTo>
                  <a:lnTo>
                    <a:pt x="172" y="42"/>
                  </a:lnTo>
                  <a:lnTo>
                    <a:pt x="176" y="49"/>
                  </a:lnTo>
                  <a:lnTo>
                    <a:pt x="177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4" name="Freeform 84"/>
            <p:cNvSpPr>
              <a:spLocks/>
            </p:cNvSpPr>
            <p:nvPr userDrawn="1"/>
          </p:nvSpPr>
          <p:spPr bwMode="auto">
            <a:xfrm>
              <a:off x="2087" y="4115"/>
              <a:ext cx="19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4" y="235"/>
                </a:cxn>
                <a:cxn ang="0">
                  <a:pos x="55" y="228"/>
                </a:cxn>
                <a:cxn ang="0">
                  <a:pos x="37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1" y="135"/>
                </a:cxn>
                <a:cxn ang="0">
                  <a:pos x="1" y="106"/>
                </a:cxn>
                <a:cxn ang="0">
                  <a:pos x="4" y="79"/>
                </a:cxn>
                <a:cxn ang="0">
                  <a:pos x="13" y="58"/>
                </a:cxn>
                <a:cxn ang="0">
                  <a:pos x="23" y="40"/>
                </a:cxn>
                <a:cxn ang="0">
                  <a:pos x="36" y="25"/>
                </a:cxn>
                <a:cxn ang="0">
                  <a:pos x="53" y="13"/>
                </a:cxn>
                <a:cxn ang="0">
                  <a:pos x="74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5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7" y="34"/>
                </a:cxn>
                <a:cxn ang="0">
                  <a:pos x="99" y="34"/>
                </a:cxn>
                <a:cxn ang="0">
                  <a:pos x="86" y="37"/>
                </a:cxn>
                <a:cxn ang="0">
                  <a:pos x="73" y="43"/>
                </a:cxn>
                <a:cxn ang="0">
                  <a:pos x="63" y="50"/>
                </a:cxn>
                <a:cxn ang="0">
                  <a:pos x="53" y="62"/>
                </a:cxn>
                <a:cxn ang="0">
                  <a:pos x="47" y="76"/>
                </a:cxn>
                <a:cxn ang="0">
                  <a:pos x="43" y="92"/>
                </a:cxn>
                <a:cxn ang="0">
                  <a:pos x="41" y="110"/>
                </a:cxn>
                <a:cxn ang="0">
                  <a:pos x="41" y="129"/>
                </a:cxn>
                <a:cxn ang="0">
                  <a:pos x="43" y="148"/>
                </a:cxn>
                <a:cxn ang="0">
                  <a:pos x="47" y="164"/>
                </a:cxn>
                <a:cxn ang="0">
                  <a:pos x="53" y="177"/>
                </a:cxn>
                <a:cxn ang="0">
                  <a:pos x="62" y="188"/>
                </a:cxn>
                <a:cxn ang="0">
                  <a:pos x="73" y="197"/>
                </a:cxn>
                <a:cxn ang="0">
                  <a:pos x="85" y="202"/>
                </a:cxn>
                <a:cxn ang="0">
                  <a:pos x="99" y="205"/>
                </a:cxn>
                <a:cxn ang="0">
                  <a:pos x="116" y="205"/>
                </a:cxn>
                <a:cxn ang="0">
                  <a:pos x="134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5" y="177"/>
                </a:cxn>
                <a:cxn ang="0">
                  <a:pos x="168" y="223"/>
                </a:cxn>
                <a:cxn ang="0">
                  <a:pos x="152" y="231"/>
                </a:cxn>
                <a:cxn ang="0">
                  <a:pos x="135" y="235"/>
                </a:cxn>
                <a:cxn ang="0">
                  <a:pos x="118" y="238"/>
                </a:cxn>
              </a:cxnLst>
              <a:rect l="0" t="0" r="r" b="b"/>
              <a:pathLst>
                <a:path w="175" h="238">
                  <a:moveTo>
                    <a:pt x="107" y="238"/>
                  </a:moveTo>
                  <a:lnTo>
                    <a:pt x="95" y="238"/>
                  </a:lnTo>
                  <a:lnTo>
                    <a:pt x="85" y="237"/>
                  </a:lnTo>
                  <a:lnTo>
                    <a:pt x="74" y="235"/>
                  </a:lnTo>
                  <a:lnTo>
                    <a:pt x="63" y="232"/>
                  </a:lnTo>
                  <a:lnTo>
                    <a:pt x="55" y="228"/>
                  </a:lnTo>
                  <a:lnTo>
                    <a:pt x="45" y="222"/>
                  </a:lnTo>
                  <a:lnTo>
                    <a:pt x="37" y="217"/>
                  </a:lnTo>
                  <a:lnTo>
                    <a:pt x="30" y="209"/>
                  </a:lnTo>
                  <a:lnTo>
                    <a:pt x="23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7" y="172"/>
                  </a:lnTo>
                  <a:lnTo>
                    <a:pt x="4" y="160"/>
                  </a:lnTo>
                  <a:lnTo>
                    <a:pt x="2" y="149"/>
                  </a:lnTo>
                  <a:lnTo>
                    <a:pt x="1" y="135"/>
                  </a:lnTo>
                  <a:lnTo>
                    <a:pt x="0" y="120"/>
                  </a:lnTo>
                  <a:lnTo>
                    <a:pt x="1" y="106"/>
                  </a:lnTo>
                  <a:lnTo>
                    <a:pt x="2" y="92"/>
                  </a:lnTo>
                  <a:lnTo>
                    <a:pt x="4" y="79"/>
                  </a:lnTo>
                  <a:lnTo>
                    <a:pt x="8" y="69"/>
                  </a:lnTo>
                  <a:lnTo>
                    <a:pt x="13" y="58"/>
                  </a:lnTo>
                  <a:lnTo>
                    <a:pt x="18" y="48"/>
                  </a:lnTo>
                  <a:lnTo>
                    <a:pt x="23" y="40"/>
                  </a:lnTo>
                  <a:lnTo>
                    <a:pt x="30" y="31"/>
                  </a:lnTo>
                  <a:lnTo>
                    <a:pt x="36" y="25"/>
                  </a:lnTo>
                  <a:lnTo>
                    <a:pt x="45" y="18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4" y="5"/>
                  </a:lnTo>
                  <a:lnTo>
                    <a:pt x="85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5" y="1"/>
                  </a:lnTo>
                  <a:lnTo>
                    <a:pt x="134" y="4"/>
                  </a:lnTo>
                  <a:lnTo>
                    <a:pt x="144" y="6"/>
                  </a:lnTo>
                  <a:lnTo>
                    <a:pt x="160" y="11"/>
                  </a:lnTo>
                  <a:lnTo>
                    <a:pt x="175" y="17"/>
                  </a:lnTo>
                  <a:lnTo>
                    <a:pt x="175" y="61"/>
                  </a:lnTo>
                  <a:lnTo>
                    <a:pt x="173" y="61"/>
                  </a:lnTo>
                  <a:lnTo>
                    <a:pt x="167" y="57"/>
                  </a:lnTo>
                  <a:lnTo>
                    <a:pt x="162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7" y="37"/>
                  </a:lnTo>
                  <a:lnTo>
                    <a:pt x="117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6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7" y="46"/>
                  </a:lnTo>
                  <a:lnTo>
                    <a:pt x="63" y="50"/>
                  </a:lnTo>
                  <a:lnTo>
                    <a:pt x="58" y="56"/>
                  </a:lnTo>
                  <a:lnTo>
                    <a:pt x="53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5" y="84"/>
                  </a:lnTo>
                  <a:lnTo>
                    <a:pt x="43" y="92"/>
                  </a:lnTo>
                  <a:lnTo>
                    <a:pt x="41" y="101"/>
                  </a:lnTo>
                  <a:lnTo>
                    <a:pt x="41" y="110"/>
                  </a:lnTo>
                  <a:lnTo>
                    <a:pt x="40" y="120"/>
                  </a:lnTo>
                  <a:lnTo>
                    <a:pt x="41" y="129"/>
                  </a:lnTo>
                  <a:lnTo>
                    <a:pt x="41" y="139"/>
                  </a:lnTo>
                  <a:lnTo>
                    <a:pt x="43" y="148"/>
                  </a:lnTo>
                  <a:lnTo>
                    <a:pt x="44" y="156"/>
                  </a:lnTo>
                  <a:lnTo>
                    <a:pt x="47" y="164"/>
                  </a:lnTo>
                  <a:lnTo>
                    <a:pt x="50" y="171"/>
                  </a:lnTo>
                  <a:lnTo>
                    <a:pt x="53" y="177"/>
                  </a:lnTo>
                  <a:lnTo>
                    <a:pt x="58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3" y="197"/>
                  </a:lnTo>
                  <a:lnTo>
                    <a:pt x="78" y="200"/>
                  </a:lnTo>
                  <a:lnTo>
                    <a:pt x="85" y="202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5"/>
                  </a:lnTo>
                  <a:lnTo>
                    <a:pt x="116" y="205"/>
                  </a:lnTo>
                  <a:lnTo>
                    <a:pt x="124" y="203"/>
                  </a:lnTo>
                  <a:lnTo>
                    <a:pt x="134" y="201"/>
                  </a:lnTo>
                  <a:lnTo>
                    <a:pt x="143" y="198"/>
                  </a:lnTo>
                  <a:lnTo>
                    <a:pt x="150" y="193"/>
                  </a:lnTo>
                  <a:lnTo>
                    <a:pt x="159" y="189"/>
                  </a:lnTo>
                  <a:lnTo>
                    <a:pt x="165" y="184"/>
                  </a:lnTo>
                  <a:lnTo>
                    <a:pt x="173" y="177"/>
                  </a:lnTo>
                  <a:lnTo>
                    <a:pt x="175" y="177"/>
                  </a:lnTo>
                  <a:lnTo>
                    <a:pt x="175" y="221"/>
                  </a:lnTo>
                  <a:lnTo>
                    <a:pt x="168" y="223"/>
                  </a:lnTo>
                  <a:lnTo>
                    <a:pt x="161" y="228"/>
                  </a:lnTo>
                  <a:lnTo>
                    <a:pt x="152" y="231"/>
                  </a:lnTo>
                  <a:lnTo>
                    <a:pt x="145" y="233"/>
                  </a:lnTo>
                  <a:lnTo>
                    <a:pt x="135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5" name="Freeform 85"/>
            <p:cNvSpPr>
              <a:spLocks noEditPoints="1"/>
            </p:cNvSpPr>
            <p:nvPr userDrawn="1"/>
          </p:nvSpPr>
          <p:spPr bwMode="auto">
            <a:xfrm>
              <a:off x="2111" y="4115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7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5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5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8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3" y="10"/>
                </a:cxn>
                <a:cxn ang="0">
                  <a:pos x="167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8" y="167"/>
                </a:cxn>
                <a:cxn ang="0">
                  <a:pos x="55" y="180"/>
                </a:cxn>
                <a:cxn ang="0">
                  <a:pos x="65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7" y="206"/>
                </a:cxn>
                <a:cxn ang="0">
                  <a:pos x="128" y="206"/>
                </a:cxn>
                <a:cxn ang="0">
                  <a:pos x="152" y="201"/>
                </a:cxn>
                <a:cxn ang="0">
                  <a:pos x="172" y="191"/>
                </a:cxn>
                <a:cxn ang="0">
                  <a:pos x="187" y="183"/>
                </a:cxn>
                <a:cxn ang="0">
                  <a:pos x="194" y="178"/>
                </a:cxn>
                <a:cxn ang="0">
                  <a:pos x="187" y="223"/>
                </a:cxn>
                <a:cxn ang="0">
                  <a:pos x="168" y="231"/>
                </a:cxn>
                <a:cxn ang="0">
                  <a:pos x="148" y="236"/>
                </a:cxn>
                <a:cxn ang="0">
                  <a:pos x="129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9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2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6" y="240"/>
                  </a:moveTo>
                  <a:lnTo>
                    <a:pt x="102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7" y="229"/>
                  </a:lnTo>
                  <a:lnTo>
                    <a:pt x="48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5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7" y="51"/>
                  </a:lnTo>
                  <a:lnTo>
                    <a:pt x="23" y="42"/>
                  </a:lnTo>
                  <a:lnTo>
                    <a:pt x="30" y="33"/>
                  </a:lnTo>
                  <a:lnTo>
                    <a:pt x="38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3" y="10"/>
                  </a:lnTo>
                  <a:lnTo>
                    <a:pt x="160" y="14"/>
                  </a:lnTo>
                  <a:lnTo>
                    <a:pt x="167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7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8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60" y="186"/>
                  </a:lnTo>
                  <a:lnTo>
                    <a:pt x="65" y="190"/>
                  </a:lnTo>
                  <a:lnTo>
                    <a:pt x="71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9" y="205"/>
                  </a:lnTo>
                  <a:lnTo>
                    <a:pt x="107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1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81" y="187"/>
                  </a:lnTo>
                  <a:lnTo>
                    <a:pt x="187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7" y="223"/>
                  </a:lnTo>
                  <a:lnTo>
                    <a:pt x="177" y="228"/>
                  </a:lnTo>
                  <a:lnTo>
                    <a:pt x="168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9" y="239"/>
                  </a:lnTo>
                  <a:lnTo>
                    <a:pt x="116" y="240"/>
                  </a:lnTo>
                  <a:close/>
                  <a:moveTo>
                    <a:pt x="161" y="95"/>
                  </a:moveTo>
                  <a:lnTo>
                    <a:pt x="160" y="81"/>
                  </a:lnTo>
                  <a:lnTo>
                    <a:pt x="157" y="69"/>
                  </a:lnTo>
                  <a:lnTo>
                    <a:pt x="154" y="58"/>
                  </a:lnTo>
                  <a:lnTo>
                    <a:pt x="148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9" y="37"/>
                  </a:lnTo>
                  <a:lnTo>
                    <a:pt x="73" y="40"/>
                  </a:lnTo>
                  <a:lnTo>
                    <a:pt x="68" y="42"/>
                  </a:lnTo>
                  <a:lnTo>
                    <a:pt x="64" y="46"/>
                  </a:lnTo>
                  <a:lnTo>
                    <a:pt x="58" y="50"/>
                  </a:lnTo>
                  <a:lnTo>
                    <a:pt x="55" y="55"/>
                  </a:lnTo>
                  <a:lnTo>
                    <a:pt x="51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2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6" name="Freeform 86"/>
            <p:cNvSpPr>
              <a:spLocks/>
            </p:cNvSpPr>
            <p:nvPr userDrawn="1"/>
          </p:nvSpPr>
          <p:spPr bwMode="auto">
            <a:xfrm>
              <a:off x="2138" y="4115"/>
              <a:ext cx="18" cy="27"/>
            </a:xfrm>
            <a:custGeom>
              <a:avLst/>
              <a:gdLst/>
              <a:ahLst/>
              <a:cxnLst>
                <a:cxn ang="0">
                  <a:pos x="65" y="239"/>
                </a:cxn>
                <a:cxn ang="0">
                  <a:pos x="44" y="236"/>
                </a:cxn>
                <a:cxn ang="0">
                  <a:pos x="23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2" y="200"/>
                </a:cxn>
                <a:cxn ang="0">
                  <a:pos x="65" y="206"/>
                </a:cxn>
                <a:cxn ang="0">
                  <a:pos x="88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6" y="167"/>
                </a:cxn>
                <a:cxn ang="0">
                  <a:pos x="122" y="156"/>
                </a:cxn>
                <a:cxn ang="0">
                  <a:pos x="115" y="150"/>
                </a:cxn>
                <a:cxn ang="0">
                  <a:pos x="102" y="143"/>
                </a:cxn>
                <a:cxn ang="0">
                  <a:pos x="83" y="139"/>
                </a:cxn>
                <a:cxn ang="0">
                  <a:pos x="62" y="134"/>
                </a:cxn>
                <a:cxn ang="0">
                  <a:pos x="38" y="127"/>
                </a:cxn>
                <a:cxn ang="0">
                  <a:pos x="20" y="116"/>
                </a:cxn>
                <a:cxn ang="0">
                  <a:pos x="8" y="100"/>
                </a:cxn>
                <a:cxn ang="0">
                  <a:pos x="2" y="80"/>
                </a:cxn>
                <a:cxn ang="0">
                  <a:pos x="2" y="62"/>
                </a:cxn>
                <a:cxn ang="0">
                  <a:pos x="4" y="48"/>
                </a:cxn>
                <a:cxn ang="0">
                  <a:pos x="10" y="36"/>
                </a:cxn>
                <a:cxn ang="0">
                  <a:pos x="19" y="25"/>
                </a:cxn>
                <a:cxn ang="0">
                  <a:pos x="31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6" y="2"/>
                </a:cxn>
                <a:cxn ang="0">
                  <a:pos x="134" y="8"/>
                </a:cxn>
                <a:cxn ang="0">
                  <a:pos x="151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2" y="43"/>
                </a:cxn>
                <a:cxn ang="0">
                  <a:pos x="113" y="37"/>
                </a:cxn>
                <a:cxn ang="0">
                  <a:pos x="95" y="33"/>
                </a:cxn>
                <a:cxn ang="0">
                  <a:pos x="77" y="33"/>
                </a:cxn>
                <a:cxn ang="0">
                  <a:pos x="61" y="37"/>
                </a:cxn>
                <a:cxn ang="0">
                  <a:pos x="48" y="45"/>
                </a:cxn>
                <a:cxn ang="0">
                  <a:pos x="42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4" y="104"/>
                </a:cxn>
                <a:cxn ang="0">
                  <a:pos x="126" y="110"/>
                </a:cxn>
                <a:cxn ang="0">
                  <a:pos x="146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6" y="175"/>
                </a:cxn>
                <a:cxn ang="0">
                  <a:pos x="163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7" y="223"/>
                </a:cxn>
                <a:cxn ang="0">
                  <a:pos x="123" y="231"/>
                </a:cxn>
                <a:cxn ang="0">
                  <a:pos x="107" y="236"/>
                </a:cxn>
                <a:cxn ang="0">
                  <a:pos x="88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5" y="239"/>
                  </a:lnTo>
                  <a:lnTo>
                    <a:pt x="54" y="237"/>
                  </a:lnTo>
                  <a:lnTo>
                    <a:pt x="44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2" y="196"/>
                  </a:lnTo>
                  <a:lnTo>
                    <a:pt x="42" y="200"/>
                  </a:lnTo>
                  <a:lnTo>
                    <a:pt x="53" y="203"/>
                  </a:lnTo>
                  <a:lnTo>
                    <a:pt x="65" y="206"/>
                  </a:lnTo>
                  <a:lnTo>
                    <a:pt x="78" y="206"/>
                  </a:lnTo>
                  <a:lnTo>
                    <a:pt x="88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3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6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5" y="150"/>
                  </a:lnTo>
                  <a:lnTo>
                    <a:pt x="108" y="147"/>
                  </a:lnTo>
                  <a:lnTo>
                    <a:pt x="102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3" y="137"/>
                  </a:lnTo>
                  <a:lnTo>
                    <a:pt x="62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3" y="108"/>
                  </a:lnTo>
                  <a:lnTo>
                    <a:pt x="8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2" y="62"/>
                  </a:lnTo>
                  <a:lnTo>
                    <a:pt x="3" y="55"/>
                  </a:lnTo>
                  <a:lnTo>
                    <a:pt x="4" y="48"/>
                  </a:lnTo>
                  <a:lnTo>
                    <a:pt x="7" y="42"/>
                  </a:lnTo>
                  <a:lnTo>
                    <a:pt x="10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1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8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6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1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40" y="47"/>
                  </a:lnTo>
                  <a:lnTo>
                    <a:pt x="132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6" y="32"/>
                  </a:lnTo>
                  <a:lnTo>
                    <a:pt x="77" y="33"/>
                  </a:lnTo>
                  <a:lnTo>
                    <a:pt x="68" y="34"/>
                  </a:lnTo>
                  <a:lnTo>
                    <a:pt x="61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2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4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4" y="104"/>
                  </a:lnTo>
                  <a:lnTo>
                    <a:pt x="115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6" y="175"/>
                  </a:lnTo>
                  <a:lnTo>
                    <a:pt x="165" y="183"/>
                  </a:lnTo>
                  <a:lnTo>
                    <a:pt x="163" y="189"/>
                  </a:lnTo>
                  <a:lnTo>
                    <a:pt x="160" y="196"/>
                  </a:lnTo>
                  <a:lnTo>
                    <a:pt x="156" y="202"/>
                  </a:lnTo>
                  <a:lnTo>
                    <a:pt x="153" y="208"/>
                  </a:lnTo>
                  <a:lnTo>
                    <a:pt x="148" y="214"/>
                  </a:lnTo>
                  <a:lnTo>
                    <a:pt x="143" y="218"/>
                  </a:lnTo>
                  <a:lnTo>
                    <a:pt x="137" y="223"/>
                  </a:lnTo>
                  <a:lnTo>
                    <a:pt x="130" y="228"/>
                  </a:lnTo>
                  <a:lnTo>
                    <a:pt x="123" y="231"/>
                  </a:lnTo>
                  <a:lnTo>
                    <a:pt x="116" y="234"/>
                  </a:lnTo>
                  <a:lnTo>
                    <a:pt x="107" y="236"/>
                  </a:lnTo>
                  <a:lnTo>
                    <a:pt x="97" y="238"/>
                  </a:lnTo>
                  <a:lnTo>
                    <a:pt x="88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</p:grpSp>
      <p:sp>
        <p:nvSpPr>
          <p:cNvPr id="25190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39750" y="2420938"/>
            <a:ext cx="7772400" cy="1470025"/>
          </a:xfrm>
        </p:spPr>
        <p:txBody>
          <a:bodyPr/>
          <a:lstStyle>
            <a:lvl1pPr algn="ctr">
              <a:defRPr sz="4000" b="1">
                <a:solidFill>
                  <a:srgbClr val="663300"/>
                </a:solidFill>
                <a:latin typeface="华文新魏" pitchFamily="2" charset="-122"/>
              </a:defRPr>
            </a:lvl1pPr>
          </a:lstStyle>
          <a:p>
            <a:r>
              <a:rPr lang="en-US" altLang="zh-CN"/>
              <a:t>SSRF </a:t>
            </a:r>
          </a:p>
        </p:txBody>
      </p:sp>
      <p:sp>
        <p:nvSpPr>
          <p:cNvPr id="251908" name="Rectangle 4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476375" y="4724400"/>
            <a:ext cx="6400800" cy="5270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>
                <a:solidFill>
                  <a:srgbClr val="66330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en-US" altLang="zh-CN"/>
              <a:t>Yongbin Leng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91300" y="476250"/>
            <a:ext cx="2095500" cy="56499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476250"/>
            <a:ext cx="6137275" cy="56499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476250"/>
            <a:ext cx="7870825" cy="431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476250"/>
            <a:ext cx="7870825" cy="431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476250"/>
            <a:ext cx="7870825" cy="431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ChangeArrowheads="1"/>
          </p:cNvSpPr>
          <p:nvPr/>
        </p:nvSpPr>
        <p:spPr bwMode="auto">
          <a:xfrm>
            <a:off x="250825" y="260350"/>
            <a:ext cx="8642350" cy="6194425"/>
          </a:xfrm>
          <a:prstGeom prst="rect">
            <a:avLst/>
          </a:prstGeom>
          <a:noFill/>
          <a:ln w="508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476250"/>
            <a:ext cx="78708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50886" name="Rectangle 6"/>
          <p:cNvSpPr>
            <a:spLocks noChangeArrowheads="1"/>
          </p:cNvSpPr>
          <p:nvPr/>
        </p:nvSpPr>
        <p:spPr bwMode="auto">
          <a:xfrm>
            <a:off x="5581650" y="44450"/>
            <a:ext cx="3168650" cy="3587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grpSp>
        <p:nvGrpSpPr>
          <p:cNvPr id="2053" name="Group 7"/>
          <p:cNvGrpSpPr>
            <a:grpSpLocks noChangeAspect="1"/>
          </p:cNvGrpSpPr>
          <p:nvPr/>
        </p:nvGrpSpPr>
        <p:grpSpPr bwMode="auto">
          <a:xfrm>
            <a:off x="5651500" y="44450"/>
            <a:ext cx="3027363" cy="379413"/>
            <a:chOff x="3606" y="3871"/>
            <a:chExt cx="1907" cy="239"/>
          </a:xfrm>
        </p:grpSpPr>
        <p:sp>
          <p:nvSpPr>
            <p:cNvPr id="250888" name="AutoShape 8"/>
            <p:cNvSpPr>
              <a:spLocks noChangeAspect="1" noChangeArrowheads="1" noTextEdit="1"/>
            </p:cNvSpPr>
            <p:nvPr userDrawn="1"/>
          </p:nvSpPr>
          <p:spPr bwMode="auto">
            <a:xfrm>
              <a:off x="3606" y="3871"/>
              <a:ext cx="1907" cy="23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89" name="Freeform 9"/>
            <p:cNvSpPr>
              <a:spLocks/>
            </p:cNvSpPr>
            <p:nvPr userDrawn="1"/>
          </p:nvSpPr>
          <p:spPr bwMode="auto">
            <a:xfrm>
              <a:off x="3667" y="3925"/>
              <a:ext cx="164" cy="125"/>
            </a:xfrm>
            <a:custGeom>
              <a:avLst/>
              <a:gdLst/>
              <a:ahLst/>
              <a:cxnLst>
                <a:cxn ang="0">
                  <a:pos x="457" y="1100"/>
                </a:cxn>
                <a:cxn ang="0">
                  <a:pos x="500" y="1041"/>
                </a:cxn>
                <a:cxn ang="0">
                  <a:pos x="544" y="982"/>
                </a:cxn>
                <a:cxn ang="0">
                  <a:pos x="588" y="923"/>
                </a:cxn>
                <a:cxn ang="0">
                  <a:pos x="651" y="839"/>
                </a:cxn>
                <a:cxn ang="0">
                  <a:pos x="732" y="735"/>
                </a:cxn>
                <a:cxn ang="0">
                  <a:pos x="811" y="641"/>
                </a:cxn>
                <a:cxn ang="0">
                  <a:pos x="889" y="551"/>
                </a:cxn>
                <a:cxn ang="0">
                  <a:pos x="968" y="467"/>
                </a:cxn>
                <a:cxn ang="0">
                  <a:pos x="1048" y="387"/>
                </a:cxn>
                <a:cxn ang="0">
                  <a:pos x="1130" y="309"/>
                </a:cxn>
                <a:cxn ang="0">
                  <a:pos x="1214" y="232"/>
                </a:cxn>
                <a:cxn ang="0">
                  <a:pos x="1285" y="169"/>
                </a:cxn>
                <a:cxn ang="0">
                  <a:pos x="1340" y="120"/>
                </a:cxn>
                <a:cxn ang="0">
                  <a:pos x="1396" y="72"/>
                </a:cxn>
                <a:cxn ang="0">
                  <a:pos x="1451" y="24"/>
                </a:cxn>
                <a:cxn ang="0">
                  <a:pos x="1480" y="0"/>
                </a:cxn>
                <a:cxn ang="0">
                  <a:pos x="1428" y="28"/>
                </a:cxn>
                <a:cxn ang="0">
                  <a:pos x="1325" y="85"/>
                </a:cxn>
                <a:cxn ang="0">
                  <a:pos x="1224" y="144"/>
                </a:cxn>
                <a:cxn ang="0">
                  <a:pos x="1123" y="205"/>
                </a:cxn>
                <a:cxn ang="0">
                  <a:pos x="1025" y="268"/>
                </a:cxn>
                <a:cxn ang="0">
                  <a:pos x="928" y="334"/>
                </a:cxn>
                <a:cxn ang="0">
                  <a:pos x="831" y="402"/>
                </a:cxn>
                <a:cxn ang="0">
                  <a:pos x="738" y="470"/>
                </a:cxn>
                <a:cxn ang="0">
                  <a:pos x="645" y="541"/>
                </a:cxn>
                <a:cxn ang="0">
                  <a:pos x="554" y="614"/>
                </a:cxn>
                <a:cxn ang="0">
                  <a:pos x="464" y="689"/>
                </a:cxn>
                <a:cxn ang="0">
                  <a:pos x="376" y="764"/>
                </a:cxn>
                <a:cxn ang="0">
                  <a:pos x="290" y="843"/>
                </a:cxn>
                <a:cxn ang="0">
                  <a:pos x="205" y="923"/>
                </a:cxn>
                <a:cxn ang="0">
                  <a:pos x="121" y="1004"/>
                </a:cxn>
                <a:cxn ang="0">
                  <a:pos x="40" y="1088"/>
                </a:cxn>
                <a:cxn ang="0">
                  <a:pos x="437" y="1130"/>
                </a:cxn>
              </a:cxnLst>
              <a:rect l="0" t="0" r="r" b="b"/>
              <a:pathLst>
                <a:path w="1480" h="1130">
                  <a:moveTo>
                    <a:pt x="437" y="1130"/>
                  </a:moveTo>
                  <a:lnTo>
                    <a:pt x="457" y="1100"/>
                  </a:lnTo>
                  <a:lnTo>
                    <a:pt x="479" y="1071"/>
                  </a:lnTo>
                  <a:lnTo>
                    <a:pt x="500" y="1041"/>
                  </a:lnTo>
                  <a:lnTo>
                    <a:pt x="521" y="1011"/>
                  </a:lnTo>
                  <a:lnTo>
                    <a:pt x="544" y="982"/>
                  </a:lnTo>
                  <a:lnTo>
                    <a:pt x="565" y="952"/>
                  </a:lnTo>
                  <a:lnTo>
                    <a:pt x="588" y="923"/>
                  </a:lnTo>
                  <a:lnTo>
                    <a:pt x="611" y="894"/>
                  </a:lnTo>
                  <a:lnTo>
                    <a:pt x="651" y="839"/>
                  </a:lnTo>
                  <a:lnTo>
                    <a:pt x="692" y="787"/>
                  </a:lnTo>
                  <a:lnTo>
                    <a:pt x="732" y="735"/>
                  </a:lnTo>
                  <a:lnTo>
                    <a:pt x="771" y="686"/>
                  </a:lnTo>
                  <a:lnTo>
                    <a:pt x="811" y="641"/>
                  </a:lnTo>
                  <a:lnTo>
                    <a:pt x="850" y="595"/>
                  </a:lnTo>
                  <a:lnTo>
                    <a:pt x="889" y="551"/>
                  </a:lnTo>
                  <a:lnTo>
                    <a:pt x="929" y="508"/>
                  </a:lnTo>
                  <a:lnTo>
                    <a:pt x="968" y="467"/>
                  </a:lnTo>
                  <a:lnTo>
                    <a:pt x="1007" y="426"/>
                  </a:lnTo>
                  <a:lnTo>
                    <a:pt x="1048" y="387"/>
                  </a:lnTo>
                  <a:lnTo>
                    <a:pt x="1088" y="347"/>
                  </a:lnTo>
                  <a:lnTo>
                    <a:pt x="1130" y="309"/>
                  </a:lnTo>
                  <a:lnTo>
                    <a:pt x="1172" y="270"/>
                  </a:lnTo>
                  <a:lnTo>
                    <a:pt x="1214" y="232"/>
                  </a:lnTo>
                  <a:lnTo>
                    <a:pt x="1257" y="193"/>
                  </a:lnTo>
                  <a:lnTo>
                    <a:pt x="1285" y="169"/>
                  </a:lnTo>
                  <a:lnTo>
                    <a:pt x="1312" y="144"/>
                  </a:lnTo>
                  <a:lnTo>
                    <a:pt x="1340" y="120"/>
                  </a:lnTo>
                  <a:lnTo>
                    <a:pt x="1368" y="95"/>
                  </a:lnTo>
                  <a:lnTo>
                    <a:pt x="1396" y="72"/>
                  </a:lnTo>
                  <a:lnTo>
                    <a:pt x="1424" y="47"/>
                  </a:lnTo>
                  <a:lnTo>
                    <a:pt x="1451" y="24"/>
                  </a:lnTo>
                  <a:lnTo>
                    <a:pt x="1480" y="0"/>
                  </a:lnTo>
                  <a:lnTo>
                    <a:pt x="1480" y="0"/>
                  </a:lnTo>
                  <a:lnTo>
                    <a:pt x="1479" y="0"/>
                  </a:lnTo>
                  <a:lnTo>
                    <a:pt x="1428" y="28"/>
                  </a:lnTo>
                  <a:lnTo>
                    <a:pt x="1376" y="56"/>
                  </a:lnTo>
                  <a:lnTo>
                    <a:pt x="1325" y="85"/>
                  </a:lnTo>
                  <a:lnTo>
                    <a:pt x="1274" y="115"/>
                  </a:lnTo>
                  <a:lnTo>
                    <a:pt x="1224" y="144"/>
                  </a:lnTo>
                  <a:lnTo>
                    <a:pt x="1174" y="174"/>
                  </a:lnTo>
                  <a:lnTo>
                    <a:pt x="1123" y="205"/>
                  </a:lnTo>
                  <a:lnTo>
                    <a:pt x="1074" y="237"/>
                  </a:lnTo>
                  <a:lnTo>
                    <a:pt x="1025" y="268"/>
                  </a:lnTo>
                  <a:lnTo>
                    <a:pt x="976" y="301"/>
                  </a:lnTo>
                  <a:lnTo>
                    <a:pt x="928" y="334"/>
                  </a:lnTo>
                  <a:lnTo>
                    <a:pt x="880" y="367"/>
                  </a:lnTo>
                  <a:lnTo>
                    <a:pt x="831" y="402"/>
                  </a:lnTo>
                  <a:lnTo>
                    <a:pt x="784" y="436"/>
                  </a:lnTo>
                  <a:lnTo>
                    <a:pt x="738" y="470"/>
                  </a:lnTo>
                  <a:lnTo>
                    <a:pt x="691" y="505"/>
                  </a:lnTo>
                  <a:lnTo>
                    <a:pt x="645" y="541"/>
                  </a:lnTo>
                  <a:lnTo>
                    <a:pt x="599" y="578"/>
                  </a:lnTo>
                  <a:lnTo>
                    <a:pt x="554" y="614"/>
                  </a:lnTo>
                  <a:lnTo>
                    <a:pt x="509" y="651"/>
                  </a:lnTo>
                  <a:lnTo>
                    <a:pt x="464" y="689"/>
                  </a:lnTo>
                  <a:lnTo>
                    <a:pt x="420" y="726"/>
                  </a:lnTo>
                  <a:lnTo>
                    <a:pt x="376" y="764"/>
                  </a:lnTo>
                  <a:lnTo>
                    <a:pt x="333" y="804"/>
                  </a:lnTo>
                  <a:lnTo>
                    <a:pt x="290" y="843"/>
                  </a:lnTo>
                  <a:lnTo>
                    <a:pt x="247" y="883"/>
                  </a:lnTo>
                  <a:lnTo>
                    <a:pt x="205" y="923"/>
                  </a:lnTo>
                  <a:lnTo>
                    <a:pt x="163" y="964"/>
                  </a:lnTo>
                  <a:lnTo>
                    <a:pt x="121" y="1004"/>
                  </a:lnTo>
                  <a:lnTo>
                    <a:pt x="81" y="1046"/>
                  </a:lnTo>
                  <a:lnTo>
                    <a:pt x="40" y="1088"/>
                  </a:lnTo>
                  <a:lnTo>
                    <a:pt x="0" y="1130"/>
                  </a:lnTo>
                  <a:lnTo>
                    <a:pt x="437" y="1130"/>
                  </a:lnTo>
                  <a:close/>
                </a:path>
              </a:pathLst>
            </a:custGeom>
            <a:solidFill>
              <a:srgbClr val="749E2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0" name="Freeform 10"/>
            <p:cNvSpPr>
              <a:spLocks/>
            </p:cNvSpPr>
            <p:nvPr userDrawn="1"/>
          </p:nvSpPr>
          <p:spPr bwMode="auto">
            <a:xfrm>
              <a:off x="3636" y="3871"/>
              <a:ext cx="317" cy="152"/>
            </a:xfrm>
            <a:custGeom>
              <a:avLst/>
              <a:gdLst/>
              <a:ahLst/>
              <a:cxnLst>
                <a:cxn ang="0">
                  <a:pos x="1294" y="80"/>
                </a:cxn>
                <a:cxn ang="0">
                  <a:pos x="1530" y="37"/>
                </a:cxn>
                <a:cxn ang="0">
                  <a:pos x="1755" y="12"/>
                </a:cxn>
                <a:cxn ang="0">
                  <a:pos x="1969" y="0"/>
                </a:cxn>
                <a:cxn ang="0">
                  <a:pos x="2165" y="4"/>
                </a:cxn>
                <a:cxn ang="0">
                  <a:pos x="2343" y="22"/>
                </a:cxn>
                <a:cxn ang="0">
                  <a:pos x="2500" y="55"/>
                </a:cxn>
                <a:cxn ang="0">
                  <a:pos x="2630" y="101"/>
                </a:cxn>
                <a:cxn ang="0">
                  <a:pos x="2734" y="161"/>
                </a:cxn>
                <a:cxn ang="0">
                  <a:pos x="2807" y="235"/>
                </a:cxn>
                <a:cxn ang="0">
                  <a:pos x="2847" y="320"/>
                </a:cxn>
                <a:cxn ang="0">
                  <a:pos x="2849" y="416"/>
                </a:cxn>
                <a:cxn ang="0">
                  <a:pos x="2817" y="515"/>
                </a:cxn>
                <a:cxn ang="0">
                  <a:pos x="2751" y="617"/>
                </a:cxn>
                <a:cxn ang="0">
                  <a:pos x="2654" y="720"/>
                </a:cxn>
                <a:cxn ang="0">
                  <a:pos x="2530" y="823"/>
                </a:cxn>
                <a:cxn ang="0">
                  <a:pos x="2378" y="923"/>
                </a:cxn>
                <a:cxn ang="0">
                  <a:pos x="2205" y="1018"/>
                </a:cxn>
                <a:cxn ang="0">
                  <a:pos x="2010" y="1109"/>
                </a:cxn>
                <a:cxn ang="0">
                  <a:pos x="1797" y="1191"/>
                </a:cxn>
                <a:cxn ang="0">
                  <a:pos x="1568" y="1264"/>
                </a:cxn>
                <a:cxn ang="0">
                  <a:pos x="1375" y="1316"/>
                </a:cxn>
                <a:cxn ang="0">
                  <a:pos x="1276" y="1338"/>
                </a:cxn>
                <a:cxn ang="0">
                  <a:pos x="1178" y="1358"/>
                </a:cxn>
                <a:cxn ang="0">
                  <a:pos x="1432" y="988"/>
                </a:cxn>
                <a:cxn ang="0">
                  <a:pos x="1639" y="936"/>
                </a:cxn>
                <a:cxn ang="0">
                  <a:pos x="1831" y="879"/>
                </a:cxn>
                <a:cxn ang="0">
                  <a:pos x="2008" y="818"/>
                </a:cxn>
                <a:cxn ang="0">
                  <a:pos x="2167" y="755"/>
                </a:cxn>
                <a:cxn ang="0">
                  <a:pos x="2306" y="689"/>
                </a:cxn>
                <a:cxn ang="0">
                  <a:pos x="2422" y="622"/>
                </a:cxn>
                <a:cxn ang="0">
                  <a:pos x="2516" y="554"/>
                </a:cxn>
                <a:cxn ang="0">
                  <a:pos x="2582" y="484"/>
                </a:cxn>
                <a:cxn ang="0">
                  <a:pos x="2621" y="416"/>
                </a:cxn>
                <a:cxn ang="0">
                  <a:pos x="2629" y="348"/>
                </a:cxn>
                <a:cxn ang="0">
                  <a:pos x="2605" y="282"/>
                </a:cxn>
                <a:cxn ang="0">
                  <a:pos x="2547" y="225"/>
                </a:cxn>
                <a:cxn ang="0">
                  <a:pos x="2460" y="178"/>
                </a:cxn>
                <a:cxn ang="0">
                  <a:pos x="2345" y="141"/>
                </a:cxn>
                <a:cxn ang="0">
                  <a:pos x="2206" y="115"/>
                </a:cxn>
                <a:cxn ang="0">
                  <a:pos x="2046" y="99"/>
                </a:cxn>
                <a:cxn ang="0">
                  <a:pos x="1868" y="95"/>
                </a:cxn>
                <a:cxn ang="0">
                  <a:pos x="1674" y="101"/>
                </a:cxn>
                <a:cxn ang="0">
                  <a:pos x="1468" y="120"/>
                </a:cxn>
                <a:cxn ang="0">
                  <a:pos x="1253" y="148"/>
                </a:cxn>
                <a:cxn ang="0">
                  <a:pos x="1031" y="190"/>
                </a:cxn>
                <a:cxn ang="0">
                  <a:pos x="913" y="218"/>
                </a:cxn>
                <a:cxn ang="0">
                  <a:pos x="725" y="273"/>
                </a:cxn>
                <a:cxn ang="0">
                  <a:pos x="513" y="351"/>
                </a:cxn>
                <a:cxn ang="0">
                  <a:pos x="320" y="437"/>
                </a:cxn>
                <a:cxn ang="0">
                  <a:pos x="148" y="525"/>
                </a:cxn>
                <a:cxn ang="0">
                  <a:pos x="0" y="610"/>
                </a:cxn>
                <a:cxn ang="0">
                  <a:pos x="76" y="556"/>
                </a:cxn>
                <a:cxn ang="0">
                  <a:pos x="221" y="467"/>
                </a:cxn>
                <a:cxn ang="0">
                  <a:pos x="417" y="366"/>
                </a:cxn>
                <a:cxn ang="0">
                  <a:pos x="636" y="272"/>
                </a:cxn>
                <a:cxn ang="0">
                  <a:pos x="877" y="189"/>
                </a:cxn>
                <a:cxn ang="0">
                  <a:pos x="1132" y="116"/>
                </a:cxn>
              </a:cxnLst>
              <a:rect l="0" t="0" r="r" b="b"/>
              <a:pathLst>
                <a:path w="2852" h="1364">
                  <a:moveTo>
                    <a:pt x="1132" y="116"/>
                  </a:moveTo>
                  <a:lnTo>
                    <a:pt x="1213" y="97"/>
                  </a:lnTo>
                  <a:lnTo>
                    <a:pt x="1294" y="80"/>
                  </a:lnTo>
                  <a:lnTo>
                    <a:pt x="1373" y="64"/>
                  </a:lnTo>
                  <a:lnTo>
                    <a:pt x="1452" y="50"/>
                  </a:lnTo>
                  <a:lnTo>
                    <a:pt x="1530" y="37"/>
                  </a:lnTo>
                  <a:lnTo>
                    <a:pt x="1606" y="28"/>
                  </a:lnTo>
                  <a:lnTo>
                    <a:pt x="1681" y="18"/>
                  </a:lnTo>
                  <a:lnTo>
                    <a:pt x="1755" y="12"/>
                  </a:lnTo>
                  <a:lnTo>
                    <a:pt x="1828" y="6"/>
                  </a:lnTo>
                  <a:lnTo>
                    <a:pt x="1899" y="2"/>
                  </a:lnTo>
                  <a:lnTo>
                    <a:pt x="1969" y="0"/>
                  </a:lnTo>
                  <a:lnTo>
                    <a:pt x="2036" y="0"/>
                  </a:lnTo>
                  <a:lnTo>
                    <a:pt x="2102" y="1"/>
                  </a:lnTo>
                  <a:lnTo>
                    <a:pt x="2165" y="4"/>
                  </a:lnTo>
                  <a:lnTo>
                    <a:pt x="2227" y="9"/>
                  </a:lnTo>
                  <a:lnTo>
                    <a:pt x="2286" y="15"/>
                  </a:lnTo>
                  <a:lnTo>
                    <a:pt x="2343" y="22"/>
                  </a:lnTo>
                  <a:lnTo>
                    <a:pt x="2398" y="32"/>
                  </a:lnTo>
                  <a:lnTo>
                    <a:pt x="2450" y="43"/>
                  </a:lnTo>
                  <a:lnTo>
                    <a:pt x="2500" y="55"/>
                  </a:lnTo>
                  <a:lnTo>
                    <a:pt x="2546" y="69"/>
                  </a:lnTo>
                  <a:lnTo>
                    <a:pt x="2590" y="84"/>
                  </a:lnTo>
                  <a:lnTo>
                    <a:pt x="2630" y="101"/>
                  </a:lnTo>
                  <a:lnTo>
                    <a:pt x="2669" y="121"/>
                  </a:lnTo>
                  <a:lnTo>
                    <a:pt x="2703" y="140"/>
                  </a:lnTo>
                  <a:lnTo>
                    <a:pt x="2734" y="161"/>
                  </a:lnTo>
                  <a:lnTo>
                    <a:pt x="2762" y="185"/>
                  </a:lnTo>
                  <a:lnTo>
                    <a:pt x="2787" y="209"/>
                  </a:lnTo>
                  <a:lnTo>
                    <a:pt x="2807" y="235"/>
                  </a:lnTo>
                  <a:lnTo>
                    <a:pt x="2825" y="262"/>
                  </a:lnTo>
                  <a:lnTo>
                    <a:pt x="2837" y="290"/>
                  </a:lnTo>
                  <a:lnTo>
                    <a:pt x="2847" y="320"/>
                  </a:lnTo>
                  <a:lnTo>
                    <a:pt x="2851" y="352"/>
                  </a:lnTo>
                  <a:lnTo>
                    <a:pt x="2852" y="383"/>
                  </a:lnTo>
                  <a:lnTo>
                    <a:pt x="2849" y="416"/>
                  </a:lnTo>
                  <a:lnTo>
                    <a:pt x="2843" y="448"/>
                  </a:lnTo>
                  <a:lnTo>
                    <a:pt x="2831" y="481"/>
                  </a:lnTo>
                  <a:lnTo>
                    <a:pt x="2817" y="515"/>
                  </a:lnTo>
                  <a:lnTo>
                    <a:pt x="2798" y="548"/>
                  </a:lnTo>
                  <a:lnTo>
                    <a:pt x="2776" y="583"/>
                  </a:lnTo>
                  <a:lnTo>
                    <a:pt x="2751" y="617"/>
                  </a:lnTo>
                  <a:lnTo>
                    <a:pt x="2722" y="652"/>
                  </a:lnTo>
                  <a:lnTo>
                    <a:pt x="2689" y="686"/>
                  </a:lnTo>
                  <a:lnTo>
                    <a:pt x="2654" y="720"/>
                  </a:lnTo>
                  <a:lnTo>
                    <a:pt x="2615" y="754"/>
                  </a:lnTo>
                  <a:lnTo>
                    <a:pt x="2574" y="788"/>
                  </a:lnTo>
                  <a:lnTo>
                    <a:pt x="2530" y="823"/>
                  </a:lnTo>
                  <a:lnTo>
                    <a:pt x="2482" y="856"/>
                  </a:lnTo>
                  <a:lnTo>
                    <a:pt x="2432" y="890"/>
                  </a:lnTo>
                  <a:lnTo>
                    <a:pt x="2378" y="923"/>
                  </a:lnTo>
                  <a:lnTo>
                    <a:pt x="2324" y="955"/>
                  </a:lnTo>
                  <a:lnTo>
                    <a:pt x="2266" y="987"/>
                  </a:lnTo>
                  <a:lnTo>
                    <a:pt x="2205" y="1018"/>
                  </a:lnTo>
                  <a:lnTo>
                    <a:pt x="2142" y="1049"/>
                  </a:lnTo>
                  <a:lnTo>
                    <a:pt x="2077" y="1079"/>
                  </a:lnTo>
                  <a:lnTo>
                    <a:pt x="2010" y="1109"/>
                  </a:lnTo>
                  <a:lnTo>
                    <a:pt x="1942" y="1136"/>
                  </a:lnTo>
                  <a:lnTo>
                    <a:pt x="1870" y="1164"/>
                  </a:lnTo>
                  <a:lnTo>
                    <a:pt x="1797" y="1191"/>
                  </a:lnTo>
                  <a:lnTo>
                    <a:pt x="1723" y="1216"/>
                  </a:lnTo>
                  <a:lnTo>
                    <a:pt x="1647" y="1241"/>
                  </a:lnTo>
                  <a:lnTo>
                    <a:pt x="1568" y="1264"/>
                  </a:lnTo>
                  <a:lnTo>
                    <a:pt x="1489" y="1287"/>
                  </a:lnTo>
                  <a:lnTo>
                    <a:pt x="1409" y="1307"/>
                  </a:lnTo>
                  <a:lnTo>
                    <a:pt x="1375" y="1316"/>
                  </a:lnTo>
                  <a:lnTo>
                    <a:pt x="1342" y="1323"/>
                  </a:lnTo>
                  <a:lnTo>
                    <a:pt x="1309" y="1331"/>
                  </a:lnTo>
                  <a:lnTo>
                    <a:pt x="1276" y="1338"/>
                  </a:lnTo>
                  <a:lnTo>
                    <a:pt x="1243" y="1344"/>
                  </a:lnTo>
                  <a:lnTo>
                    <a:pt x="1210" y="1352"/>
                  </a:lnTo>
                  <a:lnTo>
                    <a:pt x="1178" y="1358"/>
                  </a:lnTo>
                  <a:lnTo>
                    <a:pt x="1146" y="1364"/>
                  </a:lnTo>
                  <a:lnTo>
                    <a:pt x="1360" y="1004"/>
                  </a:lnTo>
                  <a:lnTo>
                    <a:pt x="1432" y="988"/>
                  </a:lnTo>
                  <a:lnTo>
                    <a:pt x="1503" y="971"/>
                  </a:lnTo>
                  <a:lnTo>
                    <a:pt x="1572" y="954"/>
                  </a:lnTo>
                  <a:lnTo>
                    <a:pt x="1639" y="936"/>
                  </a:lnTo>
                  <a:lnTo>
                    <a:pt x="1705" y="918"/>
                  </a:lnTo>
                  <a:lnTo>
                    <a:pt x="1769" y="898"/>
                  </a:lnTo>
                  <a:lnTo>
                    <a:pt x="1831" y="879"/>
                  </a:lnTo>
                  <a:lnTo>
                    <a:pt x="1892" y="859"/>
                  </a:lnTo>
                  <a:lnTo>
                    <a:pt x="1951" y="839"/>
                  </a:lnTo>
                  <a:lnTo>
                    <a:pt x="2008" y="818"/>
                  </a:lnTo>
                  <a:lnTo>
                    <a:pt x="2063" y="798"/>
                  </a:lnTo>
                  <a:lnTo>
                    <a:pt x="2117" y="777"/>
                  </a:lnTo>
                  <a:lnTo>
                    <a:pt x="2167" y="755"/>
                  </a:lnTo>
                  <a:lnTo>
                    <a:pt x="2215" y="734"/>
                  </a:lnTo>
                  <a:lnTo>
                    <a:pt x="2262" y="712"/>
                  </a:lnTo>
                  <a:lnTo>
                    <a:pt x="2306" y="689"/>
                  </a:lnTo>
                  <a:lnTo>
                    <a:pt x="2347" y="668"/>
                  </a:lnTo>
                  <a:lnTo>
                    <a:pt x="2387" y="644"/>
                  </a:lnTo>
                  <a:lnTo>
                    <a:pt x="2422" y="622"/>
                  </a:lnTo>
                  <a:lnTo>
                    <a:pt x="2457" y="600"/>
                  </a:lnTo>
                  <a:lnTo>
                    <a:pt x="2488" y="577"/>
                  </a:lnTo>
                  <a:lnTo>
                    <a:pt x="2516" y="554"/>
                  </a:lnTo>
                  <a:lnTo>
                    <a:pt x="2540" y="531"/>
                  </a:lnTo>
                  <a:lnTo>
                    <a:pt x="2563" y="508"/>
                  </a:lnTo>
                  <a:lnTo>
                    <a:pt x="2582" y="484"/>
                  </a:lnTo>
                  <a:lnTo>
                    <a:pt x="2598" y="462"/>
                  </a:lnTo>
                  <a:lnTo>
                    <a:pt x="2611" y="439"/>
                  </a:lnTo>
                  <a:lnTo>
                    <a:pt x="2621" y="416"/>
                  </a:lnTo>
                  <a:lnTo>
                    <a:pt x="2627" y="393"/>
                  </a:lnTo>
                  <a:lnTo>
                    <a:pt x="2629" y="370"/>
                  </a:lnTo>
                  <a:lnTo>
                    <a:pt x="2629" y="348"/>
                  </a:lnTo>
                  <a:lnTo>
                    <a:pt x="2625" y="325"/>
                  </a:lnTo>
                  <a:lnTo>
                    <a:pt x="2616" y="303"/>
                  </a:lnTo>
                  <a:lnTo>
                    <a:pt x="2605" y="282"/>
                  </a:lnTo>
                  <a:lnTo>
                    <a:pt x="2589" y="261"/>
                  </a:lnTo>
                  <a:lnTo>
                    <a:pt x="2570" y="243"/>
                  </a:lnTo>
                  <a:lnTo>
                    <a:pt x="2547" y="225"/>
                  </a:lnTo>
                  <a:lnTo>
                    <a:pt x="2521" y="208"/>
                  </a:lnTo>
                  <a:lnTo>
                    <a:pt x="2492" y="192"/>
                  </a:lnTo>
                  <a:lnTo>
                    <a:pt x="2460" y="178"/>
                  </a:lnTo>
                  <a:lnTo>
                    <a:pt x="2424" y="164"/>
                  </a:lnTo>
                  <a:lnTo>
                    <a:pt x="2386" y="153"/>
                  </a:lnTo>
                  <a:lnTo>
                    <a:pt x="2345" y="141"/>
                  </a:lnTo>
                  <a:lnTo>
                    <a:pt x="2301" y="131"/>
                  </a:lnTo>
                  <a:lnTo>
                    <a:pt x="2255" y="123"/>
                  </a:lnTo>
                  <a:lnTo>
                    <a:pt x="2206" y="115"/>
                  </a:lnTo>
                  <a:lnTo>
                    <a:pt x="2155" y="109"/>
                  </a:lnTo>
                  <a:lnTo>
                    <a:pt x="2102" y="103"/>
                  </a:lnTo>
                  <a:lnTo>
                    <a:pt x="2046" y="99"/>
                  </a:lnTo>
                  <a:lnTo>
                    <a:pt x="1988" y="96"/>
                  </a:lnTo>
                  <a:lnTo>
                    <a:pt x="1929" y="95"/>
                  </a:lnTo>
                  <a:lnTo>
                    <a:pt x="1868" y="95"/>
                  </a:lnTo>
                  <a:lnTo>
                    <a:pt x="1804" y="96"/>
                  </a:lnTo>
                  <a:lnTo>
                    <a:pt x="1740" y="98"/>
                  </a:lnTo>
                  <a:lnTo>
                    <a:pt x="1674" y="101"/>
                  </a:lnTo>
                  <a:lnTo>
                    <a:pt x="1606" y="106"/>
                  </a:lnTo>
                  <a:lnTo>
                    <a:pt x="1537" y="112"/>
                  </a:lnTo>
                  <a:lnTo>
                    <a:pt x="1468" y="120"/>
                  </a:lnTo>
                  <a:lnTo>
                    <a:pt x="1397" y="128"/>
                  </a:lnTo>
                  <a:lnTo>
                    <a:pt x="1325" y="138"/>
                  </a:lnTo>
                  <a:lnTo>
                    <a:pt x="1253" y="148"/>
                  </a:lnTo>
                  <a:lnTo>
                    <a:pt x="1179" y="161"/>
                  </a:lnTo>
                  <a:lnTo>
                    <a:pt x="1105" y="175"/>
                  </a:lnTo>
                  <a:lnTo>
                    <a:pt x="1031" y="190"/>
                  </a:lnTo>
                  <a:lnTo>
                    <a:pt x="991" y="200"/>
                  </a:lnTo>
                  <a:lnTo>
                    <a:pt x="953" y="208"/>
                  </a:lnTo>
                  <a:lnTo>
                    <a:pt x="913" y="218"/>
                  </a:lnTo>
                  <a:lnTo>
                    <a:pt x="875" y="228"/>
                  </a:lnTo>
                  <a:lnTo>
                    <a:pt x="799" y="250"/>
                  </a:lnTo>
                  <a:lnTo>
                    <a:pt x="725" y="273"/>
                  </a:lnTo>
                  <a:lnTo>
                    <a:pt x="652" y="299"/>
                  </a:lnTo>
                  <a:lnTo>
                    <a:pt x="582" y="324"/>
                  </a:lnTo>
                  <a:lnTo>
                    <a:pt x="513" y="351"/>
                  </a:lnTo>
                  <a:lnTo>
                    <a:pt x="446" y="379"/>
                  </a:lnTo>
                  <a:lnTo>
                    <a:pt x="382" y="408"/>
                  </a:lnTo>
                  <a:lnTo>
                    <a:pt x="320" y="437"/>
                  </a:lnTo>
                  <a:lnTo>
                    <a:pt x="260" y="466"/>
                  </a:lnTo>
                  <a:lnTo>
                    <a:pt x="203" y="496"/>
                  </a:lnTo>
                  <a:lnTo>
                    <a:pt x="148" y="525"/>
                  </a:lnTo>
                  <a:lnTo>
                    <a:pt x="96" y="554"/>
                  </a:lnTo>
                  <a:lnTo>
                    <a:pt x="46" y="583"/>
                  </a:lnTo>
                  <a:lnTo>
                    <a:pt x="0" y="610"/>
                  </a:lnTo>
                  <a:lnTo>
                    <a:pt x="25" y="592"/>
                  </a:lnTo>
                  <a:lnTo>
                    <a:pt x="51" y="574"/>
                  </a:lnTo>
                  <a:lnTo>
                    <a:pt x="76" y="556"/>
                  </a:lnTo>
                  <a:lnTo>
                    <a:pt x="104" y="538"/>
                  </a:lnTo>
                  <a:lnTo>
                    <a:pt x="161" y="503"/>
                  </a:lnTo>
                  <a:lnTo>
                    <a:pt x="221" y="467"/>
                  </a:lnTo>
                  <a:lnTo>
                    <a:pt x="283" y="433"/>
                  </a:lnTo>
                  <a:lnTo>
                    <a:pt x="349" y="399"/>
                  </a:lnTo>
                  <a:lnTo>
                    <a:pt x="417" y="366"/>
                  </a:lnTo>
                  <a:lnTo>
                    <a:pt x="488" y="334"/>
                  </a:lnTo>
                  <a:lnTo>
                    <a:pt x="561" y="303"/>
                  </a:lnTo>
                  <a:lnTo>
                    <a:pt x="636" y="272"/>
                  </a:lnTo>
                  <a:lnTo>
                    <a:pt x="715" y="243"/>
                  </a:lnTo>
                  <a:lnTo>
                    <a:pt x="794" y="216"/>
                  </a:lnTo>
                  <a:lnTo>
                    <a:pt x="877" y="189"/>
                  </a:lnTo>
                  <a:lnTo>
                    <a:pt x="960" y="163"/>
                  </a:lnTo>
                  <a:lnTo>
                    <a:pt x="1045" y="139"/>
                  </a:lnTo>
                  <a:lnTo>
                    <a:pt x="1132" y="116"/>
                  </a:lnTo>
                  <a:close/>
                </a:path>
              </a:pathLst>
            </a:custGeom>
            <a:solidFill>
              <a:srgbClr val="0050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1" name="Freeform 11"/>
            <p:cNvSpPr>
              <a:spLocks/>
            </p:cNvSpPr>
            <p:nvPr userDrawn="1"/>
          </p:nvSpPr>
          <p:spPr bwMode="auto">
            <a:xfrm>
              <a:off x="3726" y="3899"/>
              <a:ext cx="149" cy="151"/>
            </a:xfrm>
            <a:custGeom>
              <a:avLst/>
              <a:gdLst/>
              <a:ahLst/>
              <a:cxnLst>
                <a:cxn ang="0">
                  <a:pos x="0" y="1360"/>
                </a:cxn>
                <a:cxn ang="0">
                  <a:pos x="46" y="1295"/>
                </a:cxn>
                <a:cxn ang="0">
                  <a:pos x="93" y="1231"/>
                </a:cxn>
                <a:cxn ang="0">
                  <a:pos x="141" y="1168"/>
                </a:cxn>
                <a:cxn ang="0">
                  <a:pos x="189" y="1105"/>
                </a:cxn>
                <a:cxn ang="0">
                  <a:pos x="239" y="1043"/>
                </a:cxn>
                <a:cxn ang="0">
                  <a:pos x="289" y="981"/>
                </a:cxn>
                <a:cxn ang="0">
                  <a:pos x="340" y="921"/>
                </a:cxn>
                <a:cxn ang="0">
                  <a:pos x="393" y="861"/>
                </a:cxn>
                <a:cxn ang="0">
                  <a:pos x="445" y="801"/>
                </a:cxn>
                <a:cxn ang="0">
                  <a:pos x="499" y="744"/>
                </a:cxn>
                <a:cxn ang="0">
                  <a:pos x="552" y="686"/>
                </a:cxn>
                <a:cxn ang="0">
                  <a:pos x="608" y="628"/>
                </a:cxn>
                <a:cxn ang="0">
                  <a:pos x="664" y="573"/>
                </a:cxn>
                <a:cxn ang="0">
                  <a:pos x="721" y="517"/>
                </a:cxn>
                <a:cxn ang="0">
                  <a:pos x="779" y="463"/>
                </a:cxn>
                <a:cxn ang="0">
                  <a:pos x="837" y="409"/>
                </a:cxn>
                <a:cxn ang="0">
                  <a:pos x="868" y="382"/>
                </a:cxn>
                <a:cxn ang="0">
                  <a:pos x="898" y="355"/>
                </a:cxn>
                <a:cxn ang="0">
                  <a:pos x="929" y="328"/>
                </a:cxn>
                <a:cxn ang="0">
                  <a:pos x="961" y="302"/>
                </a:cxn>
                <a:cxn ang="0">
                  <a:pos x="992" y="274"/>
                </a:cxn>
                <a:cxn ang="0">
                  <a:pos x="1024" y="247"/>
                </a:cxn>
                <a:cxn ang="0">
                  <a:pos x="1058" y="220"/>
                </a:cxn>
                <a:cxn ang="0">
                  <a:pos x="1091" y="192"/>
                </a:cxn>
                <a:cxn ang="0">
                  <a:pos x="1122" y="167"/>
                </a:cxn>
                <a:cxn ang="0">
                  <a:pos x="1153" y="143"/>
                </a:cxn>
                <a:cxn ang="0">
                  <a:pos x="1184" y="118"/>
                </a:cxn>
                <a:cxn ang="0">
                  <a:pos x="1215" y="95"/>
                </a:cxn>
                <a:cxn ang="0">
                  <a:pos x="1248" y="70"/>
                </a:cxn>
                <a:cxn ang="0">
                  <a:pos x="1279" y="47"/>
                </a:cxn>
                <a:cxn ang="0">
                  <a:pos x="1311" y="23"/>
                </a:cxn>
                <a:cxn ang="0">
                  <a:pos x="1343" y="0"/>
                </a:cxn>
                <a:cxn ang="0">
                  <a:pos x="1280" y="71"/>
                </a:cxn>
                <a:cxn ang="0">
                  <a:pos x="1217" y="142"/>
                </a:cxn>
                <a:cxn ang="0">
                  <a:pos x="1155" y="214"/>
                </a:cxn>
                <a:cxn ang="0">
                  <a:pos x="1095" y="287"/>
                </a:cxn>
                <a:cxn ang="0">
                  <a:pos x="1035" y="361"/>
                </a:cxn>
                <a:cxn ang="0">
                  <a:pos x="977" y="436"/>
                </a:cxn>
                <a:cxn ang="0">
                  <a:pos x="948" y="476"/>
                </a:cxn>
                <a:cxn ang="0">
                  <a:pos x="920" y="514"/>
                </a:cxn>
                <a:cxn ang="0">
                  <a:pos x="892" y="555"/>
                </a:cxn>
                <a:cxn ang="0">
                  <a:pos x="865" y="594"/>
                </a:cxn>
                <a:cxn ang="0">
                  <a:pos x="838" y="636"/>
                </a:cxn>
                <a:cxn ang="0">
                  <a:pos x="811" y="677"/>
                </a:cxn>
                <a:cxn ang="0">
                  <a:pos x="785" y="720"/>
                </a:cxn>
                <a:cxn ang="0">
                  <a:pos x="759" y="764"/>
                </a:cxn>
                <a:cxn ang="0">
                  <a:pos x="734" y="808"/>
                </a:cxn>
                <a:cxn ang="0">
                  <a:pos x="708" y="852"/>
                </a:cxn>
                <a:cxn ang="0">
                  <a:pos x="684" y="898"/>
                </a:cxn>
                <a:cxn ang="0">
                  <a:pos x="660" y="945"/>
                </a:cxn>
                <a:cxn ang="0">
                  <a:pos x="636" y="993"/>
                </a:cxn>
                <a:cxn ang="0">
                  <a:pos x="614" y="1042"/>
                </a:cxn>
                <a:cxn ang="0">
                  <a:pos x="591" y="1092"/>
                </a:cxn>
                <a:cxn ang="0">
                  <a:pos x="569" y="1144"/>
                </a:cxn>
                <a:cxn ang="0">
                  <a:pos x="547" y="1196"/>
                </a:cxn>
                <a:cxn ang="0">
                  <a:pos x="527" y="1249"/>
                </a:cxn>
                <a:cxn ang="0">
                  <a:pos x="506" y="1304"/>
                </a:cxn>
                <a:cxn ang="0">
                  <a:pos x="487" y="1360"/>
                </a:cxn>
                <a:cxn ang="0">
                  <a:pos x="0" y="1360"/>
                </a:cxn>
              </a:cxnLst>
              <a:rect l="0" t="0" r="r" b="b"/>
              <a:pathLst>
                <a:path w="1343" h="1360">
                  <a:moveTo>
                    <a:pt x="0" y="1360"/>
                  </a:moveTo>
                  <a:lnTo>
                    <a:pt x="46" y="1295"/>
                  </a:lnTo>
                  <a:lnTo>
                    <a:pt x="93" y="1231"/>
                  </a:lnTo>
                  <a:lnTo>
                    <a:pt x="141" y="1168"/>
                  </a:lnTo>
                  <a:lnTo>
                    <a:pt x="189" y="1105"/>
                  </a:lnTo>
                  <a:lnTo>
                    <a:pt x="239" y="1043"/>
                  </a:lnTo>
                  <a:lnTo>
                    <a:pt x="289" y="981"/>
                  </a:lnTo>
                  <a:lnTo>
                    <a:pt x="340" y="921"/>
                  </a:lnTo>
                  <a:lnTo>
                    <a:pt x="393" y="861"/>
                  </a:lnTo>
                  <a:lnTo>
                    <a:pt x="445" y="801"/>
                  </a:lnTo>
                  <a:lnTo>
                    <a:pt x="499" y="744"/>
                  </a:lnTo>
                  <a:lnTo>
                    <a:pt x="552" y="686"/>
                  </a:lnTo>
                  <a:lnTo>
                    <a:pt x="608" y="628"/>
                  </a:lnTo>
                  <a:lnTo>
                    <a:pt x="664" y="573"/>
                  </a:lnTo>
                  <a:lnTo>
                    <a:pt x="721" y="517"/>
                  </a:lnTo>
                  <a:lnTo>
                    <a:pt x="779" y="463"/>
                  </a:lnTo>
                  <a:lnTo>
                    <a:pt x="837" y="409"/>
                  </a:lnTo>
                  <a:lnTo>
                    <a:pt x="868" y="382"/>
                  </a:lnTo>
                  <a:lnTo>
                    <a:pt x="898" y="355"/>
                  </a:lnTo>
                  <a:lnTo>
                    <a:pt x="929" y="328"/>
                  </a:lnTo>
                  <a:lnTo>
                    <a:pt x="961" y="302"/>
                  </a:lnTo>
                  <a:lnTo>
                    <a:pt x="992" y="274"/>
                  </a:lnTo>
                  <a:lnTo>
                    <a:pt x="1024" y="247"/>
                  </a:lnTo>
                  <a:lnTo>
                    <a:pt x="1058" y="220"/>
                  </a:lnTo>
                  <a:lnTo>
                    <a:pt x="1091" y="192"/>
                  </a:lnTo>
                  <a:lnTo>
                    <a:pt x="1122" y="167"/>
                  </a:lnTo>
                  <a:lnTo>
                    <a:pt x="1153" y="143"/>
                  </a:lnTo>
                  <a:lnTo>
                    <a:pt x="1184" y="118"/>
                  </a:lnTo>
                  <a:lnTo>
                    <a:pt x="1215" y="95"/>
                  </a:lnTo>
                  <a:lnTo>
                    <a:pt x="1248" y="70"/>
                  </a:lnTo>
                  <a:lnTo>
                    <a:pt x="1279" y="47"/>
                  </a:lnTo>
                  <a:lnTo>
                    <a:pt x="1311" y="23"/>
                  </a:lnTo>
                  <a:lnTo>
                    <a:pt x="1343" y="0"/>
                  </a:lnTo>
                  <a:lnTo>
                    <a:pt x="1280" y="71"/>
                  </a:lnTo>
                  <a:lnTo>
                    <a:pt x="1217" y="142"/>
                  </a:lnTo>
                  <a:lnTo>
                    <a:pt x="1155" y="214"/>
                  </a:lnTo>
                  <a:lnTo>
                    <a:pt x="1095" y="287"/>
                  </a:lnTo>
                  <a:lnTo>
                    <a:pt x="1035" y="361"/>
                  </a:lnTo>
                  <a:lnTo>
                    <a:pt x="977" y="436"/>
                  </a:lnTo>
                  <a:lnTo>
                    <a:pt x="948" y="476"/>
                  </a:lnTo>
                  <a:lnTo>
                    <a:pt x="920" y="514"/>
                  </a:lnTo>
                  <a:lnTo>
                    <a:pt x="892" y="555"/>
                  </a:lnTo>
                  <a:lnTo>
                    <a:pt x="865" y="594"/>
                  </a:lnTo>
                  <a:lnTo>
                    <a:pt x="838" y="636"/>
                  </a:lnTo>
                  <a:lnTo>
                    <a:pt x="811" y="677"/>
                  </a:lnTo>
                  <a:lnTo>
                    <a:pt x="785" y="720"/>
                  </a:lnTo>
                  <a:lnTo>
                    <a:pt x="759" y="764"/>
                  </a:lnTo>
                  <a:lnTo>
                    <a:pt x="734" y="808"/>
                  </a:lnTo>
                  <a:lnTo>
                    <a:pt x="708" y="852"/>
                  </a:lnTo>
                  <a:lnTo>
                    <a:pt x="684" y="898"/>
                  </a:lnTo>
                  <a:lnTo>
                    <a:pt x="660" y="945"/>
                  </a:lnTo>
                  <a:lnTo>
                    <a:pt x="636" y="993"/>
                  </a:lnTo>
                  <a:lnTo>
                    <a:pt x="614" y="1042"/>
                  </a:lnTo>
                  <a:lnTo>
                    <a:pt x="591" y="1092"/>
                  </a:lnTo>
                  <a:lnTo>
                    <a:pt x="569" y="1144"/>
                  </a:lnTo>
                  <a:lnTo>
                    <a:pt x="547" y="1196"/>
                  </a:lnTo>
                  <a:lnTo>
                    <a:pt x="527" y="1249"/>
                  </a:lnTo>
                  <a:lnTo>
                    <a:pt x="506" y="1304"/>
                  </a:lnTo>
                  <a:lnTo>
                    <a:pt x="487" y="1360"/>
                  </a:lnTo>
                  <a:lnTo>
                    <a:pt x="0" y="1360"/>
                  </a:lnTo>
                  <a:close/>
                </a:path>
              </a:pathLst>
            </a:custGeom>
            <a:solidFill>
              <a:srgbClr val="0050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2" name="Freeform 12"/>
            <p:cNvSpPr>
              <a:spLocks/>
            </p:cNvSpPr>
            <p:nvPr userDrawn="1"/>
          </p:nvSpPr>
          <p:spPr bwMode="auto">
            <a:xfrm>
              <a:off x="3606" y="3952"/>
              <a:ext cx="167" cy="98"/>
            </a:xfrm>
            <a:custGeom>
              <a:avLst/>
              <a:gdLst/>
              <a:ahLst/>
              <a:cxnLst>
                <a:cxn ang="0">
                  <a:pos x="440" y="884"/>
                </a:cxn>
                <a:cxn ang="0">
                  <a:pos x="499" y="822"/>
                </a:cxn>
                <a:cxn ang="0">
                  <a:pos x="559" y="760"/>
                </a:cxn>
                <a:cxn ang="0">
                  <a:pos x="621" y="700"/>
                </a:cxn>
                <a:cxn ang="0">
                  <a:pos x="683" y="640"/>
                </a:cxn>
                <a:cxn ang="0">
                  <a:pos x="747" y="581"/>
                </a:cxn>
                <a:cxn ang="0">
                  <a:pos x="811" y="523"/>
                </a:cxn>
                <a:cxn ang="0">
                  <a:pos x="876" y="466"/>
                </a:cxn>
                <a:cxn ang="0">
                  <a:pos x="943" y="409"/>
                </a:cxn>
                <a:cxn ang="0">
                  <a:pos x="1009" y="355"/>
                </a:cxn>
                <a:cxn ang="0">
                  <a:pos x="1078" y="301"/>
                </a:cxn>
                <a:cxn ang="0">
                  <a:pos x="1147" y="248"/>
                </a:cxn>
                <a:cxn ang="0">
                  <a:pos x="1216" y="196"/>
                </a:cxn>
                <a:cxn ang="0">
                  <a:pos x="1286" y="146"/>
                </a:cxn>
                <a:cxn ang="0">
                  <a:pos x="1357" y="96"/>
                </a:cxn>
                <a:cxn ang="0">
                  <a:pos x="1429" y="48"/>
                </a:cxn>
                <a:cxn ang="0">
                  <a:pos x="1501" y="0"/>
                </a:cxn>
                <a:cxn ang="0">
                  <a:pos x="1384" y="57"/>
                </a:cxn>
                <a:cxn ang="0">
                  <a:pos x="1271" y="115"/>
                </a:cxn>
                <a:cxn ang="0">
                  <a:pos x="1162" y="172"/>
                </a:cxn>
                <a:cxn ang="0">
                  <a:pos x="1057" y="228"/>
                </a:cxn>
                <a:cxn ang="0">
                  <a:pos x="955" y="285"/>
                </a:cxn>
                <a:cxn ang="0">
                  <a:pos x="856" y="340"/>
                </a:cxn>
                <a:cxn ang="0">
                  <a:pos x="761" y="396"/>
                </a:cxn>
                <a:cxn ang="0">
                  <a:pos x="667" y="450"/>
                </a:cxn>
                <a:cxn ang="0">
                  <a:pos x="577" y="505"/>
                </a:cxn>
                <a:cxn ang="0">
                  <a:pos x="489" y="560"/>
                </a:cxn>
                <a:cxn ang="0">
                  <a:pos x="403" y="614"/>
                </a:cxn>
                <a:cxn ang="0">
                  <a:pos x="320" y="669"/>
                </a:cxn>
                <a:cxn ang="0">
                  <a:pos x="237" y="723"/>
                </a:cxn>
                <a:cxn ang="0">
                  <a:pos x="157" y="776"/>
                </a:cxn>
                <a:cxn ang="0">
                  <a:pos x="78" y="831"/>
                </a:cxn>
                <a:cxn ang="0">
                  <a:pos x="0" y="884"/>
                </a:cxn>
                <a:cxn ang="0">
                  <a:pos x="440" y="884"/>
                </a:cxn>
              </a:cxnLst>
              <a:rect l="0" t="0" r="r" b="b"/>
              <a:pathLst>
                <a:path w="1501" h="884">
                  <a:moveTo>
                    <a:pt x="440" y="884"/>
                  </a:moveTo>
                  <a:lnTo>
                    <a:pt x="499" y="822"/>
                  </a:lnTo>
                  <a:lnTo>
                    <a:pt x="559" y="760"/>
                  </a:lnTo>
                  <a:lnTo>
                    <a:pt x="621" y="700"/>
                  </a:lnTo>
                  <a:lnTo>
                    <a:pt x="683" y="640"/>
                  </a:lnTo>
                  <a:lnTo>
                    <a:pt x="747" y="581"/>
                  </a:lnTo>
                  <a:lnTo>
                    <a:pt x="811" y="523"/>
                  </a:lnTo>
                  <a:lnTo>
                    <a:pt x="876" y="466"/>
                  </a:lnTo>
                  <a:lnTo>
                    <a:pt x="943" y="409"/>
                  </a:lnTo>
                  <a:lnTo>
                    <a:pt x="1009" y="355"/>
                  </a:lnTo>
                  <a:lnTo>
                    <a:pt x="1078" y="301"/>
                  </a:lnTo>
                  <a:lnTo>
                    <a:pt x="1147" y="248"/>
                  </a:lnTo>
                  <a:lnTo>
                    <a:pt x="1216" y="196"/>
                  </a:lnTo>
                  <a:lnTo>
                    <a:pt x="1286" y="146"/>
                  </a:lnTo>
                  <a:lnTo>
                    <a:pt x="1357" y="96"/>
                  </a:lnTo>
                  <a:lnTo>
                    <a:pt x="1429" y="48"/>
                  </a:lnTo>
                  <a:lnTo>
                    <a:pt x="1501" y="0"/>
                  </a:lnTo>
                  <a:lnTo>
                    <a:pt x="1384" y="57"/>
                  </a:lnTo>
                  <a:lnTo>
                    <a:pt x="1271" y="115"/>
                  </a:lnTo>
                  <a:lnTo>
                    <a:pt x="1162" y="172"/>
                  </a:lnTo>
                  <a:lnTo>
                    <a:pt x="1057" y="228"/>
                  </a:lnTo>
                  <a:lnTo>
                    <a:pt x="955" y="285"/>
                  </a:lnTo>
                  <a:lnTo>
                    <a:pt x="856" y="340"/>
                  </a:lnTo>
                  <a:lnTo>
                    <a:pt x="761" y="396"/>
                  </a:lnTo>
                  <a:lnTo>
                    <a:pt x="667" y="450"/>
                  </a:lnTo>
                  <a:lnTo>
                    <a:pt x="577" y="505"/>
                  </a:lnTo>
                  <a:lnTo>
                    <a:pt x="489" y="560"/>
                  </a:lnTo>
                  <a:lnTo>
                    <a:pt x="403" y="614"/>
                  </a:lnTo>
                  <a:lnTo>
                    <a:pt x="320" y="669"/>
                  </a:lnTo>
                  <a:lnTo>
                    <a:pt x="237" y="723"/>
                  </a:lnTo>
                  <a:lnTo>
                    <a:pt x="157" y="776"/>
                  </a:lnTo>
                  <a:lnTo>
                    <a:pt x="78" y="831"/>
                  </a:lnTo>
                  <a:lnTo>
                    <a:pt x="0" y="884"/>
                  </a:lnTo>
                  <a:lnTo>
                    <a:pt x="440" y="884"/>
                  </a:lnTo>
                  <a:close/>
                </a:path>
              </a:pathLst>
            </a:custGeom>
            <a:solidFill>
              <a:srgbClr val="B025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3" name="Freeform 13"/>
            <p:cNvSpPr>
              <a:spLocks noEditPoints="1"/>
            </p:cNvSpPr>
            <p:nvPr userDrawn="1"/>
          </p:nvSpPr>
          <p:spPr bwMode="auto">
            <a:xfrm>
              <a:off x="3853" y="4074"/>
              <a:ext cx="41" cy="36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284" y="0"/>
                </a:cxn>
                <a:cxn ang="0">
                  <a:pos x="303" y="4"/>
                </a:cxn>
                <a:cxn ang="0">
                  <a:pos x="321" y="12"/>
                </a:cxn>
                <a:cxn ang="0">
                  <a:pos x="337" y="22"/>
                </a:cxn>
                <a:cxn ang="0">
                  <a:pos x="350" y="36"/>
                </a:cxn>
                <a:cxn ang="0">
                  <a:pos x="361" y="51"/>
                </a:cxn>
                <a:cxn ang="0">
                  <a:pos x="369" y="69"/>
                </a:cxn>
                <a:cxn ang="0">
                  <a:pos x="373" y="88"/>
                </a:cxn>
                <a:cxn ang="0">
                  <a:pos x="374" y="148"/>
                </a:cxn>
                <a:cxn ang="0">
                  <a:pos x="372" y="168"/>
                </a:cxn>
                <a:cxn ang="0">
                  <a:pos x="365" y="186"/>
                </a:cxn>
                <a:cxn ang="0">
                  <a:pos x="357" y="204"/>
                </a:cxn>
                <a:cxn ang="0">
                  <a:pos x="344" y="219"/>
                </a:cxn>
                <a:cxn ang="0">
                  <a:pos x="329" y="230"/>
                </a:cxn>
                <a:cxn ang="0">
                  <a:pos x="313" y="240"/>
                </a:cxn>
                <a:cxn ang="0">
                  <a:pos x="293" y="245"/>
                </a:cxn>
                <a:cxn ang="0">
                  <a:pos x="274" y="247"/>
                </a:cxn>
                <a:cxn ang="0">
                  <a:pos x="99" y="322"/>
                </a:cxn>
                <a:cxn ang="0">
                  <a:pos x="0" y="247"/>
                </a:cxn>
                <a:cxn ang="0">
                  <a:pos x="0" y="73"/>
                </a:cxn>
                <a:cxn ang="0">
                  <a:pos x="99" y="73"/>
                </a:cxn>
                <a:cxn ang="0">
                  <a:pos x="149" y="173"/>
                </a:cxn>
                <a:cxn ang="0">
                  <a:pos x="267" y="173"/>
                </a:cxn>
                <a:cxn ang="0">
                  <a:pos x="275" y="168"/>
                </a:cxn>
                <a:cxn ang="0">
                  <a:pos x="282" y="162"/>
                </a:cxn>
                <a:cxn ang="0">
                  <a:pos x="286" y="153"/>
                </a:cxn>
                <a:cxn ang="0">
                  <a:pos x="286" y="99"/>
                </a:cxn>
                <a:cxn ang="0">
                  <a:pos x="284" y="89"/>
                </a:cxn>
                <a:cxn ang="0">
                  <a:pos x="278" y="81"/>
                </a:cxn>
                <a:cxn ang="0">
                  <a:pos x="271" y="76"/>
                </a:cxn>
                <a:cxn ang="0">
                  <a:pos x="261" y="73"/>
                </a:cxn>
                <a:cxn ang="0">
                  <a:pos x="99" y="73"/>
                </a:cxn>
              </a:cxnLst>
              <a:rect l="0" t="0" r="r" b="b"/>
              <a:pathLst>
                <a:path w="374" h="322">
                  <a:moveTo>
                    <a:pt x="0" y="0"/>
                  </a:moveTo>
                  <a:lnTo>
                    <a:pt x="99" y="0"/>
                  </a:lnTo>
                  <a:lnTo>
                    <a:pt x="274" y="0"/>
                  </a:lnTo>
                  <a:lnTo>
                    <a:pt x="284" y="0"/>
                  </a:lnTo>
                  <a:lnTo>
                    <a:pt x="293" y="1"/>
                  </a:lnTo>
                  <a:lnTo>
                    <a:pt x="303" y="4"/>
                  </a:lnTo>
                  <a:lnTo>
                    <a:pt x="313" y="7"/>
                  </a:lnTo>
                  <a:lnTo>
                    <a:pt x="321" y="12"/>
                  </a:lnTo>
                  <a:lnTo>
                    <a:pt x="329" y="17"/>
                  </a:lnTo>
                  <a:lnTo>
                    <a:pt x="337" y="22"/>
                  </a:lnTo>
                  <a:lnTo>
                    <a:pt x="344" y="29"/>
                  </a:lnTo>
                  <a:lnTo>
                    <a:pt x="350" y="36"/>
                  </a:lnTo>
                  <a:lnTo>
                    <a:pt x="357" y="44"/>
                  </a:lnTo>
                  <a:lnTo>
                    <a:pt x="361" y="51"/>
                  </a:lnTo>
                  <a:lnTo>
                    <a:pt x="365" y="60"/>
                  </a:lnTo>
                  <a:lnTo>
                    <a:pt x="369" y="69"/>
                  </a:lnTo>
                  <a:lnTo>
                    <a:pt x="372" y="79"/>
                  </a:lnTo>
                  <a:lnTo>
                    <a:pt x="373" y="88"/>
                  </a:lnTo>
                  <a:lnTo>
                    <a:pt x="374" y="99"/>
                  </a:lnTo>
                  <a:lnTo>
                    <a:pt x="374" y="148"/>
                  </a:lnTo>
                  <a:lnTo>
                    <a:pt x="373" y="159"/>
                  </a:lnTo>
                  <a:lnTo>
                    <a:pt x="372" y="168"/>
                  </a:lnTo>
                  <a:lnTo>
                    <a:pt x="369" y="178"/>
                  </a:lnTo>
                  <a:lnTo>
                    <a:pt x="365" y="186"/>
                  </a:lnTo>
                  <a:lnTo>
                    <a:pt x="361" y="196"/>
                  </a:lnTo>
                  <a:lnTo>
                    <a:pt x="357" y="204"/>
                  </a:lnTo>
                  <a:lnTo>
                    <a:pt x="350" y="211"/>
                  </a:lnTo>
                  <a:lnTo>
                    <a:pt x="344" y="219"/>
                  </a:lnTo>
                  <a:lnTo>
                    <a:pt x="337" y="225"/>
                  </a:lnTo>
                  <a:lnTo>
                    <a:pt x="329" y="230"/>
                  </a:lnTo>
                  <a:lnTo>
                    <a:pt x="321" y="236"/>
                  </a:lnTo>
                  <a:lnTo>
                    <a:pt x="313" y="240"/>
                  </a:lnTo>
                  <a:lnTo>
                    <a:pt x="303" y="243"/>
                  </a:lnTo>
                  <a:lnTo>
                    <a:pt x="293" y="245"/>
                  </a:lnTo>
                  <a:lnTo>
                    <a:pt x="284" y="247"/>
                  </a:lnTo>
                  <a:lnTo>
                    <a:pt x="274" y="247"/>
                  </a:lnTo>
                  <a:lnTo>
                    <a:pt x="99" y="247"/>
                  </a:lnTo>
                  <a:lnTo>
                    <a:pt x="99" y="322"/>
                  </a:lnTo>
                  <a:lnTo>
                    <a:pt x="0" y="322"/>
                  </a:lnTo>
                  <a:lnTo>
                    <a:pt x="0" y="247"/>
                  </a:lnTo>
                  <a:lnTo>
                    <a:pt x="0" y="1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99" y="73"/>
                  </a:moveTo>
                  <a:lnTo>
                    <a:pt x="99" y="173"/>
                  </a:lnTo>
                  <a:lnTo>
                    <a:pt x="149" y="173"/>
                  </a:lnTo>
                  <a:lnTo>
                    <a:pt x="261" y="173"/>
                  </a:lnTo>
                  <a:lnTo>
                    <a:pt x="267" y="173"/>
                  </a:lnTo>
                  <a:lnTo>
                    <a:pt x="271" y="172"/>
                  </a:lnTo>
                  <a:lnTo>
                    <a:pt x="275" y="168"/>
                  </a:lnTo>
                  <a:lnTo>
                    <a:pt x="278" y="166"/>
                  </a:lnTo>
                  <a:lnTo>
                    <a:pt x="282" y="162"/>
                  </a:lnTo>
                  <a:lnTo>
                    <a:pt x="284" y="158"/>
                  </a:lnTo>
                  <a:lnTo>
                    <a:pt x="286" y="153"/>
                  </a:lnTo>
                  <a:lnTo>
                    <a:pt x="286" y="148"/>
                  </a:lnTo>
                  <a:lnTo>
                    <a:pt x="286" y="99"/>
                  </a:lnTo>
                  <a:lnTo>
                    <a:pt x="286" y="94"/>
                  </a:lnTo>
                  <a:lnTo>
                    <a:pt x="284" y="89"/>
                  </a:lnTo>
                  <a:lnTo>
                    <a:pt x="282" y="85"/>
                  </a:lnTo>
                  <a:lnTo>
                    <a:pt x="278" y="81"/>
                  </a:lnTo>
                  <a:lnTo>
                    <a:pt x="275" y="78"/>
                  </a:lnTo>
                  <a:lnTo>
                    <a:pt x="271" y="76"/>
                  </a:lnTo>
                  <a:lnTo>
                    <a:pt x="267" y="74"/>
                  </a:lnTo>
                  <a:lnTo>
                    <a:pt x="261" y="73"/>
                  </a:lnTo>
                  <a:lnTo>
                    <a:pt x="149" y="73"/>
                  </a:lnTo>
                  <a:lnTo>
                    <a:pt x="99" y="7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4" name="Freeform 14"/>
            <p:cNvSpPr>
              <a:spLocks/>
            </p:cNvSpPr>
            <p:nvPr userDrawn="1"/>
          </p:nvSpPr>
          <p:spPr bwMode="auto">
            <a:xfrm>
              <a:off x="3664" y="4074"/>
              <a:ext cx="42" cy="36"/>
            </a:xfrm>
            <a:custGeom>
              <a:avLst/>
              <a:gdLst/>
              <a:ahLst/>
              <a:cxnLst>
                <a:cxn ang="0">
                  <a:pos x="177" y="247"/>
                </a:cxn>
                <a:cxn ang="0">
                  <a:pos x="254" y="247"/>
                </a:cxn>
                <a:cxn ang="0">
                  <a:pos x="262" y="243"/>
                </a:cxn>
                <a:cxn ang="0">
                  <a:pos x="269" y="237"/>
                </a:cxn>
                <a:cxn ang="0">
                  <a:pos x="273" y="228"/>
                </a:cxn>
                <a:cxn ang="0">
                  <a:pos x="273" y="217"/>
                </a:cxn>
                <a:cxn ang="0">
                  <a:pos x="269" y="209"/>
                </a:cxn>
                <a:cxn ang="0">
                  <a:pos x="262" y="203"/>
                </a:cxn>
                <a:cxn ang="0">
                  <a:pos x="254" y="198"/>
                </a:cxn>
                <a:cxn ang="0">
                  <a:pos x="177" y="198"/>
                </a:cxn>
                <a:cxn ang="0">
                  <a:pos x="89" y="197"/>
                </a:cxn>
                <a:cxn ang="0">
                  <a:pos x="69" y="194"/>
                </a:cxn>
                <a:cxn ang="0">
                  <a:pos x="51" y="186"/>
                </a:cxn>
                <a:cxn ang="0">
                  <a:pos x="35" y="175"/>
                </a:cxn>
                <a:cxn ang="0">
                  <a:pos x="22" y="162"/>
                </a:cxn>
                <a:cxn ang="0">
                  <a:pos x="11" y="146"/>
                </a:cxn>
                <a:cxn ang="0">
                  <a:pos x="4" y="128"/>
                </a:cxn>
                <a:cxn ang="0">
                  <a:pos x="0" y="109"/>
                </a:cxn>
                <a:cxn ang="0">
                  <a:pos x="0" y="88"/>
                </a:cxn>
                <a:cxn ang="0">
                  <a:pos x="4" y="69"/>
                </a:cxn>
                <a:cxn ang="0">
                  <a:pos x="11" y="51"/>
                </a:cxn>
                <a:cxn ang="0">
                  <a:pos x="22" y="36"/>
                </a:cxn>
                <a:cxn ang="0">
                  <a:pos x="35" y="22"/>
                </a:cxn>
                <a:cxn ang="0">
                  <a:pos x="51" y="12"/>
                </a:cxn>
                <a:cxn ang="0">
                  <a:pos x="69" y="4"/>
                </a:cxn>
                <a:cxn ang="0">
                  <a:pos x="89" y="0"/>
                </a:cxn>
                <a:cxn ang="0">
                  <a:pos x="348" y="0"/>
                </a:cxn>
                <a:cxn ang="0">
                  <a:pos x="196" y="73"/>
                </a:cxn>
                <a:cxn ang="0">
                  <a:pos x="119" y="74"/>
                </a:cxn>
                <a:cxn ang="0">
                  <a:pos x="110" y="78"/>
                </a:cxn>
                <a:cxn ang="0">
                  <a:pos x="103" y="85"/>
                </a:cxn>
                <a:cxn ang="0">
                  <a:pos x="99" y="94"/>
                </a:cxn>
                <a:cxn ang="0">
                  <a:pos x="99" y="103"/>
                </a:cxn>
                <a:cxn ang="0">
                  <a:pos x="103" y="113"/>
                </a:cxn>
                <a:cxn ang="0">
                  <a:pos x="110" y="119"/>
                </a:cxn>
                <a:cxn ang="0">
                  <a:pos x="119" y="122"/>
                </a:cxn>
                <a:cxn ang="0">
                  <a:pos x="196" y="124"/>
                </a:cxn>
                <a:cxn ang="0">
                  <a:pos x="284" y="124"/>
                </a:cxn>
                <a:cxn ang="0">
                  <a:pos x="303" y="128"/>
                </a:cxn>
                <a:cxn ang="0">
                  <a:pos x="320" y="135"/>
                </a:cxn>
                <a:cxn ang="0">
                  <a:pos x="336" y="146"/>
                </a:cxn>
                <a:cxn ang="0">
                  <a:pos x="350" y="160"/>
                </a:cxn>
                <a:cxn ang="0">
                  <a:pos x="361" y="176"/>
                </a:cxn>
                <a:cxn ang="0">
                  <a:pos x="369" y="193"/>
                </a:cxn>
                <a:cxn ang="0">
                  <a:pos x="373" y="212"/>
                </a:cxn>
                <a:cxn ang="0">
                  <a:pos x="373" y="233"/>
                </a:cxn>
                <a:cxn ang="0">
                  <a:pos x="369" y="253"/>
                </a:cxn>
                <a:cxn ang="0">
                  <a:pos x="361" y="270"/>
                </a:cxn>
                <a:cxn ang="0">
                  <a:pos x="350" y="286"/>
                </a:cxn>
                <a:cxn ang="0">
                  <a:pos x="336" y="300"/>
                </a:cxn>
                <a:cxn ang="0">
                  <a:pos x="320" y="310"/>
                </a:cxn>
                <a:cxn ang="0">
                  <a:pos x="303" y="318"/>
                </a:cxn>
                <a:cxn ang="0">
                  <a:pos x="284" y="322"/>
                </a:cxn>
                <a:cxn ang="0">
                  <a:pos x="24" y="322"/>
                </a:cxn>
              </a:cxnLst>
              <a:rect l="0" t="0" r="r" b="b"/>
              <a:pathLst>
                <a:path w="373" h="322">
                  <a:moveTo>
                    <a:pt x="24" y="247"/>
                  </a:moveTo>
                  <a:lnTo>
                    <a:pt x="177" y="247"/>
                  </a:lnTo>
                  <a:lnTo>
                    <a:pt x="248" y="247"/>
                  </a:lnTo>
                  <a:lnTo>
                    <a:pt x="254" y="247"/>
                  </a:lnTo>
                  <a:lnTo>
                    <a:pt x="258" y="245"/>
                  </a:lnTo>
                  <a:lnTo>
                    <a:pt x="262" y="243"/>
                  </a:lnTo>
                  <a:lnTo>
                    <a:pt x="267" y="240"/>
                  </a:lnTo>
                  <a:lnTo>
                    <a:pt x="269" y="237"/>
                  </a:lnTo>
                  <a:lnTo>
                    <a:pt x="272" y="232"/>
                  </a:lnTo>
                  <a:lnTo>
                    <a:pt x="273" y="228"/>
                  </a:lnTo>
                  <a:lnTo>
                    <a:pt x="273" y="223"/>
                  </a:lnTo>
                  <a:lnTo>
                    <a:pt x="273" y="217"/>
                  </a:lnTo>
                  <a:lnTo>
                    <a:pt x="272" y="213"/>
                  </a:lnTo>
                  <a:lnTo>
                    <a:pt x="269" y="209"/>
                  </a:lnTo>
                  <a:lnTo>
                    <a:pt x="267" y="205"/>
                  </a:lnTo>
                  <a:lnTo>
                    <a:pt x="262" y="203"/>
                  </a:lnTo>
                  <a:lnTo>
                    <a:pt x="258" y="199"/>
                  </a:lnTo>
                  <a:lnTo>
                    <a:pt x="254" y="198"/>
                  </a:lnTo>
                  <a:lnTo>
                    <a:pt x="248" y="198"/>
                  </a:lnTo>
                  <a:lnTo>
                    <a:pt x="177" y="198"/>
                  </a:lnTo>
                  <a:lnTo>
                    <a:pt x="99" y="198"/>
                  </a:lnTo>
                  <a:lnTo>
                    <a:pt x="89" y="197"/>
                  </a:lnTo>
                  <a:lnTo>
                    <a:pt x="79" y="196"/>
                  </a:lnTo>
                  <a:lnTo>
                    <a:pt x="69" y="194"/>
                  </a:lnTo>
                  <a:lnTo>
                    <a:pt x="60" y="190"/>
                  </a:lnTo>
                  <a:lnTo>
                    <a:pt x="51" y="186"/>
                  </a:lnTo>
                  <a:lnTo>
                    <a:pt x="44" y="181"/>
                  </a:lnTo>
                  <a:lnTo>
                    <a:pt x="35" y="175"/>
                  </a:lnTo>
                  <a:lnTo>
                    <a:pt x="29" y="168"/>
                  </a:lnTo>
                  <a:lnTo>
                    <a:pt x="22" y="162"/>
                  </a:lnTo>
                  <a:lnTo>
                    <a:pt x="16" y="154"/>
                  </a:lnTo>
                  <a:lnTo>
                    <a:pt x="11" y="146"/>
                  </a:lnTo>
                  <a:lnTo>
                    <a:pt x="7" y="137"/>
                  </a:lnTo>
                  <a:lnTo>
                    <a:pt x="4" y="128"/>
                  </a:lnTo>
                  <a:lnTo>
                    <a:pt x="1" y="118"/>
                  </a:lnTo>
                  <a:lnTo>
                    <a:pt x="0" y="109"/>
                  </a:lnTo>
                  <a:lnTo>
                    <a:pt x="0" y="99"/>
                  </a:lnTo>
                  <a:lnTo>
                    <a:pt x="0" y="88"/>
                  </a:lnTo>
                  <a:lnTo>
                    <a:pt x="1" y="79"/>
                  </a:lnTo>
                  <a:lnTo>
                    <a:pt x="4" y="69"/>
                  </a:lnTo>
                  <a:lnTo>
                    <a:pt x="7" y="60"/>
                  </a:lnTo>
                  <a:lnTo>
                    <a:pt x="11" y="51"/>
                  </a:lnTo>
                  <a:lnTo>
                    <a:pt x="16" y="44"/>
                  </a:lnTo>
                  <a:lnTo>
                    <a:pt x="22" y="36"/>
                  </a:lnTo>
                  <a:lnTo>
                    <a:pt x="29" y="29"/>
                  </a:lnTo>
                  <a:lnTo>
                    <a:pt x="35" y="22"/>
                  </a:lnTo>
                  <a:lnTo>
                    <a:pt x="44" y="17"/>
                  </a:lnTo>
                  <a:lnTo>
                    <a:pt x="51" y="12"/>
                  </a:lnTo>
                  <a:lnTo>
                    <a:pt x="60" y="7"/>
                  </a:lnTo>
                  <a:lnTo>
                    <a:pt x="69" y="4"/>
                  </a:lnTo>
                  <a:lnTo>
                    <a:pt x="79" y="1"/>
                  </a:lnTo>
                  <a:lnTo>
                    <a:pt x="89" y="0"/>
                  </a:lnTo>
                  <a:lnTo>
                    <a:pt x="99" y="0"/>
                  </a:lnTo>
                  <a:lnTo>
                    <a:pt x="348" y="0"/>
                  </a:lnTo>
                  <a:lnTo>
                    <a:pt x="348" y="73"/>
                  </a:lnTo>
                  <a:lnTo>
                    <a:pt x="196" y="73"/>
                  </a:lnTo>
                  <a:lnTo>
                    <a:pt x="124" y="73"/>
                  </a:lnTo>
                  <a:lnTo>
                    <a:pt x="119" y="74"/>
                  </a:lnTo>
                  <a:lnTo>
                    <a:pt x="114" y="76"/>
                  </a:lnTo>
                  <a:lnTo>
                    <a:pt x="110" y="78"/>
                  </a:lnTo>
                  <a:lnTo>
                    <a:pt x="106" y="81"/>
                  </a:lnTo>
                  <a:lnTo>
                    <a:pt x="103" y="85"/>
                  </a:lnTo>
                  <a:lnTo>
                    <a:pt x="100" y="89"/>
                  </a:lnTo>
                  <a:lnTo>
                    <a:pt x="99" y="94"/>
                  </a:lnTo>
                  <a:lnTo>
                    <a:pt x="99" y="99"/>
                  </a:lnTo>
                  <a:lnTo>
                    <a:pt x="99" y="103"/>
                  </a:lnTo>
                  <a:lnTo>
                    <a:pt x="100" y="109"/>
                  </a:lnTo>
                  <a:lnTo>
                    <a:pt x="103" y="113"/>
                  </a:lnTo>
                  <a:lnTo>
                    <a:pt x="106" y="116"/>
                  </a:lnTo>
                  <a:lnTo>
                    <a:pt x="110" y="119"/>
                  </a:lnTo>
                  <a:lnTo>
                    <a:pt x="114" y="121"/>
                  </a:lnTo>
                  <a:lnTo>
                    <a:pt x="119" y="122"/>
                  </a:lnTo>
                  <a:lnTo>
                    <a:pt x="124" y="124"/>
                  </a:lnTo>
                  <a:lnTo>
                    <a:pt x="196" y="124"/>
                  </a:lnTo>
                  <a:lnTo>
                    <a:pt x="273" y="124"/>
                  </a:lnTo>
                  <a:lnTo>
                    <a:pt x="284" y="124"/>
                  </a:lnTo>
                  <a:lnTo>
                    <a:pt x="294" y="126"/>
                  </a:lnTo>
                  <a:lnTo>
                    <a:pt x="303" y="128"/>
                  </a:lnTo>
                  <a:lnTo>
                    <a:pt x="312" y="131"/>
                  </a:lnTo>
                  <a:lnTo>
                    <a:pt x="320" y="135"/>
                  </a:lnTo>
                  <a:lnTo>
                    <a:pt x="329" y="141"/>
                  </a:lnTo>
                  <a:lnTo>
                    <a:pt x="336" y="146"/>
                  </a:lnTo>
                  <a:lnTo>
                    <a:pt x="344" y="152"/>
                  </a:lnTo>
                  <a:lnTo>
                    <a:pt x="350" y="160"/>
                  </a:lnTo>
                  <a:lnTo>
                    <a:pt x="356" y="167"/>
                  </a:lnTo>
                  <a:lnTo>
                    <a:pt x="361" y="176"/>
                  </a:lnTo>
                  <a:lnTo>
                    <a:pt x="365" y="184"/>
                  </a:lnTo>
                  <a:lnTo>
                    <a:pt x="369" y="193"/>
                  </a:lnTo>
                  <a:lnTo>
                    <a:pt x="371" y="203"/>
                  </a:lnTo>
                  <a:lnTo>
                    <a:pt x="373" y="212"/>
                  </a:lnTo>
                  <a:lnTo>
                    <a:pt x="373" y="223"/>
                  </a:lnTo>
                  <a:lnTo>
                    <a:pt x="373" y="233"/>
                  </a:lnTo>
                  <a:lnTo>
                    <a:pt x="371" y="243"/>
                  </a:lnTo>
                  <a:lnTo>
                    <a:pt x="369" y="253"/>
                  </a:lnTo>
                  <a:lnTo>
                    <a:pt x="365" y="261"/>
                  </a:lnTo>
                  <a:lnTo>
                    <a:pt x="361" y="270"/>
                  </a:lnTo>
                  <a:lnTo>
                    <a:pt x="356" y="278"/>
                  </a:lnTo>
                  <a:lnTo>
                    <a:pt x="350" y="286"/>
                  </a:lnTo>
                  <a:lnTo>
                    <a:pt x="344" y="293"/>
                  </a:lnTo>
                  <a:lnTo>
                    <a:pt x="336" y="300"/>
                  </a:lnTo>
                  <a:lnTo>
                    <a:pt x="329" y="305"/>
                  </a:lnTo>
                  <a:lnTo>
                    <a:pt x="320" y="310"/>
                  </a:lnTo>
                  <a:lnTo>
                    <a:pt x="312" y="315"/>
                  </a:lnTo>
                  <a:lnTo>
                    <a:pt x="303" y="318"/>
                  </a:lnTo>
                  <a:lnTo>
                    <a:pt x="294" y="320"/>
                  </a:lnTo>
                  <a:lnTo>
                    <a:pt x="284" y="322"/>
                  </a:lnTo>
                  <a:lnTo>
                    <a:pt x="273" y="322"/>
                  </a:lnTo>
                  <a:lnTo>
                    <a:pt x="24" y="322"/>
                  </a:lnTo>
                  <a:lnTo>
                    <a:pt x="24" y="24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5" name="Rectangle 15"/>
            <p:cNvSpPr>
              <a:spLocks noChangeArrowheads="1"/>
            </p:cNvSpPr>
            <p:nvPr userDrawn="1"/>
          </p:nvSpPr>
          <p:spPr bwMode="auto">
            <a:xfrm>
              <a:off x="3714" y="4074"/>
              <a:ext cx="11" cy="36"/>
            </a:xfrm>
            <a:prstGeom prst="rect">
              <a:avLst/>
            </a:prstGeom>
            <a:solidFill>
              <a:srgbClr val="1F1A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6" name="Freeform 16"/>
            <p:cNvSpPr>
              <a:spLocks/>
            </p:cNvSpPr>
            <p:nvPr userDrawn="1"/>
          </p:nvSpPr>
          <p:spPr bwMode="auto">
            <a:xfrm>
              <a:off x="3734" y="4074"/>
              <a:ext cx="49" cy="36"/>
            </a:xfrm>
            <a:custGeom>
              <a:avLst/>
              <a:gdLst/>
              <a:ahLst/>
              <a:cxnLst>
                <a:cxn ang="0">
                  <a:pos x="348" y="322"/>
                </a:cxn>
                <a:cxn ang="0">
                  <a:pos x="448" y="322"/>
                </a:cxn>
                <a:cxn ang="0">
                  <a:pos x="448" y="0"/>
                </a:cxn>
                <a:cxn ang="0">
                  <a:pos x="348" y="0"/>
                </a:cxn>
                <a:cxn ang="0">
                  <a:pos x="348" y="236"/>
                </a:cxn>
                <a:cxn ang="0">
                  <a:pos x="337" y="236"/>
                </a:cxn>
                <a:cxn ang="0">
                  <a:pos x="175" y="0"/>
                </a:cxn>
                <a:cxn ang="0">
                  <a:pos x="100" y="0"/>
                </a:cxn>
                <a:cxn ang="0">
                  <a:pos x="0" y="0"/>
                </a:cxn>
                <a:cxn ang="0">
                  <a:pos x="0" y="322"/>
                </a:cxn>
                <a:cxn ang="0">
                  <a:pos x="100" y="322"/>
                </a:cxn>
                <a:cxn ang="0">
                  <a:pos x="100" y="86"/>
                </a:cxn>
                <a:cxn ang="0">
                  <a:pos x="112" y="86"/>
                </a:cxn>
                <a:cxn ang="0">
                  <a:pos x="274" y="322"/>
                </a:cxn>
                <a:cxn ang="0">
                  <a:pos x="348" y="322"/>
                </a:cxn>
              </a:cxnLst>
              <a:rect l="0" t="0" r="r" b="b"/>
              <a:pathLst>
                <a:path w="448" h="322">
                  <a:moveTo>
                    <a:pt x="348" y="322"/>
                  </a:moveTo>
                  <a:lnTo>
                    <a:pt x="448" y="322"/>
                  </a:lnTo>
                  <a:lnTo>
                    <a:pt x="448" y="0"/>
                  </a:lnTo>
                  <a:lnTo>
                    <a:pt x="348" y="0"/>
                  </a:lnTo>
                  <a:lnTo>
                    <a:pt x="348" y="236"/>
                  </a:lnTo>
                  <a:lnTo>
                    <a:pt x="337" y="236"/>
                  </a:lnTo>
                  <a:lnTo>
                    <a:pt x="175" y="0"/>
                  </a:lnTo>
                  <a:lnTo>
                    <a:pt x="100" y="0"/>
                  </a:lnTo>
                  <a:lnTo>
                    <a:pt x="0" y="0"/>
                  </a:lnTo>
                  <a:lnTo>
                    <a:pt x="0" y="322"/>
                  </a:lnTo>
                  <a:lnTo>
                    <a:pt x="100" y="322"/>
                  </a:lnTo>
                  <a:lnTo>
                    <a:pt x="100" y="86"/>
                  </a:lnTo>
                  <a:lnTo>
                    <a:pt x="112" y="86"/>
                  </a:lnTo>
                  <a:lnTo>
                    <a:pt x="274" y="322"/>
                  </a:lnTo>
                  <a:lnTo>
                    <a:pt x="348" y="322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7" name="Freeform 17"/>
            <p:cNvSpPr>
              <a:spLocks noEditPoints="1"/>
            </p:cNvSpPr>
            <p:nvPr userDrawn="1"/>
          </p:nvSpPr>
          <p:spPr bwMode="auto">
            <a:xfrm>
              <a:off x="3792" y="4074"/>
              <a:ext cx="52" cy="36"/>
            </a:xfrm>
            <a:custGeom>
              <a:avLst/>
              <a:gdLst/>
              <a:ahLst/>
              <a:cxnLst>
                <a:cxn ang="0">
                  <a:pos x="300" y="0"/>
                </a:cxn>
                <a:cxn ang="0">
                  <a:pos x="275" y="0"/>
                </a:cxn>
                <a:cxn ang="0">
                  <a:pos x="200" y="0"/>
                </a:cxn>
                <a:cxn ang="0">
                  <a:pos x="175" y="0"/>
                </a:cxn>
                <a:cxn ang="0">
                  <a:pos x="0" y="322"/>
                </a:cxn>
                <a:cxn ang="0">
                  <a:pos x="100" y="322"/>
                </a:cxn>
                <a:cxn ang="0">
                  <a:pos x="141" y="247"/>
                </a:cxn>
                <a:cxn ang="0">
                  <a:pos x="335" y="247"/>
                </a:cxn>
                <a:cxn ang="0">
                  <a:pos x="375" y="322"/>
                </a:cxn>
                <a:cxn ang="0">
                  <a:pos x="474" y="322"/>
                </a:cxn>
                <a:cxn ang="0">
                  <a:pos x="300" y="0"/>
                </a:cxn>
                <a:cxn ang="0">
                  <a:pos x="181" y="173"/>
                </a:cxn>
                <a:cxn ang="0">
                  <a:pos x="237" y="68"/>
                </a:cxn>
                <a:cxn ang="0">
                  <a:pos x="294" y="173"/>
                </a:cxn>
                <a:cxn ang="0">
                  <a:pos x="181" y="173"/>
                </a:cxn>
              </a:cxnLst>
              <a:rect l="0" t="0" r="r" b="b"/>
              <a:pathLst>
                <a:path w="474" h="322">
                  <a:moveTo>
                    <a:pt x="300" y="0"/>
                  </a:moveTo>
                  <a:lnTo>
                    <a:pt x="275" y="0"/>
                  </a:lnTo>
                  <a:lnTo>
                    <a:pt x="200" y="0"/>
                  </a:lnTo>
                  <a:lnTo>
                    <a:pt x="175" y="0"/>
                  </a:lnTo>
                  <a:lnTo>
                    <a:pt x="0" y="322"/>
                  </a:lnTo>
                  <a:lnTo>
                    <a:pt x="100" y="322"/>
                  </a:lnTo>
                  <a:lnTo>
                    <a:pt x="141" y="247"/>
                  </a:lnTo>
                  <a:lnTo>
                    <a:pt x="335" y="247"/>
                  </a:lnTo>
                  <a:lnTo>
                    <a:pt x="375" y="322"/>
                  </a:lnTo>
                  <a:lnTo>
                    <a:pt x="474" y="322"/>
                  </a:lnTo>
                  <a:lnTo>
                    <a:pt x="300" y="0"/>
                  </a:lnTo>
                  <a:close/>
                  <a:moveTo>
                    <a:pt x="181" y="173"/>
                  </a:moveTo>
                  <a:lnTo>
                    <a:pt x="237" y="68"/>
                  </a:lnTo>
                  <a:lnTo>
                    <a:pt x="294" y="173"/>
                  </a:lnTo>
                  <a:lnTo>
                    <a:pt x="181" y="17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8" name="Freeform 18"/>
            <p:cNvSpPr>
              <a:spLocks noEditPoints="1"/>
            </p:cNvSpPr>
            <p:nvPr userDrawn="1"/>
          </p:nvSpPr>
          <p:spPr bwMode="auto">
            <a:xfrm>
              <a:off x="4011" y="3881"/>
              <a:ext cx="80" cy="146"/>
            </a:xfrm>
            <a:custGeom>
              <a:avLst/>
              <a:gdLst/>
              <a:ahLst/>
              <a:cxnLst>
                <a:cxn ang="0">
                  <a:pos x="355" y="1306"/>
                </a:cxn>
                <a:cxn ang="0">
                  <a:pos x="341" y="1200"/>
                </a:cxn>
                <a:cxn ang="0">
                  <a:pos x="332" y="1115"/>
                </a:cxn>
                <a:cxn ang="0">
                  <a:pos x="348" y="1006"/>
                </a:cxn>
                <a:cxn ang="0">
                  <a:pos x="374" y="879"/>
                </a:cxn>
                <a:cxn ang="0">
                  <a:pos x="364" y="835"/>
                </a:cxn>
                <a:cxn ang="0">
                  <a:pos x="255" y="819"/>
                </a:cxn>
                <a:cxn ang="0">
                  <a:pos x="229" y="773"/>
                </a:cxn>
                <a:cxn ang="0">
                  <a:pos x="279" y="689"/>
                </a:cxn>
                <a:cxn ang="0">
                  <a:pos x="342" y="588"/>
                </a:cxn>
                <a:cxn ang="0">
                  <a:pos x="352" y="500"/>
                </a:cxn>
                <a:cxn ang="0">
                  <a:pos x="279" y="474"/>
                </a:cxn>
                <a:cxn ang="0">
                  <a:pos x="261" y="443"/>
                </a:cxn>
                <a:cxn ang="0">
                  <a:pos x="313" y="375"/>
                </a:cxn>
                <a:cxn ang="0">
                  <a:pos x="383" y="292"/>
                </a:cxn>
                <a:cxn ang="0">
                  <a:pos x="362" y="155"/>
                </a:cxn>
                <a:cxn ang="0">
                  <a:pos x="364" y="63"/>
                </a:cxn>
                <a:cxn ang="0">
                  <a:pos x="391" y="16"/>
                </a:cxn>
                <a:cxn ang="0">
                  <a:pos x="427" y="57"/>
                </a:cxn>
                <a:cxn ang="0">
                  <a:pos x="451" y="129"/>
                </a:cxn>
                <a:cxn ang="0">
                  <a:pos x="426" y="270"/>
                </a:cxn>
                <a:cxn ang="0">
                  <a:pos x="435" y="311"/>
                </a:cxn>
                <a:cxn ang="0">
                  <a:pos x="483" y="325"/>
                </a:cxn>
                <a:cxn ang="0">
                  <a:pos x="605" y="285"/>
                </a:cxn>
                <a:cxn ang="0">
                  <a:pos x="682" y="270"/>
                </a:cxn>
                <a:cxn ang="0">
                  <a:pos x="712" y="293"/>
                </a:cxn>
                <a:cxn ang="0">
                  <a:pos x="722" y="349"/>
                </a:cxn>
                <a:cxn ang="0">
                  <a:pos x="564" y="521"/>
                </a:cxn>
                <a:cxn ang="0">
                  <a:pos x="519" y="586"/>
                </a:cxn>
                <a:cxn ang="0">
                  <a:pos x="540" y="599"/>
                </a:cxn>
                <a:cxn ang="0">
                  <a:pos x="589" y="569"/>
                </a:cxn>
                <a:cxn ang="0">
                  <a:pos x="630" y="572"/>
                </a:cxn>
                <a:cxn ang="0">
                  <a:pos x="654" y="603"/>
                </a:cxn>
                <a:cxn ang="0">
                  <a:pos x="643" y="652"/>
                </a:cxn>
                <a:cxn ang="0">
                  <a:pos x="584" y="706"/>
                </a:cxn>
                <a:cxn ang="0">
                  <a:pos x="486" y="753"/>
                </a:cxn>
                <a:cxn ang="0">
                  <a:pos x="443" y="845"/>
                </a:cxn>
                <a:cxn ang="0">
                  <a:pos x="447" y="1051"/>
                </a:cxn>
                <a:cxn ang="0">
                  <a:pos x="444" y="1209"/>
                </a:cxn>
                <a:cxn ang="0">
                  <a:pos x="394" y="1305"/>
                </a:cxn>
                <a:cxn ang="0">
                  <a:pos x="0" y="754"/>
                </a:cxn>
                <a:cxn ang="0">
                  <a:pos x="29" y="670"/>
                </a:cxn>
                <a:cxn ang="0">
                  <a:pos x="95" y="484"/>
                </a:cxn>
                <a:cxn ang="0">
                  <a:pos x="147" y="407"/>
                </a:cxn>
                <a:cxn ang="0">
                  <a:pos x="170" y="421"/>
                </a:cxn>
                <a:cxn ang="0">
                  <a:pos x="173" y="534"/>
                </a:cxn>
                <a:cxn ang="0">
                  <a:pos x="173" y="603"/>
                </a:cxn>
                <a:cxn ang="0">
                  <a:pos x="163" y="671"/>
                </a:cxn>
                <a:cxn ang="0">
                  <a:pos x="103" y="793"/>
                </a:cxn>
                <a:cxn ang="0">
                  <a:pos x="55" y="829"/>
                </a:cxn>
                <a:cxn ang="0">
                  <a:pos x="12" y="806"/>
                </a:cxn>
                <a:cxn ang="0">
                  <a:pos x="460" y="435"/>
                </a:cxn>
                <a:cxn ang="0">
                  <a:pos x="474" y="407"/>
                </a:cxn>
                <a:cxn ang="0">
                  <a:pos x="534" y="390"/>
                </a:cxn>
                <a:cxn ang="0">
                  <a:pos x="533" y="404"/>
                </a:cxn>
              </a:cxnLst>
              <a:rect l="0" t="0" r="r" b="b"/>
              <a:pathLst>
                <a:path w="728" h="1314">
                  <a:moveTo>
                    <a:pt x="375" y="1314"/>
                  </a:moveTo>
                  <a:lnTo>
                    <a:pt x="372" y="1310"/>
                  </a:lnTo>
                  <a:lnTo>
                    <a:pt x="370" y="1308"/>
                  </a:lnTo>
                  <a:lnTo>
                    <a:pt x="367" y="1306"/>
                  </a:lnTo>
                  <a:lnTo>
                    <a:pt x="362" y="1305"/>
                  </a:lnTo>
                  <a:lnTo>
                    <a:pt x="355" y="1306"/>
                  </a:lnTo>
                  <a:lnTo>
                    <a:pt x="348" y="1308"/>
                  </a:lnTo>
                  <a:lnTo>
                    <a:pt x="344" y="1289"/>
                  </a:lnTo>
                  <a:lnTo>
                    <a:pt x="342" y="1271"/>
                  </a:lnTo>
                  <a:lnTo>
                    <a:pt x="341" y="1254"/>
                  </a:lnTo>
                  <a:lnTo>
                    <a:pt x="341" y="1235"/>
                  </a:lnTo>
                  <a:lnTo>
                    <a:pt x="341" y="1200"/>
                  </a:lnTo>
                  <a:lnTo>
                    <a:pt x="343" y="1164"/>
                  </a:lnTo>
                  <a:lnTo>
                    <a:pt x="340" y="1155"/>
                  </a:lnTo>
                  <a:lnTo>
                    <a:pt x="337" y="1146"/>
                  </a:lnTo>
                  <a:lnTo>
                    <a:pt x="334" y="1136"/>
                  </a:lnTo>
                  <a:lnTo>
                    <a:pt x="333" y="1125"/>
                  </a:lnTo>
                  <a:lnTo>
                    <a:pt x="332" y="1115"/>
                  </a:lnTo>
                  <a:lnTo>
                    <a:pt x="333" y="1104"/>
                  </a:lnTo>
                  <a:lnTo>
                    <a:pt x="333" y="1092"/>
                  </a:lnTo>
                  <a:lnTo>
                    <a:pt x="334" y="1081"/>
                  </a:lnTo>
                  <a:lnTo>
                    <a:pt x="338" y="1056"/>
                  </a:lnTo>
                  <a:lnTo>
                    <a:pt x="343" y="1031"/>
                  </a:lnTo>
                  <a:lnTo>
                    <a:pt x="348" y="1006"/>
                  </a:lnTo>
                  <a:lnTo>
                    <a:pt x="355" y="980"/>
                  </a:lnTo>
                  <a:lnTo>
                    <a:pt x="360" y="956"/>
                  </a:lnTo>
                  <a:lnTo>
                    <a:pt x="367" y="932"/>
                  </a:lnTo>
                  <a:lnTo>
                    <a:pt x="371" y="910"/>
                  </a:lnTo>
                  <a:lnTo>
                    <a:pt x="373" y="889"/>
                  </a:lnTo>
                  <a:lnTo>
                    <a:pt x="374" y="879"/>
                  </a:lnTo>
                  <a:lnTo>
                    <a:pt x="374" y="870"/>
                  </a:lnTo>
                  <a:lnTo>
                    <a:pt x="373" y="862"/>
                  </a:lnTo>
                  <a:lnTo>
                    <a:pt x="372" y="854"/>
                  </a:lnTo>
                  <a:lnTo>
                    <a:pt x="371" y="847"/>
                  </a:lnTo>
                  <a:lnTo>
                    <a:pt x="368" y="841"/>
                  </a:lnTo>
                  <a:lnTo>
                    <a:pt x="364" y="835"/>
                  </a:lnTo>
                  <a:lnTo>
                    <a:pt x="360" y="831"/>
                  </a:lnTo>
                  <a:lnTo>
                    <a:pt x="331" y="831"/>
                  </a:lnTo>
                  <a:lnTo>
                    <a:pt x="306" y="830"/>
                  </a:lnTo>
                  <a:lnTo>
                    <a:pt x="286" y="828"/>
                  </a:lnTo>
                  <a:lnTo>
                    <a:pt x="269" y="824"/>
                  </a:lnTo>
                  <a:lnTo>
                    <a:pt x="255" y="819"/>
                  </a:lnTo>
                  <a:lnTo>
                    <a:pt x="244" y="814"/>
                  </a:lnTo>
                  <a:lnTo>
                    <a:pt x="236" y="808"/>
                  </a:lnTo>
                  <a:lnTo>
                    <a:pt x="231" y="800"/>
                  </a:lnTo>
                  <a:lnTo>
                    <a:pt x="228" y="793"/>
                  </a:lnTo>
                  <a:lnTo>
                    <a:pt x="228" y="783"/>
                  </a:lnTo>
                  <a:lnTo>
                    <a:pt x="229" y="773"/>
                  </a:lnTo>
                  <a:lnTo>
                    <a:pt x="232" y="764"/>
                  </a:lnTo>
                  <a:lnTo>
                    <a:pt x="237" y="752"/>
                  </a:lnTo>
                  <a:lnTo>
                    <a:pt x="243" y="740"/>
                  </a:lnTo>
                  <a:lnTo>
                    <a:pt x="251" y="729"/>
                  </a:lnTo>
                  <a:lnTo>
                    <a:pt x="259" y="716"/>
                  </a:lnTo>
                  <a:lnTo>
                    <a:pt x="279" y="689"/>
                  </a:lnTo>
                  <a:lnTo>
                    <a:pt x="298" y="661"/>
                  </a:lnTo>
                  <a:lnTo>
                    <a:pt x="308" y="647"/>
                  </a:lnTo>
                  <a:lnTo>
                    <a:pt x="317" y="633"/>
                  </a:lnTo>
                  <a:lnTo>
                    <a:pt x="327" y="618"/>
                  </a:lnTo>
                  <a:lnTo>
                    <a:pt x="334" y="603"/>
                  </a:lnTo>
                  <a:lnTo>
                    <a:pt x="342" y="588"/>
                  </a:lnTo>
                  <a:lnTo>
                    <a:pt x="348" y="573"/>
                  </a:lnTo>
                  <a:lnTo>
                    <a:pt x="353" y="558"/>
                  </a:lnTo>
                  <a:lnTo>
                    <a:pt x="356" y="543"/>
                  </a:lnTo>
                  <a:lnTo>
                    <a:pt x="356" y="529"/>
                  </a:lnTo>
                  <a:lnTo>
                    <a:pt x="355" y="514"/>
                  </a:lnTo>
                  <a:lnTo>
                    <a:pt x="352" y="500"/>
                  </a:lnTo>
                  <a:lnTo>
                    <a:pt x="346" y="485"/>
                  </a:lnTo>
                  <a:lnTo>
                    <a:pt x="328" y="485"/>
                  </a:lnTo>
                  <a:lnTo>
                    <a:pt x="312" y="483"/>
                  </a:lnTo>
                  <a:lnTo>
                    <a:pt x="299" y="481"/>
                  </a:lnTo>
                  <a:lnTo>
                    <a:pt x="287" y="478"/>
                  </a:lnTo>
                  <a:lnTo>
                    <a:pt x="279" y="474"/>
                  </a:lnTo>
                  <a:lnTo>
                    <a:pt x="271" y="470"/>
                  </a:lnTo>
                  <a:lnTo>
                    <a:pt x="266" y="465"/>
                  </a:lnTo>
                  <a:lnTo>
                    <a:pt x="263" y="460"/>
                  </a:lnTo>
                  <a:lnTo>
                    <a:pt x="260" y="455"/>
                  </a:lnTo>
                  <a:lnTo>
                    <a:pt x="260" y="449"/>
                  </a:lnTo>
                  <a:lnTo>
                    <a:pt x="261" y="443"/>
                  </a:lnTo>
                  <a:lnTo>
                    <a:pt x="264" y="436"/>
                  </a:lnTo>
                  <a:lnTo>
                    <a:pt x="267" y="430"/>
                  </a:lnTo>
                  <a:lnTo>
                    <a:pt x="271" y="422"/>
                  </a:lnTo>
                  <a:lnTo>
                    <a:pt x="276" y="415"/>
                  </a:lnTo>
                  <a:lnTo>
                    <a:pt x="283" y="407"/>
                  </a:lnTo>
                  <a:lnTo>
                    <a:pt x="313" y="375"/>
                  </a:lnTo>
                  <a:lnTo>
                    <a:pt x="344" y="343"/>
                  </a:lnTo>
                  <a:lnTo>
                    <a:pt x="359" y="328"/>
                  </a:lnTo>
                  <a:lnTo>
                    <a:pt x="371" y="314"/>
                  </a:lnTo>
                  <a:lnTo>
                    <a:pt x="376" y="306"/>
                  </a:lnTo>
                  <a:lnTo>
                    <a:pt x="379" y="299"/>
                  </a:lnTo>
                  <a:lnTo>
                    <a:pt x="383" y="292"/>
                  </a:lnTo>
                  <a:lnTo>
                    <a:pt x="385" y="286"/>
                  </a:lnTo>
                  <a:lnTo>
                    <a:pt x="381" y="255"/>
                  </a:lnTo>
                  <a:lnTo>
                    <a:pt x="373" y="217"/>
                  </a:lnTo>
                  <a:lnTo>
                    <a:pt x="369" y="197"/>
                  </a:lnTo>
                  <a:lnTo>
                    <a:pt x="365" y="176"/>
                  </a:lnTo>
                  <a:lnTo>
                    <a:pt x="362" y="155"/>
                  </a:lnTo>
                  <a:lnTo>
                    <a:pt x="360" y="133"/>
                  </a:lnTo>
                  <a:lnTo>
                    <a:pt x="359" y="112"/>
                  </a:lnTo>
                  <a:lnTo>
                    <a:pt x="360" y="92"/>
                  </a:lnTo>
                  <a:lnTo>
                    <a:pt x="361" y="82"/>
                  </a:lnTo>
                  <a:lnTo>
                    <a:pt x="362" y="72"/>
                  </a:lnTo>
                  <a:lnTo>
                    <a:pt x="364" y="63"/>
                  </a:lnTo>
                  <a:lnTo>
                    <a:pt x="368" y="54"/>
                  </a:lnTo>
                  <a:lnTo>
                    <a:pt x="371" y="46"/>
                  </a:lnTo>
                  <a:lnTo>
                    <a:pt x="375" y="37"/>
                  </a:lnTo>
                  <a:lnTo>
                    <a:pt x="379" y="30"/>
                  </a:lnTo>
                  <a:lnTo>
                    <a:pt x="385" y="22"/>
                  </a:lnTo>
                  <a:lnTo>
                    <a:pt x="391" y="16"/>
                  </a:lnTo>
                  <a:lnTo>
                    <a:pt x="398" y="10"/>
                  </a:lnTo>
                  <a:lnTo>
                    <a:pt x="406" y="5"/>
                  </a:lnTo>
                  <a:lnTo>
                    <a:pt x="415" y="0"/>
                  </a:lnTo>
                  <a:lnTo>
                    <a:pt x="421" y="25"/>
                  </a:lnTo>
                  <a:lnTo>
                    <a:pt x="424" y="47"/>
                  </a:lnTo>
                  <a:lnTo>
                    <a:pt x="427" y="57"/>
                  </a:lnTo>
                  <a:lnTo>
                    <a:pt x="431" y="70"/>
                  </a:lnTo>
                  <a:lnTo>
                    <a:pt x="438" y="84"/>
                  </a:lnTo>
                  <a:lnTo>
                    <a:pt x="449" y="100"/>
                  </a:lnTo>
                  <a:lnTo>
                    <a:pt x="450" y="110"/>
                  </a:lnTo>
                  <a:lnTo>
                    <a:pt x="451" y="119"/>
                  </a:lnTo>
                  <a:lnTo>
                    <a:pt x="451" y="129"/>
                  </a:lnTo>
                  <a:lnTo>
                    <a:pt x="451" y="139"/>
                  </a:lnTo>
                  <a:lnTo>
                    <a:pt x="448" y="159"/>
                  </a:lnTo>
                  <a:lnTo>
                    <a:pt x="444" y="180"/>
                  </a:lnTo>
                  <a:lnTo>
                    <a:pt x="434" y="222"/>
                  </a:lnTo>
                  <a:lnTo>
                    <a:pt x="427" y="260"/>
                  </a:lnTo>
                  <a:lnTo>
                    <a:pt x="426" y="270"/>
                  </a:lnTo>
                  <a:lnTo>
                    <a:pt x="426" y="278"/>
                  </a:lnTo>
                  <a:lnTo>
                    <a:pt x="426" y="286"/>
                  </a:lnTo>
                  <a:lnTo>
                    <a:pt x="427" y="293"/>
                  </a:lnTo>
                  <a:lnTo>
                    <a:pt x="429" y="300"/>
                  </a:lnTo>
                  <a:lnTo>
                    <a:pt x="431" y="306"/>
                  </a:lnTo>
                  <a:lnTo>
                    <a:pt x="435" y="311"/>
                  </a:lnTo>
                  <a:lnTo>
                    <a:pt x="441" y="316"/>
                  </a:lnTo>
                  <a:lnTo>
                    <a:pt x="446" y="320"/>
                  </a:lnTo>
                  <a:lnTo>
                    <a:pt x="453" y="323"/>
                  </a:lnTo>
                  <a:lnTo>
                    <a:pt x="462" y="324"/>
                  </a:lnTo>
                  <a:lnTo>
                    <a:pt x="472" y="325"/>
                  </a:lnTo>
                  <a:lnTo>
                    <a:pt x="483" y="325"/>
                  </a:lnTo>
                  <a:lnTo>
                    <a:pt x="496" y="324"/>
                  </a:lnTo>
                  <a:lnTo>
                    <a:pt x="511" y="322"/>
                  </a:lnTo>
                  <a:lnTo>
                    <a:pt x="529" y="318"/>
                  </a:lnTo>
                  <a:lnTo>
                    <a:pt x="559" y="306"/>
                  </a:lnTo>
                  <a:lnTo>
                    <a:pt x="589" y="291"/>
                  </a:lnTo>
                  <a:lnTo>
                    <a:pt x="605" y="285"/>
                  </a:lnTo>
                  <a:lnTo>
                    <a:pt x="620" y="278"/>
                  </a:lnTo>
                  <a:lnTo>
                    <a:pt x="635" y="274"/>
                  </a:lnTo>
                  <a:lnTo>
                    <a:pt x="649" y="270"/>
                  </a:lnTo>
                  <a:lnTo>
                    <a:pt x="663" y="269"/>
                  </a:lnTo>
                  <a:lnTo>
                    <a:pt x="675" y="269"/>
                  </a:lnTo>
                  <a:lnTo>
                    <a:pt x="682" y="270"/>
                  </a:lnTo>
                  <a:lnTo>
                    <a:pt x="687" y="272"/>
                  </a:lnTo>
                  <a:lnTo>
                    <a:pt x="693" y="275"/>
                  </a:lnTo>
                  <a:lnTo>
                    <a:pt x="698" y="278"/>
                  </a:lnTo>
                  <a:lnTo>
                    <a:pt x="703" y="283"/>
                  </a:lnTo>
                  <a:lnTo>
                    <a:pt x="708" y="288"/>
                  </a:lnTo>
                  <a:lnTo>
                    <a:pt x="712" y="293"/>
                  </a:lnTo>
                  <a:lnTo>
                    <a:pt x="716" y="301"/>
                  </a:lnTo>
                  <a:lnTo>
                    <a:pt x="719" y="308"/>
                  </a:lnTo>
                  <a:lnTo>
                    <a:pt x="723" y="318"/>
                  </a:lnTo>
                  <a:lnTo>
                    <a:pt x="726" y="327"/>
                  </a:lnTo>
                  <a:lnTo>
                    <a:pt x="728" y="339"/>
                  </a:lnTo>
                  <a:lnTo>
                    <a:pt x="722" y="349"/>
                  </a:lnTo>
                  <a:lnTo>
                    <a:pt x="710" y="363"/>
                  </a:lnTo>
                  <a:lnTo>
                    <a:pt x="693" y="380"/>
                  </a:lnTo>
                  <a:lnTo>
                    <a:pt x="674" y="401"/>
                  </a:lnTo>
                  <a:lnTo>
                    <a:pt x="629" y="448"/>
                  </a:lnTo>
                  <a:lnTo>
                    <a:pt x="584" y="497"/>
                  </a:lnTo>
                  <a:lnTo>
                    <a:pt x="564" y="521"/>
                  </a:lnTo>
                  <a:lnTo>
                    <a:pt x="546" y="543"/>
                  </a:lnTo>
                  <a:lnTo>
                    <a:pt x="538" y="553"/>
                  </a:lnTo>
                  <a:lnTo>
                    <a:pt x="532" y="562"/>
                  </a:lnTo>
                  <a:lnTo>
                    <a:pt x="526" y="571"/>
                  </a:lnTo>
                  <a:lnTo>
                    <a:pt x="522" y="578"/>
                  </a:lnTo>
                  <a:lnTo>
                    <a:pt x="519" y="586"/>
                  </a:lnTo>
                  <a:lnTo>
                    <a:pt x="518" y="591"/>
                  </a:lnTo>
                  <a:lnTo>
                    <a:pt x="519" y="595"/>
                  </a:lnTo>
                  <a:lnTo>
                    <a:pt x="521" y="598"/>
                  </a:lnTo>
                  <a:lnTo>
                    <a:pt x="525" y="601"/>
                  </a:lnTo>
                  <a:lnTo>
                    <a:pt x="532" y="602"/>
                  </a:lnTo>
                  <a:lnTo>
                    <a:pt x="540" y="599"/>
                  </a:lnTo>
                  <a:lnTo>
                    <a:pt x="551" y="597"/>
                  </a:lnTo>
                  <a:lnTo>
                    <a:pt x="559" y="589"/>
                  </a:lnTo>
                  <a:lnTo>
                    <a:pt x="566" y="582"/>
                  </a:lnTo>
                  <a:lnTo>
                    <a:pt x="574" y="577"/>
                  </a:lnTo>
                  <a:lnTo>
                    <a:pt x="581" y="572"/>
                  </a:lnTo>
                  <a:lnTo>
                    <a:pt x="589" y="569"/>
                  </a:lnTo>
                  <a:lnTo>
                    <a:pt x="596" y="567"/>
                  </a:lnTo>
                  <a:lnTo>
                    <a:pt x="604" y="566"/>
                  </a:lnTo>
                  <a:lnTo>
                    <a:pt x="611" y="565"/>
                  </a:lnTo>
                  <a:lnTo>
                    <a:pt x="618" y="566"/>
                  </a:lnTo>
                  <a:lnTo>
                    <a:pt x="624" y="569"/>
                  </a:lnTo>
                  <a:lnTo>
                    <a:pt x="630" y="572"/>
                  </a:lnTo>
                  <a:lnTo>
                    <a:pt x="636" y="575"/>
                  </a:lnTo>
                  <a:lnTo>
                    <a:pt x="641" y="579"/>
                  </a:lnTo>
                  <a:lnTo>
                    <a:pt x="645" y="585"/>
                  </a:lnTo>
                  <a:lnTo>
                    <a:pt x="649" y="590"/>
                  </a:lnTo>
                  <a:lnTo>
                    <a:pt x="652" y="596"/>
                  </a:lnTo>
                  <a:lnTo>
                    <a:pt x="654" y="603"/>
                  </a:lnTo>
                  <a:lnTo>
                    <a:pt x="655" y="610"/>
                  </a:lnTo>
                  <a:lnTo>
                    <a:pt x="655" y="618"/>
                  </a:lnTo>
                  <a:lnTo>
                    <a:pt x="654" y="626"/>
                  </a:lnTo>
                  <a:lnTo>
                    <a:pt x="652" y="634"/>
                  </a:lnTo>
                  <a:lnTo>
                    <a:pt x="649" y="643"/>
                  </a:lnTo>
                  <a:lnTo>
                    <a:pt x="643" y="652"/>
                  </a:lnTo>
                  <a:lnTo>
                    <a:pt x="638" y="660"/>
                  </a:lnTo>
                  <a:lnTo>
                    <a:pt x="630" y="670"/>
                  </a:lnTo>
                  <a:lnTo>
                    <a:pt x="621" y="678"/>
                  </a:lnTo>
                  <a:lnTo>
                    <a:pt x="610" y="688"/>
                  </a:lnTo>
                  <a:lnTo>
                    <a:pt x="598" y="698"/>
                  </a:lnTo>
                  <a:lnTo>
                    <a:pt x="584" y="706"/>
                  </a:lnTo>
                  <a:lnTo>
                    <a:pt x="569" y="715"/>
                  </a:lnTo>
                  <a:lnTo>
                    <a:pt x="551" y="724"/>
                  </a:lnTo>
                  <a:lnTo>
                    <a:pt x="532" y="732"/>
                  </a:lnTo>
                  <a:lnTo>
                    <a:pt x="514" y="737"/>
                  </a:lnTo>
                  <a:lnTo>
                    <a:pt x="499" y="744"/>
                  </a:lnTo>
                  <a:lnTo>
                    <a:pt x="486" y="753"/>
                  </a:lnTo>
                  <a:lnTo>
                    <a:pt x="474" y="764"/>
                  </a:lnTo>
                  <a:lnTo>
                    <a:pt x="464" y="778"/>
                  </a:lnTo>
                  <a:lnTo>
                    <a:pt x="457" y="792"/>
                  </a:lnTo>
                  <a:lnTo>
                    <a:pt x="451" y="809"/>
                  </a:lnTo>
                  <a:lnTo>
                    <a:pt x="447" y="826"/>
                  </a:lnTo>
                  <a:lnTo>
                    <a:pt x="443" y="845"/>
                  </a:lnTo>
                  <a:lnTo>
                    <a:pt x="441" y="865"/>
                  </a:lnTo>
                  <a:lnTo>
                    <a:pt x="440" y="886"/>
                  </a:lnTo>
                  <a:lnTo>
                    <a:pt x="440" y="908"/>
                  </a:lnTo>
                  <a:lnTo>
                    <a:pt x="441" y="954"/>
                  </a:lnTo>
                  <a:lnTo>
                    <a:pt x="444" y="1002"/>
                  </a:lnTo>
                  <a:lnTo>
                    <a:pt x="447" y="1051"/>
                  </a:lnTo>
                  <a:lnTo>
                    <a:pt x="449" y="1098"/>
                  </a:lnTo>
                  <a:lnTo>
                    <a:pt x="450" y="1122"/>
                  </a:lnTo>
                  <a:lnTo>
                    <a:pt x="449" y="1145"/>
                  </a:lnTo>
                  <a:lnTo>
                    <a:pt x="449" y="1167"/>
                  </a:lnTo>
                  <a:lnTo>
                    <a:pt x="447" y="1188"/>
                  </a:lnTo>
                  <a:lnTo>
                    <a:pt x="444" y="1209"/>
                  </a:lnTo>
                  <a:lnTo>
                    <a:pt x="440" y="1228"/>
                  </a:lnTo>
                  <a:lnTo>
                    <a:pt x="434" y="1246"/>
                  </a:lnTo>
                  <a:lnTo>
                    <a:pt x="427" y="1263"/>
                  </a:lnTo>
                  <a:lnTo>
                    <a:pt x="418" y="1279"/>
                  </a:lnTo>
                  <a:lnTo>
                    <a:pt x="407" y="1292"/>
                  </a:lnTo>
                  <a:lnTo>
                    <a:pt x="394" y="1305"/>
                  </a:lnTo>
                  <a:lnTo>
                    <a:pt x="379" y="1314"/>
                  </a:lnTo>
                  <a:lnTo>
                    <a:pt x="377" y="1314"/>
                  </a:lnTo>
                  <a:lnTo>
                    <a:pt x="375" y="1314"/>
                  </a:lnTo>
                  <a:close/>
                  <a:moveTo>
                    <a:pt x="0" y="781"/>
                  </a:moveTo>
                  <a:lnTo>
                    <a:pt x="0" y="768"/>
                  </a:lnTo>
                  <a:lnTo>
                    <a:pt x="0" y="754"/>
                  </a:lnTo>
                  <a:lnTo>
                    <a:pt x="6" y="744"/>
                  </a:lnTo>
                  <a:lnTo>
                    <a:pt x="12" y="734"/>
                  </a:lnTo>
                  <a:lnTo>
                    <a:pt x="15" y="723"/>
                  </a:lnTo>
                  <a:lnTo>
                    <a:pt x="19" y="714"/>
                  </a:lnTo>
                  <a:lnTo>
                    <a:pt x="24" y="692"/>
                  </a:lnTo>
                  <a:lnTo>
                    <a:pt x="29" y="670"/>
                  </a:lnTo>
                  <a:lnTo>
                    <a:pt x="39" y="639"/>
                  </a:lnTo>
                  <a:lnTo>
                    <a:pt x="51" y="607"/>
                  </a:lnTo>
                  <a:lnTo>
                    <a:pt x="62" y="576"/>
                  </a:lnTo>
                  <a:lnTo>
                    <a:pt x="73" y="545"/>
                  </a:lnTo>
                  <a:lnTo>
                    <a:pt x="84" y="515"/>
                  </a:lnTo>
                  <a:lnTo>
                    <a:pt x="95" y="484"/>
                  </a:lnTo>
                  <a:lnTo>
                    <a:pt x="106" y="453"/>
                  </a:lnTo>
                  <a:lnTo>
                    <a:pt x="118" y="422"/>
                  </a:lnTo>
                  <a:lnTo>
                    <a:pt x="126" y="417"/>
                  </a:lnTo>
                  <a:lnTo>
                    <a:pt x="134" y="413"/>
                  </a:lnTo>
                  <a:lnTo>
                    <a:pt x="140" y="410"/>
                  </a:lnTo>
                  <a:lnTo>
                    <a:pt x="147" y="407"/>
                  </a:lnTo>
                  <a:lnTo>
                    <a:pt x="152" y="407"/>
                  </a:lnTo>
                  <a:lnTo>
                    <a:pt x="156" y="408"/>
                  </a:lnTo>
                  <a:lnTo>
                    <a:pt x="161" y="411"/>
                  </a:lnTo>
                  <a:lnTo>
                    <a:pt x="165" y="413"/>
                  </a:lnTo>
                  <a:lnTo>
                    <a:pt x="167" y="417"/>
                  </a:lnTo>
                  <a:lnTo>
                    <a:pt x="170" y="421"/>
                  </a:lnTo>
                  <a:lnTo>
                    <a:pt x="172" y="427"/>
                  </a:lnTo>
                  <a:lnTo>
                    <a:pt x="173" y="433"/>
                  </a:lnTo>
                  <a:lnTo>
                    <a:pt x="176" y="448"/>
                  </a:lnTo>
                  <a:lnTo>
                    <a:pt x="177" y="464"/>
                  </a:lnTo>
                  <a:lnTo>
                    <a:pt x="176" y="499"/>
                  </a:lnTo>
                  <a:lnTo>
                    <a:pt x="173" y="534"/>
                  </a:lnTo>
                  <a:lnTo>
                    <a:pt x="171" y="551"/>
                  </a:lnTo>
                  <a:lnTo>
                    <a:pt x="170" y="565"/>
                  </a:lnTo>
                  <a:lnTo>
                    <a:pt x="170" y="578"/>
                  </a:lnTo>
                  <a:lnTo>
                    <a:pt x="171" y="587"/>
                  </a:lnTo>
                  <a:lnTo>
                    <a:pt x="172" y="594"/>
                  </a:lnTo>
                  <a:lnTo>
                    <a:pt x="173" y="603"/>
                  </a:lnTo>
                  <a:lnTo>
                    <a:pt x="173" y="612"/>
                  </a:lnTo>
                  <a:lnTo>
                    <a:pt x="173" y="623"/>
                  </a:lnTo>
                  <a:lnTo>
                    <a:pt x="171" y="634"/>
                  </a:lnTo>
                  <a:lnTo>
                    <a:pt x="169" y="645"/>
                  </a:lnTo>
                  <a:lnTo>
                    <a:pt x="167" y="658"/>
                  </a:lnTo>
                  <a:lnTo>
                    <a:pt x="163" y="671"/>
                  </a:lnTo>
                  <a:lnTo>
                    <a:pt x="154" y="697"/>
                  </a:lnTo>
                  <a:lnTo>
                    <a:pt x="143" y="723"/>
                  </a:lnTo>
                  <a:lnTo>
                    <a:pt x="132" y="748"/>
                  </a:lnTo>
                  <a:lnTo>
                    <a:pt x="118" y="771"/>
                  </a:lnTo>
                  <a:lnTo>
                    <a:pt x="110" y="782"/>
                  </a:lnTo>
                  <a:lnTo>
                    <a:pt x="103" y="793"/>
                  </a:lnTo>
                  <a:lnTo>
                    <a:pt x="95" y="801"/>
                  </a:lnTo>
                  <a:lnTo>
                    <a:pt x="87" y="810"/>
                  </a:lnTo>
                  <a:lnTo>
                    <a:pt x="79" y="816"/>
                  </a:lnTo>
                  <a:lnTo>
                    <a:pt x="72" y="821"/>
                  </a:lnTo>
                  <a:lnTo>
                    <a:pt x="63" y="826"/>
                  </a:lnTo>
                  <a:lnTo>
                    <a:pt x="55" y="829"/>
                  </a:lnTo>
                  <a:lnTo>
                    <a:pt x="48" y="830"/>
                  </a:lnTo>
                  <a:lnTo>
                    <a:pt x="40" y="829"/>
                  </a:lnTo>
                  <a:lnTo>
                    <a:pt x="33" y="827"/>
                  </a:lnTo>
                  <a:lnTo>
                    <a:pt x="25" y="821"/>
                  </a:lnTo>
                  <a:lnTo>
                    <a:pt x="18" y="815"/>
                  </a:lnTo>
                  <a:lnTo>
                    <a:pt x="12" y="806"/>
                  </a:lnTo>
                  <a:lnTo>
                    <a:pt x="5" y="795"/>
                  </a:lnTo>
                  <a:lnTo>
                    <a:pt x="0" y="781"/>
                  </a:lnTo>
                  <a:close/>
                  <a:moveTo>
                    <a:pt x="473" y="447"/>
                  </a:moveTo>
                  <a:lnTo>
                    <a:pt x="467" y="443"/>
                  </a:lnTo>
                  <a:lnTo>
                    <a:pt x="462" y="438"/>
                  </a:lnTo>
                  <a:lnTo>
                    <a:pt x="460" y="435"/>
                  </a:lnTo>
                  <a:lnTo>
                    <a:pt x="458" y="431"/>
                  </a:lnTo>
                  <a:lnTo>
                    <a:pt x="458" y="427"/>
                  </a:lnTo>
                  <a:lnTo>
                    <a:pt x="459" y="422"/>
                  </a:lnTo>
                  <a:lnTo>
                    <a:pt x="462" y="418"/>
                  </a:lnTo>
                  <a:lnTo>
                    <a:pt x="465" y="415"/>
                  </a:lnTo>
                  <a:lnTo>
                    <a:pt x="474" y="407"/>
                  </a:lnTo>
                  <a:lnTo>
                    <a:pt x="485" y="401"/>
                  </a:lnTo>
                  <a:lnTo>
                    <a:pt x="496" y="397"/>
                  </a:lnTo>
                  <a:lnTo>
                    <a:pt x="509" y="392"/>
                  </a:lnTo>
                  <a:lnTo>
                    <a:pt x="520" y="390"/>
                  </a:lnTo>
                  <a:lnTo>
                    <a:pt x="530" y="389"/>
                  </a:lnTo>
                  <a:lnTo>
                    <a:pt x="534" y="390"/>
                  </a:lnTo>
                  <a:lnTo>
                    <a:pt x="536" y="391"/>
                  </a:lnTo>
                  <a:lnTo>
                    <a:pt x="538" y="392"/>
                  </a:lnTo>
                  <a:lnTo>
                    <a:pt x="539" y="395"/>
                  </a:lnTo>
                  <a:lnTo>
                    <a:pt x="538" y="397"/>
                  </a:lnTo>
                  <a:lnTo>
                    <a:pt x="536" y="400"/>
                  </a:lnTo>
                  <a:lnTo>
                    <a:pt x="533" y="404"/>
                  </a:lnTo>
                  <a:lnTo>
                    <a:pt x="527" y="408"/>
                  </a:lnTo>
                  <a:lnTo>
                    <a:pt x="512" y="419"/>
                  </a:lnTo>
                  <a:lnTo>
                    <a:pt x="488" y="433"/>
                  </a:lnTo>
                  <a:lnTo>
                    <a:pt x="481" y="440"/>
                  </a:lnTo>
                  <a:lnTo>
                    <a:pt x="473" y="44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9" name="Freeform 19"/>
            <p:cNvSpPr>
              <a:spLocks noEditPoints="1"/>
            </p:cNvSpPr>
            <p:nvPr userDrawn="1"/>
          </p:nvSpPr>
          <p:spPr bwMode="auto">
            <a:xfrm>
              <a:off x="4955" y="3892"/>
              <a:ext cx="106" cy="118"/>
            </a:xfrm>
            <a:custGeom>
              <a:avLst/>
              <a:gdLst/>
              <a:ahLst/>
              <a:cxnLst>
                <a:cxn ang="0">
                  <a:pos x="101" y="971"/>
                </a:cxn>
                <a:cxn ang="0">
                  <a:pos x="7" y="917"/>
                </a:cxn>
                <a:cxn ang="0">
                  <a:pos x="22" y="888"/>
                </a:cxn>
                <a:cxn ang="0">
                  <a:pos x="224" y="741"/>
                </a:cxn>
                <a:cxn ang="0">
                  <a:pos x="302" y="623"/>
                </a:cxn>
                <a:cxn ang="0">
                  <a:pos x="261" y="604"/>
                </a:cxn>
                <a:cxn ang="0">
                  <a:pos x="110" y="724"/>
                </a:cxn>
                <a:cxn ang="0">
                  <a:pos x="19" y="738"/>
                </a:cxn>
                <a:cxn ang="0">
                  <a:pos x="4" y="676"/>
                </a:cxn>
                <a:cxn ang="0">
                  <a:pos x="74" y="482"/>
                </a:cxn>
                <a:cxn ang="0">
                  <a:pos x="90" y="359"/>
                </a:cxn>
                <a:cxn ang="0">
                  <a:pos x="165" y="253"/>
                </a:cxn>
                <a:cxn ang="0">
                  <a:pos x="237" y="243"/>
                </a:cxn>
                <a:cxn ang="0">
                  <a:pos x="210" y="422"/>
                </a:cxn>
                <a:cxn ang="0">
                  <a:pos x="178" y="541"/>
                </a:cxn>
                <a:cxn ang="0">
                  <a:pos x="258" y="462"/>
                </a:cxn>
                <a:cxn ang="0">
                  <a:pos x="274" y="230"/>
                </a:cxn>
                <a:cxn ang="0">
                  <a:pos x="275" y="27"/>
                </a:cxn>
                <a:cxn ang="0">
                  <a:pos x="354" y="34"/>
                </a:cxn>
                <a:cxn ang="0">
                  <a:pos x="385" y="151"/>
                </a:cxn>
                <a:cxn ang="0">
                  <a:pos x="403" y="332"/>
                </a:cxn>
                <a:cxn ang="0">
                  <a:pos x="439" y="398"/>
                </a:cxn>
                <a:cxn ang="0">
                  <a:pos x="390" y="569"/>
                </a:cxn>
                <a:cxn ang="0">
                  <a:pos x="450" y="577"/>
                </a:cxn>
                <a:cxn ang="0">
                  <a:pos x="542" y="416"/>
                </a:cxn>
                <a:cxn ang="0">
                  <a:pos x="585" y="402"/>
                </a:cxn>
                <a:cxn ang="0">
                  <a:pos x="640" y="515"/>
                </a:cxn>
                <a:cxn ang="0">
                  <a:pos x="682" y="550"/>
                </a:cxn>
                <a:cxn ang="0">
                  <a:pos x="713" y="539"/>
                </a:cxn>
                <a:cxn ang="0">
                  <a:pos x="743" y="510"/>
                </a:cxn>
                <a:cxn ang="0">
                  <a:pos x="813" y="531"/>
                </a:cxn>
                <a:cxn ang="0">
                  <a:pos x="832" y="488"/>
                </a:cxn>
                <a:cxn ang="0">
                  <a:pos x="889" y="497"/>
                </a:cxn>
                <a:cxn ang="0">
                  <a:pos x="948" y="582"/>
                </a:cxn>
                <a:cxn ang="0">
                  <a:pos x="912" y="686"/>
                </a:cxn>
                <a:cxn ang="0">
                  <a:pos x="748" y="874"/>
                </a:cxn>
                <a:cxn ang="0">
                  <a:pos x="683" y="892"/>
                </a:cxn>
                <a:cxn ang="0">
                  <a:pos x="601" y="909"/>
                </a:cxn>
                <a:cxn ang="0">
                  <a:pos x="514" y="938"/>
                </a:cxn>
                <a:cxn ang="0">
                  <a:pos x="474" y="903"/>
                </a:cxn>
                <a:cxn ang="0">
                  <a:pos x="483" y="847"/>
                </a:cxn>
                <a:cxn ang="0">
                  <a:pos x="440" y="769"/>
                </a:cxn>
                <a:cxn ang="0">
                  <a:pos x="437" y="670"/>
                </a:cxn>
                <a:cxn ang="0">
                  <a:pos x="384" y="752"/>
                </a:cxn>
                <a:cxn ang="0">
                  <a:pos x="385" y="837"/>
                </a:cxn>
                <a:cxn ang="0">
                  <a:pos x="365" y="1011"/>
                </a:cxn>
                <a:cxn ang="0">
                  <a:pos x="306" y="1054"/>
                </a:cxn>
                <a:cxn ang="0">
                  <a:pos x="147" y="935"/>
                </a:cxn>
                <a:cxn ang="0">
                  <a:pos x="140" y="899"/>
                </a:cxn>
                <a:cxn ang="0">
                  <a:pos x="222" y="847"/>
                </a:cxn>
                <a:cxn ang="0">
                  <a:pos x="270" y="802"/>
                </a:cxn>
                <a:cxn ang="0">
                  <a:pos x="300" y="759"/>
                </a:cxn>
                <a:cxn ang="0">
                  <a:pos x="299" y="953"/>
                </a:cxn>
                <a:cxn ang="0">
                  <a:pos x="656" y="824"/>
                </a:cxn>
                <a:cxn ang="0">
                  <a:pos x="692" y="709"/>
                </a:cxn>
                <a:cxn ang="0">
                  <a:pos x="639" y="692"/>
                </a:cxn>
                <a:cxn ang="0">
                  <a:pos x="549" y="701"/>
                </a:cxn>
                <a:cxn ang="0">
                  <a:pos x="678" y="617"/>
                </a:cxn>
                <a:cxn ang="0">
                  <a:pos x="837" y="594"/>
                </a:cxn>
                <a:cxn ang="0">
                  <a:pos x="802" y="703"/>
                </a:cxn>
                <a:cxn ang="0">
                  <a:pos x="661" y="870"/>
                </a:cxn>
                <a:cxn ang="0">
                  <a:pos x="515" y="836"/>
                </a:cxn>
                <a:cxn ang="0">
                  <a:pos x="551" y="823"/>
                </a:cxn>
              </a:cxnLst>
              <a:rect l="0" t="0" r="r" b="b"/>
              <a:pathLst>
                <a:path w="948" h="1054">
                  <a:moveTo>
                    <a:pt x="306" y="1054"/>
                  </a:moveTo>
                  <a:lnTo>
                    <a:pt x="272" y="1039"/>
                  </a:lnTo>
                  <a:lnTo>
                    <a:pt x="238" y="1025"/>
                  </a:lnTo>
                  <a:lnTo>
                    <a:pt x="204" y="1013"/>
                  </a:lnTo>
                  <a:lnTo>
                    <a:pt x="168" y="1000"/>
                  </a:lnTo>
                  <a:lnTo>
                    <a:pt x="151" y="993"/>
                  </a:lnTo>
                  <a:lnTo>
                    <a:pt x="134" y="987"/>
                  </a:lnTo>
                  <a:lnTo>
                    <a:pt x="118" y="980"/>
                  </a:lnTo>
                  <a:lnTo>
                    <a:pt x="101" y="971"/>
                  </a:lnTo>
                  <a:lnTo>
                    <a:pt x="85" y="963"/>
                  </a:lnTo>
                  <a:lnTo>
                    <a:pt x="69" y="953"/>
                  </a:lnTo>
                  <a:lnTo>
                    <a:pt x="54" y="942"/>
                  </a:lnTo>
                  <a:lnTo>
                    <a:pt x="39" y="931"/>
                  </a:lnTo>
                  <a:lnTo>
                    <a:pt x="31" y="928"/>
                  </a:lnTo>
                  <a:lnTo>
                    <a:pt x="24" y="925"/>
                  </a:lnTo>
                  <a:lnTo>
                    <a:pt x="16" y="923"/>
                  </a:lnTo>
                  <a:lnTo>
                    <a:pt x="10" y="919"/>
                  </a:lnTo>
                  <a:lnTo>
                    <a:pt x="7" y="917"/>
                  </a:lnTo>
                  <a:lnTo>
                    <a:pt x="5" y="915"/>
                  </a:lnTo>
                  <a:lnTo>
                    <a:pt x="4" y="911"/>
                  </a:lnTo>
                  <a:lnTo>
                    <a:pt x="3" y="908"/>
                  </a:lnTo>
                  <a:lnTo>
                    <a:pt x="3" y="905"/>
                  </a:lnTo>
                  <a:lnTo>
                    <a:pt x="4" y="901"/>
                  </a:lnTo>
                  <a:lnTo>
                    <a:pt x="6" y="896"/>
                  </a:lnTo>
                  <a:lnTo>
                    <a:pt x="10" y="892"/>
                  </a:lnTo>
                  <a:lnTo>
                    <a:pt x="15" y="891"/>
                  </a:lnTo>
                  <a:lnTo>
                    <a:pt x="22" y="888"/>
                  </a:lnTo>
                  <a:lnTo>
                    <a:pt x="31" y="885"/>
                  </a:lnTo>
                  <a:lnTo>
                    <a:pt x="40" y="880"/>
                  </a:lnTo>
                  <a:lnTo>
                    <a:pt x="61" y="868"/>
                  </a:lnTo>
                  <a:lnTo>
                    <a:pt x="87" y="853"/>
                  </a:lnTo>
                  <a:lnTo>
                    <a:pt x="114" y="833"/>
                  </a:lnTo>
                  <a:lnTo>
                    <a:pt x="142" y="812"/>
                  </a:lnTo>
                  <a:lnTo>
                    <a:pt x="169" y="790"/>
                  </a:lnTo>
                  <a:lnTo>
                    <a:pt x="198" y="766"/>
                  </a:lnTo>
                  <a:lnTo>
                    <a:pt x="224" y="741"/>
                  </a:lnTo>
                  <a:lnTo>
                    <a:pt x="249" y="716"/>
                  </a:lnTo>
                  <a:lnTo>
                    <a:pt x="260" y="703"/>
                  </a:lnTo>
                  <a:lnTo>
                    <a:pt x="269" y="692"/>
                  </a:lnTo>
                  <a:lnTo>
                    <a:pt x="278" y="679"/>
                  </a:lnTo>
                  <a:lnTo>
                    <a:pt x="285" y="667"/>
                  </a:lnTo>
                  <a:lnTo>
                    <a:pt x="292" y="655"/>
                  </a:lnTo>
                  <a:lnTo>
                    <a:pt x="297" y="645"/>
                  </a:lnTo>
                  <a:lnTo>
                    <a:pt x="300" y="634"/>
                  </a:lnTo>
                  <a:lnTo>
                    <a:pt x="302" y="623"/>
                  </a:lnTo>
                  <a:lnTo>
                    <a:pt x="302" y="614"/>
                  </a:lnTo>
                  <a:lnTo>
                    <a:pt x="300" y="605"/>
                  </a:lnTo>
                  <a:lnTo>
                    <a:pt x="297" y="598"/>
                  </a:lnTo>
                  <a:lnTo>
                    <a:pt x="292" y="590"/>
                  </a:lnTo>
                  <a:lnTo>
                    <a:pt x="286" y="590"/>
                  </a:lnTo>
                  <a:lnTo>
                    <a:pt x="282" y="592"/>
                  </a:lnTo>
                  <a:lnTo>
                    <a:pt x="277" y="594"/>
                  </a:lnTo>
                  <a:lnTo>
                    <a:pt x="271" y="597"/>
                  </a:lnTo>
                  <a:lnTo>
                    <a:pt x="261" y="604"/>
                  </a:lnTo>
                  <a:lnTo>
                    <a:pt x="250" y="613"/>
                  </a:lnTo>
                  <a:lnTo>
                    <a:pt x="226" y="635"/>
                  </a:lnTo>
                  <a:lnTo>
                    <a:pt x="201" y="661"/>
                  </a:lnTo>
                  <a:lnTo>
                    <a:pt x="187" y="673"/>
                  </a:lnTo>
                  <a:lnTo>
                    <a:pt x="173" y="686"/>
                  </a:lnTo>
                  <a:lnTo>
                    <a:pt x="158" y="698"/>
                  </a:lnTo>
                  <a:lnTo>
                    <a:pt x="143" y="708"/>
                  </a:lnTo>
                  <a:lnTo>
                    <a:pt x="127" y="717"/>
                  </a:lnTo>
                  <a:lnTo>
                    <a:pt x="110" y="724"/>
                  </a:lnTo>
                  <a:lnTo>
                    <a:pt x="102" y="726"/>
                  </a:lnTo>
                  <a:lnTo>
                    <a:pt x="94" y="728"/>
                  </a:lnTo>
                  <a:lnTo>
                    <a:pt x="86" y="729"/>
                  </a:lnTo>
                  <a:lnTo>
                    <a:pt x="76" y="729"/>
                  </a:lnTo>
                  <a:lnTo>
                    <a:pt x="61" y="734"/>
                  </a:lnTo>
                  <a:lnTo>
                    <a:pt x="48" y="737"/>
                  </a:lnTo>
                  <a:lnTo>
                    <a:pt x="38" y="740"/>
                  </a:lnTo>
                  <a:lnTo>
                    <a:pt x="28" y="740"/>
                  </a:lnTo>
                  <a:lnTo>
                    <a:pt x="19" y="738"/>
                  </a:lnTo>
                  <a:lnTo>
                    <a:pt x="13" y="735"/>
                  </a:lnTo>
                  <a:lnTo>
                    <a:pt x="7" y="732"/>
                  </a:lnTo>
                  <a:lnTo>
                    <a:pt x="4" y="727"/>
                  </a:lnTo>
                  <a:lnTo>
                    <a:pt x="2" y="720"/>
                  </a:lnTo>
                  <a:lnTo>
                    <a:pt x="0" y="713"/>
                  </a:lnTo>
                  <a:lnTo>
                    <a:pt x="0" y="704"/>
                  </a:lnTo>
                  <a:lnTo>
                    <a:pt x="1" y="696"/>
                  </a:lnTo>
                  <a:lnTo>
                    <a:pt x="2" y="686"/>
                  </a:lnTo>
                  <a:lnTo>
                    <a:pt x="4" y="676"/>
                  </a:lnTo>
                  <a:lnTo>
                    <a:pt x="7" y="664"/>
                  </a:lnTo>
                  <a:lnTo>
                    <a:pt x="11" y="653"/>
                  </a:lnTo>
                  <a:lnTo>
                    <a:pt x="29" y="603"/>
                  </a:lnTo>
                  <a:lnTo>
                    <a:pt x="50" y="554"/>
                  </a:lnTo>
                  <a:lnTo>
                    <a:pt x="59" y="530"/>
                  </a:lnTo>
                  <a:lnTo>
                    <a:pt x="68" y="509"/>
                  </a:lnTo>
                  <a:lnTo>
                    <a:pt x="70" y="499"/>
                  </a:lnTo>
                  <a:lnTo>
                    <a:pt x="73" y="490"/>
                  </a:lnTo>
                  <a:lnTo>
                    <a:pt x="74" y="482"/>
                  </a:lnTo>
                  <a:lnTo>
                    <a:pt x="75" y="475"/>
                  </a:lnTo>
                  <a:lnTo>
                    <a:pt x="72" y="461"/>
                  </a:lnTo>
                  <a:lnTo>
                    <a:pt x="72" y="447"/>
                  </a:lnTo>
                  <a:lnTo>
                    <a:pt x="72" y="432"/>
                  </a:lnTo>
                  <a:lnTo>
                    <a:pt x="74" y="417"/>
                  </a:lnTo>
                  <a:lnTo>
                    <a:pt x="76" y="403"/>
                  </a:lnTo>
                  <a:lnTo>
                    <a:pt x="80" y="388"/>
                  </a:lnTo>
                  <a:lnTo>
                    <a:pt x="85" y="374"/>
                  </a:lnTo>
                  <a:lnTo>
                    <a:pt x="90" y="359"/>
                  </a:lnTo>
                  <a:lnTo>
                    <a:pt x="97" y="345"/>
                  </a:lnTo>
                  <a:lnTo>
                    <a:pt x="104" y="331"/>
                  </a:lnTo>
                  <a:lnTo>
                    <a:pt x="112" y="318"/>
                  </a:lnTo>
                  <a:lnTo>
                    <a:pt x="120" y="305"/>
                  </a:lnTo>
                  <a:lnTo>
                    <a:pt x="129" y="292"/>
                  </a:lnTo>
                  <a:lnTo>
                    <a:pt x="137" y="282"/>
                  </a:lnTo>
                  <a:lnTo>
                    <a:pt x="147" y="271"/>
                  </a:lnTo>
                  <a:lnTo>
                    <a:pt x="157" y="262"/>
                  </a:lnTo>
                  <a:lnTo>
                    <a:pt x="165" y="253"/>
                  </a:lnTo>
                  <a:lnTo>
                    <a:pt x="175" y="247"/>
                  </a:lnTo>
                  <a:lnTo>
                    <a:pt x="184" y="240"/>
                  </a:lnTo>
                  <a:lnTo>
                    <a:pt x="193" y="236"/>
                  </a:lnTo>
                  <a:lnTo>
                    <a:pt x="202" y="233"/>
                  </a:lnTo>
                  <a:lnTo>
                    <a:pt x="210" y="232"/>
                  </a:lnTo>
                  <a:lnTo>
                    <a:pt x="218" y="232"/>
                  </a:lnTo>
                  <a:lnTo>
                    <a:pt x="225" y="234"/>
                  </a:lnTo>
                  <a:lnTo>
                    <a:pt x="232" y="238"/>
                  </a:lnTo>
                  <a:lnTo>
                    <a:pt x="237" y="243"/>
                  </a:lnTo>
                  <a:lnTo>
                    <a:pt x="242" y="251"/>
                  </a:lnTo>
                  <a:lnTo>
                    <a:pt x="247" y="262"/>
                  </a:lnTo>
                  <a:lnTo>
                    <a:pt x="249" y="273"/>
                  </a:lnTo>
                  <a:lnTo>
                    <a:pt x="251" y="288"/>
                  </a:lnTo>
                  <a:lnTo>
                    <a:pt x="252" y="305"/>
                  </a:lnTo>
                  <a:lnTo>
                    <a:pt x="251" y="324"/>
                  </a:lnTo>
                  <a:lnTo>
                    <a:pt x="245" y="344"/>
                  </a:lnTo>
                  <a:lnTo>
                    <a:pt x="230" y="378"/>
                  </a:lnTo>
                  <a:lnTo>
                    <a:pt x="210" y="422"/>
                  </a:lnTo>
                  <a:lnTo>
                    <a:pt x="191" y="467"/>
                  </a:lnTo>
                  <a:lnTo>
                    <a:pt x="183" y="488"/>
                  </a:lnTo>
                  <a:lnTo>
                    <a:pt x="177" y="507"/>
                  </a:lnTo>
                  <a:lnTo>
                    <a:pt x="173" y="523"/>
                  </a:lnTo>
                  <a:lnTo>
                    <a:pt x="172" y="534"/>
                  </a:lnTo>
                  <a:lnTo>
                    <a:pt x="172" y="538"/>
                  </a:lnTo>
                  <a:lnTo>
                    <a:pt x="173" y="540"/>
                  </a:lnTo>
                  <a:lnTo>
                    <a:pt x="175" y="542"/>
                  </a:lnTo>
                  <a:lnTo>
                    <a:pt x="178" y="541"/>
                  </a:lnTo>
                  <a:lnTo>
                    <a:pt x="182" y="539"/>
                  </a:lnTo>
                  <a:lnTo>
                    <a:pt x="188" y="535"/>
                  </a:lnTo>
                  <a:lnTo>
                    <a:pt x="194" y="529"/>
                  </a:lnTo>
                  <a:lnTo>
                    <a:pt x="202" y="521"/>
                  </a:lnTo>
                  <a:lnTo>
                    <a:pt x="217" y="513"/>
                  </a:lnTo>
                  <a:lnTo>
                    <a:pt x="230" y="503"/>
                  </a:lnTo>
                  <a:lnTo>
                    <a:pt x="241" y="491"/>
                  </a:lnTo>
                  <a:lnTo>
                    <a:pt x="251" y="477"/>
                  </a:lnTo>
                  <a:lnTo>
                    <a:pt x="258" y="462"/>
                  </a:lnTo>
                  <a:lnTo>
                    <a:pt x="265" y="445"/>
                  </a:lnTo>
                  <a:lnTo>
                    <a:pt x="270" y="427"/>
                  </a:lnTo>
                  <a:lnTo>
                    <a:pt x="274" y="408"/>
                  </a:lnTo>
                  <a:lnTo>
                    <a:pt x="277" y="387"/>
                  </a:lnTo>
                  <a:lnTo>
                    <a:pt x="278" y="366"/>
                  </a:lnTo>
                  <a:lnTo>
                    <a:pt x="279" y="345"/>
                  </a:lnTo>
                  <a:lnTo>
                    <a:pt x="279" y="322"/>
                  </a:lnTo>
                  <a:lnTo>
                    <a:pt x="277" y="276"/>
                  </a:lnTo>
                  <a:lnTo>
                    <a:pt x="274" y="230"/>
                  </a:lnTo>
                  <a:lnTo>
                    <a:pt x="270" y="185"/>
                  </a:lnTo>
                  <a:lnTo>
                    <a:pt x="267" y="142"/>
                  </a:lnTo>
                  <a:lnTo>
                    <a:pt x="266" y="122"/>
                  </a:lnTo>
                  <a:lnTo>
                    <a:pt x="265" y="103"/>
                  </a:lnTo>
                  <a:lnTo>
                    <a:pt x="265" y="84"/>
                  </a:lnTo>
                  <a:lnTo>
                    <a:pt x="266" y="67"/>
                  </a:lnTo>
                  <a:lnTo>
                    <a:pt x="268" y="52"/>
                  </a:lnTo>
                  <a:lnTo>
                    <a:pt x="271" y="39"/>
                  </a:lnTo>
                  <a:lnTo>
                    <a:pt x="275" y="27"/>
                  </a:lnTo>
                  <a:lnTo>
                    <a:pt x="280" y="17"/>
                  </a:lnTo>
                  <a:lnTo>
                    <a:pt x="287" y="9"/>
                  </a:lnTo>
                  <a:lnTo>
                    <a:pt x="296" y="3"/>
                  </a:lnTo>
                  <a:lnTo>
                    <a:pt x="306" y="0"/>
                  </a:lnTo>
                  <a:lnTo>
                    <a:pt x="317" y="0"/>
                  </a:lnTo>
                  <a:lnTo>
                    <a:pt x="328" y="8"/>
                  </a:lnTo>
                  <a:lnTo>
                    <a:pt x="338" y="16"/>
                  </a:lnTo>
                  <a:lnTo>
                    <a:pt x="346" y="25"/>
                  </a:lnTo>
                  <a:lnTo>
                    <a:pt x="354" y="34"/>
                  </a:lnTo>
                  <a:lnTo>
                    <a:pt x="360" y="44"/>
                  </a:lnTo>
                  <a:lnTo>
                    <a:pt x="366" y="55"/>
                  </a:lnTo>
                  <a:lnTo>
                    <a:pt x="370" y="65"/>
                  </a:lnTo>
                  <a:lnTo>
                    <a:pt x="374" y="76"/>
                  </a:lnTo>
                  <a:lnTo>
                    <a:pt x="376" y="88"/>
                  </a:lnTo>
                  <a:lnTo>
                    <a:pt x="380" y="99"/>
                  </a:lnTo>
                  <a:lnTo>
                    <a:pt x="382" y="112"/>
                  </a:lnTo>
                  <a:lnTo>
                    <a:pt x="383" y="125"/>
                  </a:lnTo>
                  <a:lnTo>
                    <a:pt x="385" y="151"/>
                  </a:lnTo>
                  <a:lnTo>
                    <a:pt x="386" y="176"/>
                  </a:lnTo>
                  <a:lnTo>
                    <a:pt x="386" y="204"/>
                  </a:lnTo>
                  <a:lnTo>
                    <a:pt x="387" y="231"/>
                  </a:lnTo>
                  <a:lnTo>
                    <a:pt x="388" y="257"/>
                  </a:lnTo>
                  <a:lnTo>
                    <a:pt x="391" y="283"/>
                  </a:lnTo>
                  <a:lnTo>
                    <a:pt x="394" y="296"/>
                  </a:lnTo>
                  <a:lnTo>
                    <a:pt x="396" y="308"/>
                  </a:lnTo>
                  <a:lnTo>
                    <a:pt x="400" y="320"/>
                  </a:lnTo>
                  <a:lnTo>
                    <a:pt x="403" y="332"/>
                  </a:lnTo>
                  <a:lnTo>
                    <a:pt x="409" y="344"/>
                  </a:lnTo>
                  <a:lnTo>
                    <a:pt x="415" y="355"/>
                  </a:lnTo>
                  <a:lnTo>
                    <a:pt x="422" y="366"/>
                  </a:lnTo>
                  <a:lnTo>
                    <a:pt x="429" y="376"/>
                  </a:lnTo>
                  <a:lnTo>
                    <a:pt x="433" y="378"/>
                  </a:lnTo>
                  <a:lnTo>
                    <a:pt x="437" y="381"/>
                  </a:lnTo>
                  <a:lnTo>
                    <a:pt x="438" y="385"/>
                  </a:lnTo>
                  <a:lnTo>
                    <a:pt x="439" y="391"/>
                  </a:lnTo>
                  <a:lnTo>
                    <a:pt x="439" y="398"/>
                  </a:lnTo>
                  <a:lnTo>
                    <a:pt x="437" y="406"/>
                  </a:lnTo>
                  <a:lnTo>
                    <a:pt x="435" y="414"/>
                  </a:lnTo>
                  <a:lnTo>
                    <a:pt x="432" y="424"/>
                  </a:lnTo>
                  <a:lnTo>
                    <a:pt x="417" y="466"/>
                  </a:lnTo>
                  <a:lnTo>
                    <a:pt x="401" y="512"/>
                  </a:lnTo>
                  <a:lnTo>
                    <a:pt x="395" y="534"/>
                  </a:lnTo>
                  <a:lnTo>
                    <a:pt x="391" y="553"/>
                  </a:lnTo>
                  <a:lnTo>
                    <a:pt x="390" y="561"/>
                  </a:lnTo>
                  <a:lnTo>
                    <a:pt x="390" y="569"/>
                  </a:lnTo>
                  <a:lnTo>
                    <a:pt x="391" y="575"/>
                  </a:lnTo>
                  <a:lnTo>
                    <a:pt x="394" y="581"/>
                  </a:lnTo>
                  <a:lnTo>
                    <a:pt x="397" y="585"/>
                  </a:lnTo>
                  <a:lnTo>
                    <a:pt x="402" y="588"/>
                  </a:lnTo>
                  <a:lnTo>
                    <a:pt x="408" y="589"/>
                  </a:lnTo>
                  <a:lnTo>
                    <a:pt x="416" y="589"/>
                  </a:lnTo>
                  <a:lnTo>
                    <a:pt x="426" y="587"/>
                  </a:lnTo>
                  <a:lnTo>
                    <a:pt x="437" y="583"/>
                  </a:lnTo>
                  <a:lnTo>
                    <a:pt x="450" y="577"/>
                  </a:lnTo>
                  <a:lnTo>
                    <a:pt x="466" y="569"/>
                  </a:lnTo>
                  <a:lnTo>
                    <a:pt x="472" y="562"/>
                  </a:lnTo>
                  <a:lnTo>
                    <a:pt x="479" y="555"/>
                  </a:lnTo>
                  <a:lnTo>
                    <a:pt x="485" y="546"/>
                  </a:lnTo>
                  <a:lnTo>
                    <a:pt x="491" y="537"/>
                  </a:lnTo>
                  <a:lnTo>
                    <a:pt x="502" y="518"/>
                  </a:lnTo>
                  <a:lnTo>
                    <a:pt x="511" y="495"/>
                  </a:lnTo>
                  <a:lnTo>
                    <a:pt x="527" y="453"/>
                  </a:lnTo>
                  <a:lnTo>
                    <a:pt x="542" y="416"/>
                  </a:lnTo>
                  <a:lnTo>
                    <a:pt x="546" y="409"/>
                  </a:lnTo>
                  <a:lnTo>
                    <a:pt x="550" y="402"/>
                  </a:lnTo>
                  <a:lnTo>
                    <a:pt x="553" y="398"/>
                  </a:lnTo>
                  <a:lnTo>
                    <a:pt x="558" y="395"/>
                  </a:lnTo>
                  <a:lnTo>
                    <a:pt x="563" y="393"/>
                  </a:lnTo>
                  <a:lnTo>
                    <a:pt x="567" y="393"/>
                  </a:lnTo>
                  <a:lnTo>
                    <a:pt x="573" y="394"/>
                  </a:lnTo>
                  <a:lnTo>
                    <a:pt x="578" y="397"/>
                  </a:lnTo>
                  <a:lnTo>
                    <a:pt x="585" y="402"/>
                  </a:lnTo>
                  <a:lnTo>
                    <a:pt x="590" y="409"/>
                  </a:lnTo>
                  <a:lnTo>
                    <a:pt x="597" y="418"/>
                  </a:lnTo>
                  <a:lnTo>
                    <a:pt x="605" y="430"/>
                  </a:lnTo>
                  <a:lnTo>
                    <a:pt x="612" y="445"/>
                  </a:lnTo>
                  <a:lnTo>
                    <a:pt x="621" y="462"/>
                  </a:lnTo>
                  <a:lnTo>
                    <a:pt x="630" y="481"/>
                  </a:lnTo>
                  <a:lnTo>
                    <a:pt x="639" y="505"/>
                  </a:lnTo>
                  <a:lnTo>
                    <a:pt x="639" y="510"/>
                  </a:lnTo>
                  <a:lnTo>
                    <a:pt x="640" y="515"/>
                  </a:lnTo>
                  <a:lnTo>
                    <a:pt x="641" y="521"/>
                  </a:lnTo>
                  <a:lnTo>
                    <a:pt x="644" y="525"/>
                  </a:lnTo>
                  <a:lnTo>
                    <a:pt x="646" y="529"/>
                  </a:lnTo>
                  <a:lnTo>
                    <a:pt x="649" y="533"/>
                  </a:lnTo>
                  <a:lnTo>
                    <a:pt x="652" y="537"/>
                  </a:lnTo>
                  <a:lnTo>
                    <a:pt x="656" y="539"/>
                  </a:lnTo>
                  <a:lnTo>
                    <a:pt x="664" y="544"/>
                  </a:lnTo>
                  <a:lnTo>
                    <a:pt x="673" y="547"/>
                  </a:lnTo>
                  <a:lnTo>
                    <a:pt x="682" y="550"/>
                  </a:lnTo>
                  <a:lnTo>
                    <a:pt x="691" y="550"/>
                  </a:lnTo>
                  <a:lnTo>
                    <a:pt x="699" y="550"/>
                  </a:lnTo>
                  <a:lnTo>
                    <a:pt x="707" y="550"/>
                  </a:lnTo>
                  <a:lnTo>
                    <a:pt x="712" y="547"/>
                  </a:lnTo>
                  <a:lnTo>
                    <a:pt x="715" y="545"/>
                  </a:lnTo>
                  <a:lnTo>
                    <a:pt x="717" y="543"/>
                  </a:lnTo>
                  <a:lnTo>
                    <a:pt x="717" y="542"/>
                  </a:lnTo>
                  <a:lnTo>
                    <a:pt x="715" y="541"/>
                  </a:lnTo>
                  <a:lnTo>
                    <a:pt x="713" y="539"/>
                  </a:lnTo>
                  <a:lnTo>
                    <a:pt x="706" y="536"/>
                  </a:lnTo>
                  <a:lnTo>
                    <a:pt x="695" y="533"/>
                  </a:lnTo>
                  <a:lnTo>
                    <a:pt x="702" y="524"/>
                  </a:lnTo>
                  <a:lnTo>
                    <a:pt x="708" y="519"/>
                  </a:lnTo>
                  <a:lnTo>
                    <a:pt x="715" y="513"/>
                  </a:lnTo>
                  <a:lnTo>
                    <a:pt x="722" y="511"/>
                  </a:lnTo>
                  <a:lnTo>
                    <a:pt x="728" y="509"/>
                  </a:lnTo>
                  <a:lnTo>
                    <a:pt x="736" y="509"/>
                  </a:lnTo>
                  <a:lnTo>
                    <a:pt x="743" y="510"/>
                  </a:lnTo>
                  <a:lnTo>
                    <a:pt x="750" y="512"/>
                  </a:lnTo>
                  <a:lnTo>
                    <a:pt x="764" y="518"/>
                  </a:lnTo>
                  <a:lnTo>
                    <a:pt x="778" y="524"/>
                  </a:lnTo>
                  <a:lnTo>
                    <a:pt x="784" y="527"/>
                  </a:lnTo>
                  <a:lnTo>
                    <a:pt x="791" y="529"/>
                  </a:lnTo>
                  <a:lnTo>
                    <a:pt x="796" y="531"/>
                  </a:lnTo>
                  <a:lnTo>
                    <a:pt x="802" y="533"/>
                  </a:lnTo>
                  <a:lnTo>
                    <a:pt x="808" y="533"/>
                  </a:lnTo>
                  <a:lnTo>
                    <a:pt x="813" y="531"/>
                  </a:lnTo>
                  <a:lnTo>
                    <a:pt x="818" y="528"/>
                  </a:lnTo>
                  <a:lnTo>
                    <a:pt x="824" y="524"/>
                  </a:lnTo>
                  <a:lnTo>
                    <a:pt x="823" y="517"/>
                  </a:lnTo>
                  <a:lnTo>
                    <a:pt x="824" y="510"/>
                  </a:lnTo>
                  <a:lnTo>
                    <a:pt x="825" y="504"/>
                  </a:lnTo>
                  <a:lnTo>
                    <a:pt x="826" y="498"/>
                  </a:lnTo>
                  <a:lnTo>
                    <a:pt x="828" y="494"/>
                  </a:lnTo>
                  <a:lnTo>
                    <a:pt x="830" y="491"/>
                  </a:lnTo>
                  <a:lnTo>
                    <a:pt x="832" y="488"/>
                  </a:lnTo>
                  <a:lnTo>
                    <a:pt x="836" y="485"/>
                  </a:lnTo>
                  <a:lnTo>
                    <a:pt x="839" y="483"/>
                  </a:lnTo>
                  <a:lnTo>
                    <a:pt x="843" y="482"/>
                  </a:lnTo>
                  <a:lnTo>
                    <a:pt x="846" y="481"/>
                  </a:lnTo>
                  <a:lnTo>
                    <a:pt x="851" y="481"/>
                  </a:lnTo>
                  <a:lnTo>
                    <a:pt x="860" y="482"/>
                  </a:lnTo>
                  <a:lnTo>
                    <a:pt x="870" y="486"/>
                  </a:lnTo>
                  <a:lnTo>
                    <a:pt x="880" y="491"/>
                  </a:lnTo>
                  <a:lnTo>
                    <a:pt x="889" y="497"/>
                  </a:lnTo>
                  <a:lnTo>
                    <a:pt x="900" y="505"/>
                  </a:lnTo>
                  <a:lnTo>
                    <a:pt x="910" y="513"/>
                  </a:lnTo>
                  <a:lnTo>
                    <a:pt x="918" y="524"/>
                  </a:lnTo>
                  <a:lnTo>
                    <a:pt x="927" y="535"/>
                  </a:lnTo>
                  <a:lnTo>
                    <a:pt x="933" y="546"/>
                  </a:lnTo>
                  <a:lnTo>
                    <a:pt x="940" y="558"/>
                  </a:lnTo>
                  <a:lnTo>
                    <a:pt x="944" y="565"/>
                  </a:lnTo>
                  <a:lnTo>
                    <a:pt x="947" y="572"/>
                  </a:lnTo>
                  <a:lnTo>
                    <a:pt x="948" y="582"/>
                  </a:lnTo>
                  <a:lnTo>
                    <a:pt x="948" y="590"/>
                  </a:lnTo>
                  <a:lnTo>
                    <a:pt x="947" y="601"/>
                  </a:lnTo>
                  <a:lnTo>
                    <a:pt x="945" y="611"/>
                  </a:lnTo>
                  <a:lnTo>
                    <a:pt x="942" y="623"/>
                  </a:lnTo>
                  <a:lnTo>
                    <a:pt x="937" y="635"/>
                  </a:lnTo>
                  <a:lnTo>
                    <a:pt x="932" y="647"/>
                  </a:lnTo>
                  <a:lnTo>
                    <a:pt x="926" y="660"/>
                  </a:lnTo>
                  <a:lnTo>
                    <a:pt x="919" y="673"/>
                  </a:lnTo>
                  <a:lnTo>
                    <a:pt x="912" y="686"/>
                  </a:lnTo>
                  <a:lnTo>
                    <a:pt x="895" y="713"/>
                  </a:lnTo>
                  <a:lnTo>
                    <a:pt x="875" y="740"/>
                  </a:lnTo>
                  <a:lnTo>
                    <a:pt x="855" y="766"/>
                  </a:lnTo>
                  <a:lnTo>
                    <a:pt x="833" y="792"/>
                  </a:lnTo>
                  <a:lnTo>
                    <a:pt x="812" y="815"/>
                  </a:lnTo>
                  <a:lnTo>
                    <a:pt x="792" y="836"/>
                  </a:lnTo>
                  <a:lnTo>
                    <a:pt x="772" y="854"/>
                  </a:lnTo>
                  <a:lnTo>
                    <a:pt x="755" y="868"/>
                  </a:lnTo>
                  <a:lnTo>
                    <a:pt x="748" y="874"/>
                  </a:lnTo>
                  <a:lnTo>
                    <a:pt x="741" y="878"/>
                  </a:lnTo>
                  <a:lnTo>
                    <a:pt x="735" y="881"/>
                  </a:lnTo>
                  <a:lnTo>
                    <a:pt x="729" y="884"/>
                  </a:lnTo>
                  <a:lnTo>
                    <a:pt x="722" y="888"/>
                  </a:lnTo>
                  <a:lnTo>
                    <a:pt x="714" y="892"/>
                  </a:lnTo>
                  <a:lnTo>
                    <a:pt x="707" y="894"/>
                  </a:lnTo>
                  <a:lnTo>
                    <a:pt x="698" y="895"/>
                  </a:lnTo>
                  <a:lnTo>
                    <a:pt x="691" y="894"/>
                  </a:lnTo>
                  <a:lnTo>
                    <a:pt x="683" y="892"/>
                  </a:lnTo>
                  <a:lnTo>
                    <a:pt x="676" y="889"/>
                  </a:lnTo>
                  <a:lnTo>
                    <a:pt x="668" y="883"/>
                  </a:lnTo>
                  <a:lnTo>
                    <a:pt x="663" y="883"/>
                  </a:lnTo>
                  <a:lnTo>
                    <a:pt x="658" y="883"/>
                  </a:lnTo>
                  <a:lnTo>
                    <a:pt x="651" y="884"/>
                  </a:lnTo>
                  <a:lnTo>
                    <a:pt x="646" y="886"/>
                  </a:lnTo>
                  <a:lnTo>
                    <a:pt x="634" y="890"/>
                  </a:lnTo>
                  <a:lnTo>
                    <a:pt x="623" y="895"/>
                  </a:lnTo>
                  <a:lnTo>
                    <a:pt x="601" y="909"/>
                  </a:lnTo>
                  <a:lnTo>
                    <a:pt x="578" y="923"/>
                  </a:lnTo>
                  <a:lnTo>
                    <a:pt x="565" y="929"/>
                  </a:lnTo>
                  <a:lnTo>
                    <a:pt x="553" y="934"/>
                  </a:lnTo>
                  <a:lnTo>
                    <a:pt x="547" y="936"/>
                  </a:lnTo>
                  <a:lnTo>
                    <a:pt x="541" y="938"/>
                  </a:lnTo>
                  <a:lnTo>
                    <a:pt x="534" y="939"/>
                  </a:lnTo>
                  <a:lnTo>
                    <a:pt x="528" y="939"/>
                  </a:lnTo>
                  <a:lnTo>
                    <a:pt x="520" y="939"/>
                  </a:lnTo>
                  <a:lnTo>
                    <a:pt x="514" y="938"/>
                  </a:lnTo>
                  <a:lnTo>
                    <a:pt x="506" y="937"/>
                  </a:lnTo>
                  <a:lnTo>
                    <a:pt x="500" y="935"/>
                  </a:lnTo>
                  <a:lnTo>
                    <a:pt x="492" y="932"/>
                  </a:lnTo>
                  <a:lnTo>
                    <a:pt x="485" y="927"/>
                  </a:lnTo>
                  <a:lnTo>
                    <a:pt x="476" y="922"/>
                  </a:lnTo>
                  <a:lnTo>
                    <a:pt x="469" y="917"/>
                  </a:lnTo>
                  <a:lnTo>
                    <a:pt x="469" y="911"/>
                  </a:lnTo>
                  <a:lnTo>
                    <a:pt x="471" y="907"/>
                  </a:lnTo>
                  <a:lnTo>
                    <a:pt x="474" y="903"/>
                  </a:lnTo>
                  <a:lnTo>
                    <a:pt x="478" y="897"/>
                  </a:lnTo>
                  <a:lnTo>
                    <a:pt x="488" y="889"/>
                  </a:lnTo>
                  <a:lnTo>
                    <a:pt x="497" y="879"/>
                  </a:lnTo>
                  <a:lnTo>
                    <a:pt x="499" y="874"/>
                  </a:lnTo>
                  <a:lnTo>
                    <a:pt x="500" y="870"/>
                  </a:lnTo>
                  <a:lnTo>
                    <a:pt x="500" y="864"/>
                  </a:lnTo>
                  <a:lnTo>
                    <a:pt x="497" y="859"/>
                  </a:lnTo>
                  <a:lnTo>
                    <a:pt x="491" y="853"/>
                  </a:lnTo>
                  <a:lnTo>
                    <a:pt x="483" y="847"/>
                  </a:lnTo>
                  <a:lnTo>
                    <a:pt x="471" y="841"/>
                  </a:lnTo>
                  <a:lnTo>
                    <a:pt x="456" y="833"/>
                  </a:lnTo>
                  <a:lnTo>
                    <a:pt x="453" y="826"/>
                  </a:lnTo>
                  <a:lnTo>
                    <a:pt x="450" y="820"/>
                  </a:lnTo>
                  <a:lnTo>
                    <a:pt x="447" y="814"/>
                  </a:lnTo>
                  <a:lnTo>
                    <a:pt x="444" y="810"/>
                  </a:lnTo>
                  <a:lnTo>
                    <a:pt x="439" y="802"/>
                  </a:lnTo>
                  <a:lnTo>
                    <a:pt x="435" y="794"/>
                  </a:lnTo>
                  <a:lnTo>
                    <a:pt x="440" y="769"/>
                  </a:lnTo>
                  <a:lnTo>
                    <a:pt x="443" y="747"/>
                  </a:lnTo>
                  <a:lnTo>
                    <a:pt x="445" y="729"/>
                  </a:lnTo>
                  <a:lnTo>
                    <a:pt x="446" y="712"/>
                  </a:lnTo>
                  <a:lnTo>
                    <a:pt x="446" y="699"/>
                  </a:lnTo>
                  <a:lnTo>
                    <a:pt x="446" y="688"/>
                  </a:lnTo>
                  <a:lnTo>
                    <a:pt x="444" y="681"/>
                  </a:lnTo>
                  <a:lnTo>
                    <a:pt x="442" y="674"/>
                  </a:lnTo>
                  <a:lnTo>
                    <a:pt x="440" y="671"/>
                  </a:lnTo>
                  <a:lnTo>
                    <a:pt x="437" y="670"/>
                  </a:lnTo>
                  <a:lnTo>
                    <a:pt x="432" y="670"/>
                  </a:lnTo>
                  <a:lnTo>
                    <a:pt x="429" y="672"/>
                  </a:lnTo>
                  <a:lnTo>
                    <a:pt x="424" y="676"/>
                  </a:lnTo>
                  <a:lnTo>
                    <a:pt x="419" y="681"/>
                  </a:lnTo>
                  <a:lnTo>
                    <a:pt x="415" y="686"/>
                  </a:lnTo>
                  <a:lnTo>
                    <a:pt x="410" y="694"/>
                  </a:lnTo>
                  <a:lnTo>
                    <a:pt x="400" y="712"/>
                  </a:lnTo>
                  <a:lnTo>
                    <a:pt x="391" y="731"/>
                  </a:lnTo>
                  <a:lnTo>
                    <a:pt x="384" y="752"/>
                  </a:lnTo>
                  <a:lnTo>
                    <a:pt x="378" y="774"/>
                  </a:lnTo>
                  <a:lnTo>
                    <a:pt x="375" y="784"/>
                  </a:lnTo>
                  <a:lnTo>
                    <a:pt x="374" y="794"/>
                  </a:lnTo>
                  <a:lnTo>
                    <a:pt x="373" y="804"/>
                  </a:lnTo>
                  <a:lnTo>
                    <a:pt x="374" y="812"/>
                  </a:lnTo>
                  <a:lnTo>
                    <a:pt x="375" y="820"/>
                  </a:lnTo>
                  <a:lnTo>
                    <a:pt x="378" y="827"/>
                  </a:lnTo>
                  <a:lnTo>
                    <a:pt x="381" y="832"/>
                  </a:lnTo>
                  <a:lnTo>
                    <a:pt x="385" y="837"/>
                  </a:lnTo>
                  <a:lnTo>
                    <a:pt x="387" y="865"/>
                  </a:lnTo>
                  <a:lnTo>
                    <a:pt x="387" y="899"/>
                  </a:lnTo>
                  <a:lnTo>
                    <a:pt x="387" y="915"/>
                  </a:lnTo>
                  <a:lnTo>
                    <a:pt x="386" y="932"/>
                  </a:lnTo>
                  <a:lnTo>
                    <a:pt x="384" y="949"/>
                  </a:lnTo>
                  <a:lnTo>
                    <a:pt x="381" y="966"/>
                  </a:lnTo>
                  <a:lnTo>
                    <a:pt x="376" y="982"/>
                  </a:lnTo>
                  <a:lnTo>
                    <a:pt x="371" y="997"/>
                  </a:lnTo>
                  <a:lnTo>
                    <a:pt x="365" y="1011"/>
                  </a:lnTo>
                  <a:lnTo>
                    <a:pt x="356" y="1023"/>
                  </a:lnTo>
                  <a:lnTo>
                    <a:pt x="352" y="1029"/>
                  </a:lnTo>
                  <a:lnTo>
                    <a:pt x="346" y="1034"/>
                  </a:lnTo>
                  <a:lnTo>
                    <a:pt x="341" y="1038"/>
                  </a:lnTo>
                  <a:lnTo>
                    <a:pt x="335" y="1043"/>
                  </a:lnTo>
                  <a:lnTo>
                    <a:pt x="328" y="1047"/>
                  </a:lnTo>
                  <a:lnTo>
                    <a:pt x="322" y="1050"/>
                  </a:lnTo>
                  <a:lnTo>
                    <a:pt x="314" y="1052"/>
                  </a:lnTo>
                  <a:lnTo>
                    <a:pt x="306" y="1054"/>
                  </a:lnTo>
                  <a:close/>
                  <a:moveTo>
                    <a:pt x="297" y="965"/>
                  </a:moveTo>
                  <a:lnTo>
                    <a:pt x="276" y="960"/>
                  </a:lnTo>
                  <a:lnTo>
                    <a:pt x="247" y="957"/>
                  </a:lnTo>
                  <a:lnTo>
                    <a:pt x="215" y="953"/>
                  </a:lnTo>
                  <a:lnTo>
                    <a:pt x="183" y="948"/>
                  </a:lnTo>
                  <a:lnTo>
                    <a:pt x="169" y="943"/>
                  </a:lnTo>
                  <a:lnTo>
                    <a:pt x="157" y="939"/>
                  </a:lnTo>
                  <a:lnTo>
                    <a:pt x="151" y="937"/>
                  </a:lnTo>
                  <a:lnTo>
                    <a:pt x="147" y="935"/>
                  </a:lnTo>
                  <a:lnTo>
                    <a:pt x="143" y="932"/>
                  </a:lnTo>
                  <a:lnTo>
                    <a:pt x="138" y="928"/>
                  </a:lnTo>
                  <a:lnTo>
                    <a:pt x="136" y="925"/>
                  </a:lnTo>
                  <a:lnTo>
                    <a:pt x="134" y="922"/>
                  </a:lnTo>
                  <a:lnTo>
                    <a:pt x="133" y="918"/>
                  </a:lnTo>
                  <a:lnTo>
                    <a:pt x="134" y="913"/>
                  </a:lnTo>
                  <a:lnTo>
                    <a:pt x="135" y="909"/>
                  </a:lnTo>
                  <a:lnTo>
                    <a:pt x="137" y="904"/>
                  </a:lnTo>
                  <a:lnTo>
                    <a:pt x="140" y="899"/>
                  </a:lnTo>
                  <a:lnTo>
                    <a:pt x="146" y="893"/>
                  </a:lnTo>
                  <a:lnTo>
                    <a:pt x="149" y="887"/>
                  </a:lnTo>
                  <a:lnTo>
                    <a:pt x="153" y="883"/>
                  </a:lnTo>
                  <a:lnTo>
                    <a:pt x="158" y="877"/>
                  </a:lnTo>
                  <a:lnTo>
                    <a:pt x="162" y="874"/>
                  </a:lnTo>
                  <a:lnTo>
                    <a:pt x="172" y="866"/>
                  </a:lnTo>
                  <a:lnTo>
                    <a:pt x="181" y="862"/>
                  </a:lnTo>
                  <a:lnTo>
                    <a:pt x="202" y="855"/>
                  </a:lnTo>
                  <a:lnTo>
                    <a:pt x="222" y="847"/>
                  </a:lnTo>
                  <a:lnTo>
                    <a:pt x="233" y="843"/>
                  </a:lnTo>
                  <a:lnTo>
                    <a:pt x="242" y="838"/>
                  </a:lnTo>
                  <a:lnTo>
                    <a:pt x="247" y="834"/>
                  </a:lnTo>
                  <a:lnTo>
                    <a:pt x="251" y="831"/>
                  </a:lnTo>
                  <a:lnTo>
                    <a:pt x="255" y="827"/>
                  </a:lnTo>
                  <a:lnTo>
                    <a:pt x="260" y="822"/>
                  </a:lnTo>
                  <a:lnTo>
                    <a:pt x="264" y="816"/>
                  </a:lnTo>
                  <a:lnTo>
                    <a:pt x="267" y="810"/>
                  </a:lnTo>
                  <a:lnTo>
                    <a:pt x="270" y="802"/>
                  </a:lnTo>
                  <a:lnTo>
                    <a:pt x="274" y="795"/>
                  </a:lnTo>
                  <a:lnTo>
                    <a:pt x="279" y="777"/>
                  </a:lnTo>
                  <a:lnTo>
                    <a:pt x="283" y="754"/>
                  </a:lnTo>
                  <a:lnTo>
                    <a:pt x="287" y="752"/>
                  </a:lnTo>
                  <a:lnTo>
                    <a:pt x="291" y="750"/>
                  </a:lnTo>
                  <a:lnTo>
                    <a:pt x="294" y="750"/>
                  </a:lnTo>
                  <a:lnTo>
                    <a:pt x="296" y="752"/>
                  </a:lnTo>
                  <a:lnTo>
                    <a:pt x="298" y="754"/>
                  </a:lnTo>
                  <a:lnTo>
                    <a:pt x="300" y="759"/>
                  </a:lnTo>
                  <a:lnTo>
                    <a:pt x="302" y="764"/>
                  </a:lnTo>
                  <a:lnTo>
                    <a:pt x="304" y="769"/>
                  </a:lnTo>
                  <a:lnTo>
                    <a:pt x="306" y="784"/>
                  </a:lnTo>
                  <a:lnTo>
                    <a:pt x="308" y="801"/>
                  </a:lnTo>
                  <a:lnTo>
                    <a:pt x="308" y="822"/>
                  </a:lnTo>
                  <a:lnTo>
                    <a:pt x="308" y="843"/>
                  </a:lnTo>
                  <a:lnTo>
                    <a:pt x="306" y="886"/>
                  </a:lnTo>
                  <a:lnTo>
                    <a:pt x="304" y="924"/>
                  </a:lnTo>
                  <a:lnTo>
                    <a:pt x="299" y="953"/>
                  </a:lnTo>
                  <a:lnTo>
                    <a:pt x="297" y="965"/>
                  </a:lnTo>
                  <a:close/>
                  <a:moveTo>
                    <a:pt x="631" y="892"/>
                  </a:moveTo>
                  <a:lnTo>
                    <a:pt x="630" y="889"/>
                  </a:lnTo>
                  <a:lnTo>
                    <a:pt x="629" y="886"/>
                  </a:lnTo>
                  <a:lnTo>
                    <a:pt x="629" y="881"/>
                  </a:lnTo>
                  <a:lnTo>
                    <a:pt x="630" y="877"/>
                  </a:lnTo>
                  <a:lnTo>
                    <a:pt x="634" y="865"/>
                  </a:lnTo>
                  <a:lnTo>
                    <a:pt x="640" y="853"/>
                  </a:lnTo>
                  <a:lnTo>
                    <a:pt x="656" y="824"/>
                  </a:lnTo>
                  <a:lnTo>
                    <a:pt x="674" y="792"/>
                  </a:lnTo>
                  <a:lnTo>
                    <a:pt x="682" y="776"/>
                  </a:lnTo>
                  <a:lnTo>
                    <a:pt x="689" y="760"/>
                  </a:lnTo>
                  <a:lnTo>
                    <a:pt x="694" y="745"/>
                  </a:lnTo>
                  <a:lnTo>
                    <a:pt x="696" y="731"/>
                  </a:lnTo>
                  <a:lnTo>
                    <a:pt x="696" y="725"/>
                  </a:lnTo>
                  <a:lnTo>
                    <a:pt x="696" y="719"/>
                  </a:lnTo>
                  <a:lnTo>
                    <a:pt x="694" y="714"/>
                  </a:lnTo>
                  <a:lnTo>
                    <a:pt x="692" y="709"/>
                  </a:lnTo>
                  <a:lnTo>
                    <a:pt x="689" y="704"/>
                  </a:lnTo>
                  <a:lnTo>
                    <a:pt x="683" y="700"/>
                  </a:lnTo>
                  <a:lnTo>
                    <a:pt x="678" y="697"/>
                  </a:lnTo>
                  <a:lnTo>
                    <a:pt x="671" y="695"/>
                  </a:lnTo>
                  <a:lnTo>
                    <a:pt x="667" y="693"/>
                  </a:lnTo>
                  <a:lnTo>
                    <a:pt x="662" y="692"/>
                  </a:lnTo>
                  <a:lnTo>
                    <a:pt x="656" y="690"/>
                  </a:lnTo>
                  <a:lnTo>
                    <a:pt x="651" y="690"/>
                  </a:lnTo>
                  <a:lnTo>
                    <a:pt x="639" y="692"/>
                  </a:lnTo>
                  <a:lnTo>
                    <a:pt x="625" y="694"/>
                  </a:lnTo>
                  <a:lnTo>
                    <a:pt x="599" y="701"/>
                  </a:lnTo>
                  <a:lnTo>
                    <a:pt x="574" y="706"/>
                  </a:lnTo>
                  <a:lnTo>
                    <a:pt x="563" y="709"/>
                  </a:lnTo>
                  <a:lnTo>
                    <a:pt x="556" y="709"/>
                  </a:lnTo>
                  <a:lnTo>
                    <a:pt x="552" y="708"/>
                  </a:lnTo>
                  <a:lnTo>
                    <a:pt x="550" y="706"/>
                  </a:lnTo>
                  <a:lnTo>
                    <a:pt x="549" y="704"/>
                  </a:lnTo>
                  <a:lnTo>
                    <a:pt x="549" y="701"/>
                  </a:lnTo>
                  <a:lnTo>
                    <a:pt x="550" y="698"/>
                  </a:lnTo>
                  <a:lnTo>
                    <a:pt x="551" y="694"/>
                  </a:lnTo>
                  <a:lnTo>
                    <a:pt x="555" y="688"/>
                  </a:lnTo>
                  <a:lnTo>
                    <a:pt x="559" y="681"/>
                  </a:lnTo>
                  <a:lnTo>
                    <a:pt x="571" y="665"/>
                  </a:lnTo>
                  <a:lnTo>
                    <a:pt x="589" y="645"/>
                  </a:lnTo>
                  <a:lnTo>
                    <a:pt x="605" y="640"/>
                  </a:lnTo>
                  <a:lnTo>
                    <a:pt x="636" y="630"/>
                  </a:lnTo>
                  <a:lnTo>
                    <a:pt x="678" y="617"/>
                  </a:lnTo>
                  <a:lnTo>
                    <a:pt x="724" y="604"/>
                  </a:lnTo>
                  <a:lnTo>
                    <a:pt x="747" y="599"/>
                  </a:lnTo>
                  <a:lnTo>
                    <a:pt x="769" y="594"/>
                  </a:lnTo>
                  <a:lnTo>
                    <a:pt x="789" y="591"/>
                  </a:lnTo>
                  <a:lnTo>
                    <a:pt x="809" y="590"/>
                  </a:lnTo>
                  <a:lnTo>
                    <a:pt x="816" y="590"/>
                  </a:lnTo>
                  <a:lnTo>
                    <a:pt x="824" y="591"/>
                  </a:lnTo>
                  <a:lnTo>
                    <a:pt x="830" y="592"/>
                  </a:lnTo>
                  <a:lnTo>
                    <a:pt x="837" y="594"/>
                  </a:lnTo>
                  <a:lnTo>
                    <a:pt x="841" y="598"/>
                  </a:lnTo>
                  <a:lnTo>
                    <a:pt x="844" y="601"/>
                  </a:lnTo>
                  <a:lnTo>
                    <a:pt x="846" y="605"/>
                  </a:lnTo>
                  <a:lnTo>
                    <a:pt x="847" y="610"/>
                  </a:lnTo>
                  <a:lnTo>
                    <a:pt x="842" y="627"/>
                  </a:lnTo>
                  <a:lnTo>
                    <a:pt x="835" y="645"/>
                  </a:lnTo>
                  <a:lnTo>
                    <a:pt x="825" y="664"/>
                  </a:lnTo>
                  <a:lnTo>
                    <a:pt x="814" y="683"/>
                  </a:lnTo>
                  <a:lnTo>
                    <a:pt x="802" y="703"/>
                  </a:lnTo>
                  <a:lnTo>
                    <a:pt x="788" y="724"/>
                  </a:lnTo>
                  <a:lnTo>
                    <a:pt x="774" y="744"/>
                  </a:lnTo>
                  <a:lnTo>
                    <a:pt x="759" y="764"/>
                  </a:lnTo>
                  <a:lnTo>
                    <a:pt x="743" y="784"/>
                  </a:lnTo>
                  <a:lnTo>
                    <a:pt x="726" y="804"/>
                  </a:lnTo>
                  <a:lnTo>
                    <a:pt x="710" y="822"/>
                  </a:lnTo>
                  <a:lnTo>
                    <a:pt x="693" y="839"/>
                  </a:lnTo>
                  <a:lnTo>
                    <a:pt x="677" y="855"/>
                  </a:lnTo>
                  <a:lnTo>
                    <a:pt x="661" y="870"/>
                  </a:lnTo>
                  <a:lnTo>
                    <a:pt x="646" y="881"/>
                  </a:lnTo>
                  <a:lnTo>
                    <a:pt x="631" y="892"/>
                  </a:lnTo>
                  <a:close/>
                  <a:moveTo>
                    <a:pt x="523" y="869"/>
                  </a:moveTo>
                  <a:lnTo>
                    <a:pt x="520" y="864"/>
                  </a:lnTo>
                  <a:lnTo>
                    <a:pt x="518" y="859"/>
                  </a:lnTo>
                  <a:lnTo>
                    <a:pt x="516" y="855"/>
                  </a:lnTo>
                  <a:lnTo>
                    <a:pt x="515" y="850"/>
                  </a:lnTo>
                  <a:lnTo>
                    <a:pt x="514" y="843"/>
                  </a:lnTo>
                  <a:lnTo>
                    <a:pt x="515" y="836"/>
                  </a:lnTo>
                  <a:lnTo>
                    <a:pt x="518" y="829"/>
                  </a:lnTo>
                  <a:lnTo>
                    <a:pt x="522" y="823"/>
                  </a:lnTo>
                  <a:lnTo>
                    <a:pt x="527" y="818"/>
                  </a:lnTo>
                  <a:lnTo>
                    <a:pt x="532" y="815"/>
                  </a:lnTo>
                  <a:lnTo>
                    <a:pt x="537" y="813"/>
                  </a:lnTo>
                  <a:lnTo>
                    <a:pt x="543" y="813"/>
                  </a:lnTo>
                  <a:lnTo>
                    <a:pt x="546" y="814"/>
                  </a:lnTo>
                  <a:lnTo>
                    <a:pt x="549" y="817"/>
                  </a:lnTo>
                  <a:lnTo>
                    <a:pt x="551" y="823"/>
                  </a:lnTo>
                  <a:lnTo>
                    <a:pt x="550" y="830"/>
                  </a:lnTo>
                  <a:lnTo>
                    <a:pt x="548" y="840"/>
                  </a:lnTo>
                  <a:lnTo>
                    <a:pt x="543" y="853"/>
                  </a:lnTo>
                  <a:lnTo>
                    <a:pt x="532" y="863"/>
                  </a:lnTo>
                  <a:lnTo>
                    <a:pt x="523" y="869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0" name="Freeform 20"/>
            <p:cNvSpPr>
              <a:spLocks noEditPoints="1"/>
            </p:cNvSpPr>
            <p:nvPr userDrawn="1"/>
          </p:nvSpPr>
          <p:spPr bwMode="auto">
            <a:xfrm>
              <a:off x="5329" y="3893"/>
              <a:ext cx="81" cy="115"/>
            </a:xfrm>
            <a:custGeom>
              <a:avLst/>
              <a:gdLst/>
              <a:ahLst/>
              <a:cxnLst>
                <a:cxn ang="0">
                  <a:pos x="238" y="1015"/>
                </a:cxn>
                <a:cxn ang="0">
                  <a:pos x="128" y="949"/>
                </a:cxn>
                <a:cxn ang="0">
                  <a:pos x="106" y="897"/>
                </a:cxn>
                <a:cxn ang="0">
                  <a:pos x="219" y="805"/>
                </a:cxn>
                <a:cxn ang="0">
                  <a:pos x="247" y="794"/>
                </a:cxn>
                <a:cxn ang="0">
                  <a:pos x="256" y="710"/>
                </a:cxn>
                <a:cxn ang="0">
                  <a:pos x="186" y="701"/>
                </a:cxn>
                <a:cxn ang="0">
                  <a:pos x="185" y="640"/>
                </a:cxn>
                <a:cxn ang="0">
                  <a:pos x="296" y="526"/>
                </a:cxn>
                <a:cxn ang="0">
                  <a:pos x="317" y="380"/>
                </a:cxn>
                <a:cxn ang="0">
                  <a:pos x="161" y="418"/>
                </a:cxn>
                <a:cxn ang="0">
                  <a:pos x="148" y="556"/>
                </a:cxn>
                <a:cxn ang="0">
                  <a:pos x="49" y="684"/>
                </a:cxn>
                <a:cxn ang="0">
                  <a:pos x="1" y="669"/>
                </a:cxn>
                <a:cxn ang="0">
                  <a:pos x="58" y="539"/>
                </a:cxn>
                <a:cxn ang="0">
                  <a:pos x="173" y="312"/>
                </a:cxn>
                <a:cxn ang="0">
                  <a:pos x="270" y="299"/>
                </a:cxn>
                <a:cxn ang="0">
                  <a:pos x="466" y="242"/>
                </a:cxn>
                <a:cxn ang="0">
                  <a:pos x="712" y="211"/>
                </a:cxn>
                <a:cxn ang="0">
                  <a:pos x="711" y="304"/>
                </a:cxn>
                <a:cxn ang="0">
                  <a:pos x="531" y="423"/>
                </a:cxn>
                <a:cxn ang="0">
                  <a:pos x="505" y="500"/>
                </a:cxn>
                <a:cxn ang="0">
                  <a:pos x="348" y="665"/>
                </a:cxn>
                <a:cxn ang="0">
                  <a:pos x="439" y="654"/>
                </a:cxn>
                <a:cxn ang="0">
                  <a:pos x="503" y="647"/>
                </a:cxn>
                <a:cxn ang="0">
                  <a:pos x="502" y="879"/>
                </a:cxn>
                <a:cxn ang="0">
                  <a:pos x="502" y="953"/>
                </a:cxn>
                <a:cxn ang="0">
                  <a:pos x="613" y="880"/>
                </a:cxn>
                <a:cxn ang="0">
                  <a:pos x="649" y="692"/>
                </a:cxn>
                <a:cxn ang="0">
                  <a:pos x="699" y="574"/>
                </a:cxn>
                <a:cxn ang="0">
                  <a:pos x="722" y="745"/>
                </a:cxn>
                <a:cxn ang="0">
                  <a:pos x="672" y="937"/>
                </a:cxn>
                <a:cxn ang="0">
                  <a:pos x="555" y="1000"/>
                </a:cxn>
                <a:cxn ang="0">
                  <a:pos x="444" y="957"/>
                </a:cxn>
                <a:cxn ang="0">
                  <a:pos x="449" y="792"/>
                </a:cxn>
                <a:cxn ang="0">
                  <a:pos x="438" y="761"/>
                </a:cxn>
                <a:cxn ang="0">
                  <a:pos x="407" y="731"/>
                </a:cxn>
                <a:cxn ang="0">
                  <a:pos x="320" y="865"/>
                </a:cxn>
                <a:cxn ang="0">
                  <a:pos x="286" y="1028"/>
                </a:cxn>
                <a:cxn ang="0">
                  <a:pos x="168" y="997"/>
                </a:cxn>
                <a:cxn ang="0">
                  <a:pos x="195" y="1005"/>
                </a:cxn>
                <a:cxn ang="0">
                  <a:pos x="231" y="1019"/>
                </a:cxn>
                <a:cxn ang="0">
                  <a:pos x="200" y="972"/>
                </a:cxn>
                <a:cxn ang="0">
                  <a:pos x="158" y="954"/>
                </a:cxn>
                <a:cxn ang="0">
                  <a:pos x="252" y="871"/>
                </a:cxn>
                <a:cxn ang="0">
                  <a:pos x="254" y="930"/>
                </a:cxn>
                <a:cxn ang="0">
                  <a:pos x="257" y="979"/>
                </a:cxn>
                <a:cxn ang="0">
                  <a:pos x="230" y="810"/>
                </a:cxn>
                <a:cxn ang="0">
                  <a:pos x="390" y="458"/>
                </a:cxn>
                <a:cxn ang="0">
                  <a:pos x="443" y="396"/>
                </a:cxn>
                <a:cxn ang="0">
                  <a:pos x="421" y="468"/>
                </a:cxn>
                <a:cxn ang="0">
                  <a:pos x="448" y="328"/>
                </a:cxn>
                <a:cxn ang="0">
                  <a:pos x="504" y="306"/>
                </a:cxn>
                <a:cxn ang="0">
                  <a:pos x="532" y="341"/>
                </a:cxn>
                <a:cxn ang="0">
                  <a:pos x="463" y="379"/>
                </a:cxn>
                <a:cxn ang="0">
                  <a:pos x="263" y="61"/>
                </a:cxn>
                <a:cxn ang="0">
                  <a:pos x="318" y="7"/>
                </a:cxn>
                <a:cxn ang="0">
                  <a:pos x="417" y="102"/>
                </a:cxn>
                <a:cxn ang="0">
                  <a:pos x="329" y="200"/>
                </a:cxn>
              </a:cxnLst>
              <a:rect l="0" t="0" r="r" b="b"/>
              <a:pathLst>
                <a:path w="730" h="1033">
                  <a:moveTo>
                    <a:pt x="195" y="1007"/>
                  </a:moveTo>
                  <a:lnTo>
                    <a:pt x="202" y="1012"/>
                  </a:lnTo>
                  <a:lnTo>
                    <a:pt x="210" y="1016"/>
                  </a:lnTo>
                  <a:lnTo>
                    <a:pt x="216" y="1018"/>
                  </a:lnTo>
                  <a:lnTo>
                    <a:pt x="223" y="1019"/>
                  </a:lnTo>
                  <a:lnTo>
                    <a:pt x="227" y="1020"/>
                  </a:lnTo>
                  <a:lnTo>
                    <a:pt x="231" y="1019"/>
                  </a:lnTo>
                  <a:lnTo>
                    <a:pt x="235" y="1018"/>
                  </a:lnTo>
                  <a:lnTo>
                    <a:pt x="237" y="1017"/>
                  </a:lnTo>
                  <a:lnTo>
                    <a:pt x="238" y="1015"/>
                  </a:lnTo>
                  <a:lnTo>
                    <a:pt x="237" y="1013"/>
                  </a:lnTo>
                  <a:lnTo>
                    <a:pt x="235" y="1011"/>
                  </a:lnTo>
                  <a:lnTo>
                    <a:pt x="230" y="1009"/>
                  </a:lnTo>
                  <a:lnTo>
                    <a:pt x="225" y="1008"/>
                  </a:lnTo>
                  <a:lnTo>
                    <a:pt x="216" y="1005"/>
                  </a:lnTo>
                  <a:lnTo>
                    <a:pt x="207" y="1005"/>
                  </a:lnTo>
                  <a:lnTo>
                    <a:pt x="195" y="1005"/>
                  </a:lnTo>
                  <a:lnTo>
                    <a:pt x="166" y="980"/>
                  </a:lnTo>
                  <a:lnTo>
                    <a:pt x="139" y="959"/>
                  </a:lnTo>
                  <a:lnTo>
                    <a:pt x="128" y="949"/>
                  </a:lnTo>
                  <a:lnTo>
                    <a:pt x="119" y="939"/>
                  </a:lnTo>
                  <a:lnTo>
                    <a:pt x="114" y="935"/>
                  </a:lnTo>
                  <a:lnTo>
                    <a:pt x="111" y="931"/>
                  </a:lnTo>
                  <a:lnTo>
                    <a:pt x="108" y="925"/>
                  </a:lnTo>
                  <a:lnTo>
                    <a:pt x="106" y="921"/>
                  </a:lnTo>
                  <a:lnTo>
                    <a:pt x="104" y="917"/>
                  </a:lnTo>
                  <a:lnTo>
                    <a:pt x="104" y="912"/>
                  </a:lnTo>
                  <a:lnTo>
                    <a:pt x="104" y="907"/>
                  </a:lnTo>
                  <a:lnTo>
                    <a:pt x="105" y="902"/>
                  </a:lnTo>
                  <a:lnTo>
                    <a:pt x="106" y="897"/>
                  </a:lnTo>
                  <a:lnTo>
                    <a:pt x="109" y="891"/>
                  </a:lnTo>
                  <a:lnTo>
                    <a:pt x="113" y="886"/>
                  </a:lnTo>
                  <a:lnTo>
                    <a:pt x="118" y="881"/>
                  </a:lnTo>
                  <a:lnTo>
                    <a:pt x="131" y="869"/>
                  </a:lnTo>
                  <a:lnTo>
                    <a:pt x="149" y="856"/>
                  </a:lnTo>
                  <a:lnTo>
                    <a:pt x="171" y="841"/>
                  </a:lnTo>
                  <a:lnTo>
                    <a:pt x="200" y="825"/>
                  </a:lnTo>
                  <a:lnTo>
                    <a:pt x="208" y="817"/>
                  </a:lnTo>
                  <a:lnTo>
                    <a:pt x="214" y="809"/>
                  </a:lnTo>
                  <a:lnTo>
                    <a:pt x="219" y="805"/>
                  </a:lnTo>
                  <a:lnTo>
                    <a:pt x="223" y="803"/>
                  </a:lnTo>
                  <a:lnTo>
                    <a:pt x="227" y="801"/>
                  </a:lnTo>
                  <a:lnTo>
                    <a:pt x="232" y="800"/>
                  </a:lnTo>
                  <a:lnTo>
                    <a:pt x="226" y="809"/>
                  </a:lnTo>
                  <a:lnTo>
                    <a:pt x="224" y="813"/>
                  </a:lnTo>
                  <a:lnTo>
                    <a:pt x="226" y="813"/>
                  </a:lnTo>
                  <a:lnTo>
                    <a:pt x="230" y="810"/>
                  </a:lnTo>
                  <a:lnTo>
                    <a:pt x="237" y="805"/>
                  </a:lnTo>
                  <a:lnTo>
                    <a:pt x="243" y="800"/>
                  </a:lnTo>
                  <a:lnTo>
                    <a:pt x="247" y="794"/>
                  </a:lnTo>
                  <a:lnTo>
                    <a:pt x="249" y="790"/>
                  </a:lnTo>
                  <a:lnTo>
                    <a:pt x="257" y="763"/>
                  </a:lnTo>
                  <a:lnTo>
                    <a:pt x="263" y="743"/>
                  </a:lnTo>
                  <a:lnTo>
                    <a:pt x="265" y="729"/>
                  </a:lnTo>
                  <a:lnTo>
                    <a:pt x="266" y="720"/>
                  </a:lnTo>
                  <a:lnTo>
                    <a:pt x="266" y="715"/>
                  </a:lnTo>
                  <a:lnTo>
                    <a:pt x="265" y="713"/>
                  </a:lnTo>
                  <a:lnTo>
                    <a:pt x="263" y="711"/>
                  </a:lnTo>
                  <a:lnTo>
                    <a:pt x="261" y="710"/>
                  </a:lnTo>
                  <a:lnTo>
                    <a:pt x="256" y="710"/>
                  </a:lnTo>
                  <a:lnTo>
                    <a:pt x="250" y="711"/>
                  </a:lnTo>
                  <a:lnTo>
                    <a:pt x="242" y="712"/>
                  </a:lnTo>
                  <a:lnTo>
                    <a:pt x="234" y="714"/>
                  </a:lnTo>
                  <a:lnTo>
                    <a:pt x="224" y="715"/>
                  </a:lnTo>
                  <a:lnTo>
                    <a:pt x="213" y="714"/>
                  </a:lnTo>
                  <a:lnTo>
                    <a:pt x="208" y="714"/>
                  </a:lnTo>
                  <a:lnTo>
                    <a:pt x="202" y="712"/>
                  </a:lnTo>
                  <a:lnTo>
                    <a:pt x="197" y="709"/>
                  </a:lnTo>
                  <a:lnTo>
                    <a:pt x="192" y="706"/>
                  </a:lnTo>
                  <a:lnTo>
                    <a:pt x="186" y="701"/>
                  </a:lnTo>
                  <a:lnTo>
                    <a:pt x="181" y="696"/>
                  </a:lnTo>
                  <a:lnTo>
                    <a:pt x="176" y="690"/>
                  </a:lnTo>
                  <a:lnTo>
                    <a:pt x="170" y="681"/>
                  </a:lnTo>
                  <a:lnTo>
                    <a:pt x="169" y="677"/>
                  </a:lnTo>
                  <a:lnTo>
                    <a:pt x="169" y="672"/>
                  </a:lnTo>
                  <a:lnTo>
                    <a:pt x="169" y="667"/>
                  </a:lnTo>
                  <a:lnTo>
                    <a:pt x="170" y="663"/>
                  </a:lnTo>
                  <a:lnTo>
                    <a:pt x="173" y="654"/>
                  </a:lnTo>
                  <a:lnTo>
                    <a:pt x="179" y="647"/>
                  </a:lnTo>
                  <a:lnTo>
                    <a:pt x="185" y="640"/>
                  </a:lnTo>
                  <a:lnTo>
                    <a:pt x="194" y="633"/>
                  </a:lnTo>
                  <a:lnTo>
                    <a:pt x="204" y="627"/>
                  </a:lnTo>
                  <a:lnTo>
                    <a:pt x="213" y="620"/>
                  </a:lnTo>
                  <a:lnTo>
                    <a:pt x="235" y="609"/>
                  </a:lnTo>
                  <a:lnTo>
                    <a:pt x="256" y="597"/>
                  </a:lnTo>
                  <a:lnTo>
                    <a:pt x="266" y="590"/>
                  </a:lnTo>
                  <a:lnTo>
                    <a:pt x="275" y="584"/>
                  </a:lnTo>
                  <a:lnTo>
                    <a:pt x="283" y="577"/>
                  </a:lnTo>
                  <a:lnTo>
                    <a:pt x="289" y="569"/>
                  </a:lnTo>
                  <a:lnTo>
                    <a:pt x="296" y="526"/>
                  </a:lnTo>
                  <a:lnTo>
                    <a:pt x="302" y="491"/>
                  </a:lnTo>
                  <a:lnTo>
                    <a:pt x="309" y="461"/>
                  </a:lnTo>
                  <a:lnTo>
                    <a:pt x="314" y="437"/>
                  </a:lnTo>
                  <a:lnTo>
                    <a:pt x="317" y="418"/>
                  </a:lnTo>
                  <a:lnTo>
                    <a:pt x="320" y="403"/>
                  </a:lnTo>
                  <a:lnTo>
                    <a:pt x="320" y="396"/>
                  </a:lnTo>
                  <a:lnTo>
                    <a:pt x="320" y="391"/>
                  </a:lnTo>
                  <a:lnTo>
                    <a:pt x="320" y="387"/>
                  </a:lnTo>
                  <a:lnTo>
                    <a:pt x="319" y="383"/>
                  </a:lnTo>
                  <a:lnTo>
                    <a:pt x="317" y="380"/>
                  </a:lnTo>
                  <a:lnTo>
                    <a:pt x="314" y="379"/>
                  </a:lnTo>
                  <a:lnTo>
                    <a:pt x="311" y="377"/>
                  </a:lnTo>
                  <a:lnTo>
                    <a:pt x="306" y="376"/>
                  </a:lnTo>
                  <a:lnTo>
                    <a:pt x="295" y="376"/>
                  </a:lnTo>
                  <a:lnTo>
                    <a:pt x="280" y="377"/>
                  </a:lnTo>
                  <a:lnTo>
                    <a:pt x="235" y="382"/>
                  </a:lnTo>
                  <a:lnTo>
                    <a:pt x="169" y="387"/>
                  </a:lnTo>
                  <a:lnTo>
                    <a:pt x="165" y="397"/>
                  </a:lnTo>
                  <a:lnTo>
                    <a:pt x="163" y="407"/>
                  </a:lnTo>
                  <a:lnTo>
                    <a:pt x="161" y="418"/>
                  </a:lnTo>
                  <a:lnTo>
                    <a:pt x="160" y="427"/>
                  </a:lnTo>
                  <a:lnTo>
                    <a:pt x="161" y="449"/>
                  </a:lnTo>
                  <a:lnTo>
                    <a:pt x="162" y="471"/>
                  </a:lnTo>
                  <a:lnTo>
                    <a:pt x="162" y="483"/>
                  </a:lnTo>
                  <a:lnTo>
                    <a:pt x="162" y="494"/>
                  </a:lnTo>
                  <a:lnTo>
                    <a:pt x="161" y="506"/>
                  </a:lnTo>
                  <a:lnTo>
                    <a:pt x="160" y="519"/>
                  </a:lnTo>
                  <a:lnTo>
                    <a:pt x="156" y="531"/>
                  </a:lnTo>
                  <a:lnTo>
                    <a:pt x="153" y="543"/>
                  </a:lnTo>
                  <a:lnTo>
                    <a:pt x="148" y="556"/>
                  </a:lnTo>
                  <a:lnTo>
                    <a:pt x="140" y="569"/>
                  </a:lnTo>
                  <a:lnTo>
                    <a:pt x="132" y="584"/>
                  </a:lnTo>
                  <a:lnTo>
                    <a:pt x="119" y="606"/>
                  </a:lnTo>
                  <a:lnTo>
                    <a:pt x="110" y="618"/>
                  </a:lnTo>
                  <a:lnTo>
                    <a:pt x="102" y="631"/>
                  </a:lnTo>
                  <a:lnTo>
                    <a:pt x="92" y="644"/>
                  </a:lnTo>
                  <a:lnTo>
                    <a:pt x="81" y="656"/>
                  </a:lnTo>
                  <a:lnTo>
                    <a:pt x="70" y="667"/>
                  </a:lnTo>
                  <a:lnTo>
                    <a:pt x="60" y="676"/>
                  </a:lnTo>
                  <a:lnTo>
                    <a:pt x="49" y="684"/>
                  </a:lnTo>
                  <a:lnTo>
                    <a:pt x="38" y="690"/>
                  </a:lnTo>
                  <a:lnTo>
                    <a:pt x="33" y="692"/>
                  </a:lnTo>
                  <a:lnTo>
                    <a:pt x="28" y="693"/>
                  </a:lnTo>
                  <a:lnTo>
                    <a:pt x="22" y="693"/>
                  </a:lnTo>
                  <a:lnTo>
                    <a:pt x="17" y="692"/>
                  </a:lnTo>
                  <a:lnTo>
                    <a:pt x="13" y="691"/>
                  </a:lnTo>
                  <a:lnTo>
                    <a:pt x="8" y="688"/>
                  </a:lnTo>
                  <a:lnTo>
                    <a:pt x="3" y="684"/>
                  </a:lnTo>
                  <a:lnTo>
                    <a:pt x="0" y="680"/>
                  </a:lnTo>
                  <a:lnTo>
                    <a:pt x="1" y="669"/>
                  </a:lnTo>
                  <a:lnTo>
                    <a:pt x="5" y="652"/>
                  </a:lnTo>
                  <a:lnTo>
                    <a:pt x="11" y="633"/>
                  </a:lnTo>
                  <a:lnTo>
                    <a:pt x="19" y="612"/>
                  </a:lnTo>
                  <a:lnTo>
                    <a:pt x="28" y="591"/>
                  </a:lnTo>
                  <a:lnTo>
                    <a:pt x="36" y="573"/>
                  </a:lnTo>
                  <a:lnTo>
                    <a:pt x="40" y="566"/>
                  </a:lnTo>
                  <a:lnTo>
                    <a:pt x="44" y="561"/>
                  </a:lnTo>
                  <a:lnTo>
                    <a:pt x="48" y="556"/>
                  </a:lnTo>
                  <a:lnTo>
                    <a:pt x="51" y="554"/>
                  </a:lnTo>
                  <a:lnTo>
                    <a:pt x="58" y="539"/>
                  </a:lnTo>
                  <a:lnTo>
                    <a:pt x="73" y="506"/>
                  </a:lnTo>
                  <a:lnTo>
                    <a:pt x="93" y="460"/>
                  </a:lnTo>
                  <a:lnTo>
                    <a:pt x="117" y="410"/>
                  </a:lnTo>
                  <a:lnTo>
                    <a:pt x="128" y="387"/>
                  </a:lnTo>
                  <a:lnTo>
                    <a:pt x="140" y="364"/>
                  </a:lnTo>
                  <a:lnTo>
                    <a:pt x="151" y="344"/>
                  </a:lnTo>
                  <a:lnTo>
                    <a:pt x="162" y="328"/>
                  </a:lnTo>
                  <a:lnTo>
                    <a:pt x="166" y="322"/>
                  </a:lnTo>
                  <a:lnTo>
                    <a:pt x="169" y="316"/>
                  </a:lnTo>
                  <a:lnTo>
                    <a:pt x="173" y="312"/>
                  </a:lnTo>
                  <a:lnTo>
                    <a:pt x="177" y="310"/>
                  </a:lnTo>
                  <a:lnTo>
                    <a:pt x="179" y="309"/>
                  </a:lnTo>
                  <a:lnTo>
                    <a:pt x="181" y="310"/>
                  </a:lnTo>
                  <a:lnTo>
                    <a:pt x="182" y="312"/>
                  </a:lnTo>
                  <a:lnTo>
                    <a:pt x="183" y="317"/>
                  </a:lnTo>
                  <a:lnTo>
                    <a:pt x="198" y="316"/>
                  </a:lnTo>
                  <a:lnTo>
                    <a:pt x="212" y="314"/>
                  </a:lnTo>
                  <a:lnTo>
                    <a:pt x="227" y="312"/>
                  </a:lnTo>
                  <a:lnTo>
                    <a:pt x="241" y="308"/>
                  </a:lnTo>
                  <a:lnTo>
                    <a:pt x="270" y="299"/>
                  </a:lnTo>
                  <a:lnTo>
                    <a:pt x="299" y="288"/>
                  </a:lnTo>
                  <a:lnTo>
                    <a:pt x="327" y="277"/>
                  </a:lnTo>
                  <a:lnTo>
                    <a:pt x="355" y="266"/>
                  </a:lnTo>
                  <a:lnTo>
                    <a:pt x="369" y="262"/>
                  </a:lnTo>
                  <a:lnTo>
                    <a:pt x="383" y="258"/>
                  </a:lnTo>
                  <a:lnTo>
                    <a:pt x="397" y="254"/>
                  </a:lnTo>
                  <a:lnTo>
                    <a:pt x="411" y="252"/>
                  </a:lnTo>
                  <a:lnTo>
                    <a:pt x="435" y="248"/>
                  </a:lnTo>
                  <a:lnTo>
                    <a:pt x="451" y="245"/>
                  </a:lnTo>
                  <a:lnTo>
                    <a:pt x="466" y="242"/>
                  </a:lnTo>
                  <a:lnTo>
                    <a:pt x="486" y="238"/>
                  </a:lnTo>
                  <a:lnTo>
                    <a:pt x="512" y="234"/>
                  </a:lnTo>
                  <a:lnTo>
                    <a:pt x="545" y="228"/>
                  </a:lnTo>
                  <a:lnTo>
                    <a:pt x="579" y="221"/>
                  </a:lnTo>
                  <a:lnTo>
                    <a:pt x="614" y="216"/>
                  </a:lnTo>
                  <a:lnTo>
                    <a:pt x="648" y="212"/>
                  </a:lnTo>
                  <a:lnTo>
                    <a:pt x="678" y="208"/>
                  </a:lnTo>
                  <a:lnTo>
                    <a:pt x="691" y="208"/>
                  </a:lnTo>
                  <a:lnTo>
                    <a:pt x="702" y="208"/>
                  </a:lnTo>
                  <a:lnTo>
                    <a:pt x="712" y="211"/>
                  </a:lnTo>
                  <a:lnTo>
                    <a:pt x="718" y="213"/>
                  </a:lnTo>
                  <a:lnTo>
                    <a:pt x="724" y="224"/>
                  </a:lnTo>
                  <a:lnTo>
                    <a:pt x="728" y="236"/>
                  </a:lnTo>
                  <a:lnTo>
                    <a:pt x="729" y="247"/>
                  </a:lnTo>
                  <a:lnTo>
                    <a:pt x="730" y="258"/>
                  </a:lnTo>
                  <a:lnTo>
                    <a:pt x="729" y="268"/>
                  </a:lnTo>
                  <a:lnTo>
                    <a:pt x="726" y="278"/>
                  </a:lnTo>
                  <a:lnTo>
                    <a:pt x="723" y="286"/>
                  </a:lnTo>
                  <a:lnTo>
                    <a:pt x="717" y="296"/>
                  </a:lnTo>
                  <a:lnTo>
                    <a:pt x="711" y="304"/>
                  </a:lnTo>
                  <a:lnTo>
                    <a:pt x="704" y="312"/>
                  </a:lnTo>
                  <a:lnTo>
                    <a:pt x="696" y="320"/>
                  </a:lnTo>
                  <a:lnTo>
                    <a:pt x="687" y="328"/>
                  </a:lnTo>
                  <a:lnTo>
                    <a:pt x="668" y="342"/>
                  </a:lnTo>
                  <a:lnTo>
                    <a:pt x="648" y="355"/>
                  </a:lnTo>
                  <a:lnTo>
                    <a:pt x="604" y="378"/>
                  </a:lnTo>
                  <a:lnTo>
                    <a:pt x="564" y="398"/>
                  </a:lnTo>
                  <a:lnTo>
                    <a:pt x="548" y="409"/>
                  </a:lnTo>
                  <a:lnTo>
                    <a:pt x="535" y="418"/>
                  </a:lnTo>
                  <a:lnTo>
                    <a:pt x="531" y="423"/>
                  </a:lnTo>
                  <a:lnTo>
                    <a:pt x="527" y="427"/>
                  </a:lnTo>
                  <a:lnTo>
                    <a:pt x="525" y="431"/>
                  </a:lnTo>
                  <a:lnTo>
                    <a:pt x="524" y="437"/>
                  </a:lnTo>
                  <a:lnTo>
                    <a:pt x="525" y="445"/>
                  </a:lnTo>
                  <a:lnTo>
                    <a:pt x="525" y="454"/>
                  </a:lnTo>
                  <a:lnTo>
                    <a:pt x="523" y="462"/>
                  </a:lnTo>
                  <a:lnTo>
                    <a:pt x="521" y="471"/>
                  </a:lnTo>
                  <a:lnTo>
                    <a:pt x="517" y="481"/>
                  </a:lnTo>
                  <a:lnTo>
                    <a:pt x="511" y="490"/>
                  </a:lnTo>
                  <a:lnTo>
                    <a:pt x="505" y="500"/>
                  </a:lnTo>
                  <a:lnTo>
                    <a:pt x="497" y="508"/>
                  </a:lnTo>
                  <a:lnTo>
                    <a:pt x="480" y="527"/>
                  </a:lnTo>
                  <a:lnTo>
                    <a:pt x="462" y="547"/>
                  </a:lnTo>
                  <a:lnTo>
                    <a:pt x="442" y="567"/>
                  </a:lnTo>
                  <a:lnTo>
                    <a:pt x="421" y="585"/>
                  </a:lnTo>
                  <a:lnTo>
                    <a:pt x="401" y="604"/>
                  </a:lnTo>
                  <a:lnTo>
                    <a:pt x="383" y="622"/>
                  </a:lnTo>
                  <a:lnTo>
                    <a:pt x="365" y="641"/>
                  </a:lnTo>
                  <a:lnTo>
                    <a:pt x="354" y="657"/>
                  </a:lnTo>
                  <a:lnTo>
                    <a:pt x="348" y="665"/>
                  </a:lnTo>
                  <a:lnTo>
                    <a:pt x="345" y="673"/>
                  </a:lnTo>
                  <a:lnTo>
                    <a:pt x="343" y="680"/>
                  </a:lnTo>
                  <a:lnTo>
                    <a:pt x="342" y="688"/>
                  </a:lnTo>
                  <a:lnTo>
                    <a:pt x="342" y="694"/>
                  </a:lnTo>
                  <a:lnTo>
                    <a:pt x="345" y="700"/>
                  </a:lnTo>
                  <a:lnTo>
                    <a:pt x="348" y="707"/>
                  </a:lnTo>
                  <a:lnTo>
                    <a:pt x="355" y="712"/>
                  </a:lnTo>
                  <a:lnTo>
                    <a:pt x="388" y="689"/>
                  </a:lnTo>
                  <a:lnTo>
                    <a:pt x="416" y="668"/>
                  </a:lnTo>
                  <a:lnTo>
                    <a:pt x="439" y="654"/>
                  </a:lnTo>
                  <a:lnTo>
                    <a:pt x="459" y="643"/>
                  </a:lnTo>
                  <a:lnTo>
                    <a:pt x="466" y="640"/>
                  </a:lnTo>
                  <a:lnTo>
                    <a:pt x="474" y="637"/>
                  </a:lnTo>
                  <a:lnTo>
                    <a:pt x="480" y="635"/>
                  </a:lnTo>
                  <a:lnTo>
                    <a:pt x="486" y="634"/>
                  </a:lnTo>
                  <a:lnTo>
                    <a:pt x="490" y="635"/>
                  </a:lnTo>
                  <a:lnTo>
                    <a:pt x="494" y="636"/>
                  </a:lnTo>
                  <a:lnTo>
                    <a:pt x="497" y="638"/>
                  </a:lnTo>
                  <a:lnTo>
                    <a:pt x="501" y="642"/>
                  </a:lnTo>
                  <a:lnTo>
                    <a:pt x="503" y="647"/>
                  </a:lnTo>
                  <a:lnTo>
                    <a:pt x="505" y="651"/>
                  </a:lnTo>
                  <a:lnTo>
                    <a:pt x="506" y="658"/>
                  </a:lnTo>
                  <a:lnTo>
                    <a:pt x="507" y="665"/>
                  </a:lnTo>
                  <a:lnTo>
                    <a:pt x="508" y="682"/>
                  </a:lnTo>
                  <a:lnTo>
                    <a:pt x="508" y="702"/>
                  </a:lnTo>
                  <a:lnTo>
                    <a:pt x="509" y="754"/>
                  </a:lnTo>
                  <a:lnTo>
                    <a:pt x="511" y="818"/>
                  </a:lnTo>
                  <a:lnTo>
                    <a:pt x="509" y="839"/>
                  </a:lnTo>
                  <a:lnTo>
                    <a:pt x="505" y="859"/>
                  </a:lnTo>
                  <a:lnTo>
                    <a:pt x="502" y="879"/>
                  </a:lnTo>
                  <a:lnTo>
                    <a:pt x="498" y="896"/>
                  </a:lnTo>
                  <a:lnTo>
                    <a:pt x="495" y="911"/>
                  </a:lnTo>
                  <a:lnTo>
                    <a:pt x="492" y="924"/>
                  </a:lnTo>
                  <a:lnTo>
                    <a:pt x="491" y="935"/>
                  </a:lnTo>
                  <a:lnTo>
                    <a:pt x="492" y="944"/>
                  </a:lnTo>
                  <a:lnTo>
                    <a:pt x="492" y="947"/>
                  </a:lnTo>
                  <a:lnTo>
                    <a:pt x="494" y="950"/>
                  </a:lnTo>
                  <a:lnTo>
                    <a:pt x="495" y="951"/>
                  </a:lnTo>
                  <a:lnTo>
                    <a:pt x="498" y="953"/>
                  </a:lnTo>
                  <a:lnTo>
                    <a:pt x="502" y="953"/>
                  </a:lnTo>
                  <a:lnTo>
                    <a:pt x="505" y="953"/>
                  </a:lnTo>
                  <a:lnTo>
                    <a:pt x="510" y="952"/>
                  </a:lnTo>
                  <a:lnTo>
                    <a:pt x="516" y="951"/>
                  </a:lnTo>
                  <a:lnTo>
                    <a:pt x="529" y="945"/>
                  </a:lnTo>
                  <a:lnTo>
                    <a:pt x="546" y="936"/>
                  </a:lnTo>
                  <a:lnTo>
                    <a:pt x="567" y="923"/>
                  </a:lnTo>
                  <a:lnTo>
                    <a:pt x="594" y="907"/>
                  </a:lnTo>
                  <a:lnTo>
                    <a:pt x="600" y="899"/>
                  </a:lnTo>
                  <a:lnTo>
                    <a:pt x="607" y="889"/>
                  </a:lnTo>
                  <a:lnTo>
                    <a:pt x="613" y="880"/>
                  </a:lnTo>
                  <a:lnTo>
                    <a:pt x="618" y="870"/>
                  </a:lnTo>
                  <a:lnTo>
                    <a:pt x="623" y="860"/>
                  </a:lnTo>
                  <a:lnTo>
                    <a:pt x="627" y="850"/>
                  </a:lnTo>
                  <a:lnTo>
                    <a:pt x="630" y="839"/>
                  </a:lnTo>
                  <a:lnTo>
                    <a:pt x="634" y="828"/>
                  </a:lnTo>
                  <a:lnTo>
                    <a:pt x="638" y="807"/>
                  </a:lnTo>
                  <a:lnTo>
                    <a:pt x="642" y="785"/>
                  </a:lnTo>
                  <a:lnTo>
                    <a:pt x="644" y="761"/>
                  </a:lnTo>
                  <a:lnTo>
                    <a:pt x="647" y="739"/>
                  </a:lnTo>
                  <a:lnTo>
                    <a:pt x="649" y="692"/>
                  </a:lnTo>
                  <a:lnTo>
                    <a:pt x="653" y="647"/>
                  </a:lnTo>
                  <a:lnTo>
                    <a:pt x="656" y="626"/>
                  </a:lnTo>
                  <a:lnTo>
                    <a:pt x="660" y="605"/>
                  </a:lnTo>
                  <a:lnTo>
                    <a:pt x="664" y="595"/>
                  </a:lnTo>
                  <a:lnTo>
                    <a:pt x="667" y="585"/>
                  </a:lnTo>
                  <a:lnTo>
                    <a:pt x="670" y="575"/>
                  </a:lnTo>
                  <a:lnTo>
                    <a:pt x="674" y="567"/>
                  </a:lnTo>
                  <a:lnTo>
                    <a:pt x="684" y="567"/>
                  </a:lnTo>
                  <a:lnTo>
                    <a:pt x="692" y="570"/>
                  </a:lnTo>
                  <a:lnTo>
                    <a:pt x="699" y="574"/>
                  </a:lnTo>
                  <a:lnTo>
                    <a:pt x="704" y="580"/>
                  </a:lnTo>
                  <a:lnTo>
                    <a:pt x="710" y="587"/>
                  </a:lnTo>
                  <a:lnTo>
                    <a:pt x="714" y="596"/>
                  </a:lnTo>
                  <a:lnTo>
                    <a:pt x="718" y="605"/>
                  </a:lnTo>
                  <a:lnTo>
                    <a:pt x="721" y="615"/>
                  </a:lnTo>
                  <a:lnTo>
                    <a:pt x="725" y="635"/>
                  </a:lnTo>
                  <a:lnTo>
                    <a:pt x="728" y="656"/>
                  </a:lnTo>
                  <a:lnTo>
                    <a:pt x="729" y="674"/>
                  </a:lnTo>
                  <a:lnTo>
                    <a:pt x="729" y="689"/>
                  </a:lnTo>
                  <a:lnTo>
                    <a:pt x="722" y="745"/>
                  </a:lnTo>
                  <a:lnTo>
                    <a:pt x="716" y="798"/>
                  </a:lnTo>
                  <a:lnTo>
                    <a:pt x="713" y="823"/>
                  </a:lnTo>
                  <a:lnTo>
                    <a:pt x="710" y="848"/>
                  </a:lnTo>
                  <a:lnTo>
                    <a:pt x="704" y="870"/>
                  </a:lnTo>
                  <a:lnTo>
                    <a:pt x="698" y="890"/>
                  </a:lnTo>
                  <a:lnTo>
                    <a:pt x="694" y="901"/>
                  </a:lnTo>
                  <a:lnTo>
                    <a:pt x="689" y="911"/>
                  </a:lnTo>
                  <a:lnTo>
                    <a:pt x="684" y="920"/>
                  </a:lnTo>
                  <a:lnTo>
                    <a:pt x="679" y="929"/>
                  </a:lnTo>
                  <a:lnTo>
                    <a:pt x="672" y="937"/>
                  </a:lnTo>
                  <a:lnTo>
                    <a:pt x="665" y="946"/>
                  </a:lnTo>
                  <a:lnTo>
                    <a:pt x="657" y="953"/>
                  </a:lnTo>
                  <a:lnTo>
                    <a:pt x="648" y="961"/>
                  </a:lnTo>
                  <a:lnTo>
                    <a:pt x="638" y="967"/>
                  </a:lnTo>
                  <a:lnTo>
                    <a:pt x="627" y="975"/>
                  </a:lnTo>
                  <a:lnTo>
                    <a:pt x="614" y="980"/>
                  </a:lnTo>
                  <a:lnTo>
                    <a:pt x="601" y="985"/>
                  </a:lnTo>
                  <a:lnTo>
                    <a:pt x="588" y="991"/>
                  </a:lnTo>
                  <a:lnTo>
                    <a:pt x="573" y="996"/>
                  </a:lnTo>
                  <a:lnTo>
                    <a:pt x="555" y="1000"/>
                  </a:lnTo>
                  <a:lnTo>
                    <a:pt x="537" y="1003"/>
                  </a:lnTo>
                  <a:lnTo>
                    <a:pt x="521" y="1004"/>
                  </a:lnTo>
                  <a:lnTo>
                    <a:pt x="506" y="1003"/>
                  </a:lnTo>
                  <a:lnTo>
                    <a:pt x="493" y="1001"/>
                  </a:lnTo>
                  <a:lnTo>
                    <a:pt x="481" y="997"/>
                  </a:lnTo>
                  <a:lnTo>
                    <a:pt x="471" y="991"/>
                  </a:lnTo>
                  <a:lnTo>
                    <a:pt x="462" y="984"/>
                  </a:lnTo>
                  <a:lnTo>
                    <a:pt x="455" y="977"/>
                  </a:lnTo>
                  <a:lnTo>
                    <a:pt x="449" y="967"/>
                  </a:lnTo>
                  <a:lnTo>
                    <a:pt x="444" y="957"/>
                  </a:lnTo>
                  <a:lnTo>
                    <a:pt x="441" y="947"/>
                  </a:lnTo>
                  <a:lnTo>
                    <a:pt x="437" y="935"/>
                  </a:lnTo>
                  <a:lnTo>
                    <a:pt x="435" y="923"/>
                  </a:lnTo>
                  <a:lnTo>
                    <a:pt x="434" y="911"/>
                  </a:lnTo>
                  <a:lnTo>
                    <a:pt x="434" y="898"/>
                  </a:lnTo>
                  <a:lnTo>
                    <a:pt x="434" y="884"/>
                  </a:lnTo>
                  <a:lnTo>
                    <a:pt x="435" y="870"/>
                  </a:lnTo>
                  <a:lnTo>
                    <a:pt x="438" y="843"/>
                  </a:lnTo>
                  <a:lnTo>
                    <a:pt x="444" y="817"/>
                  </a:lnTo>
                  <a:lnTo>
                    <a:pt x="449" y="792"/>
                  </a:lnTo>
                  <a:lnTo>
                    <a:pt x="455" y="770"/>
                  </a:lnTo>
                  <a:lnTo>
                    <a:pt x="459" y="752"/>
                  </a:lnTo>
                  <a:lnTo>
                    <a:pt x="462" y="737"/>
                  </a:lnTo>
                  <a:lnTo>
                    <a:pt x="463" y="731"/>
                  </a:lnTo>
                  <a:lnTo>
                    <a:pt x="463" y="727"/>
                  </a:lnTo>
                  <a:lnTo>
                    <a:pt x="463" y="724"/>
                  </a:lnTo>
                  <a:lnTo>
                    <a:pt x="462" y="723"/>
                  </a:lnTo>
                  <a:lnTo>
                    <a:pt x="449" y="747"/>
                  </a:lnTo>
                  <a:lnTo>
                    <a:pt x="441" y="759"/>
                  </a:lnTo>
                  <a:lnTo>
                    <a:pt x="438" y="761"/>
                  </a:lnTo>
                  <a:lnTo>
                    <a:pt x="436" y="760"/>
                  </a:lnTo>
                  <a:lnTo>
                    <a:pt x="436" y="758"/>
                  </a:lnTo>
                  <a:lnTo>
                    <a:pt x="435" y="755"/>
                  </a:lnTo>
                  <a:lnTo>
                    <a:pt x="435" y="744"/>
                  </a:lnTo>
                  <a:lnTo>
                    <a:pt x="435" y="732"/>
                  </a:lnTo>
                  <a:lnTo>
                    <a:pt x="434" y="728"/>
                  </a:lnTo>
                  <a:lnTo>
                    <a:pt x="433" y="724"/>
                  </a:lnTo>
                  <a:lnTo>
                    <a:pt x="431" y="722"/>
                  </a:lnTo>
                  <a:lnTo>
                    <a:pt x="429" y="721"/>
                  </a:lnTo>
                  <a:lnTo>
                    <a:pt x="407" y="731"/>
                  </a:lnTo>
                  <a:lnTo>
                    <a:pt x="387" y="745"/>
                  </a:lnTo>
                  <a:lnTo>
                    <a:pt x="367" y="758"/>
                  </a:lnTo>
                  <a:lnTo>
                    <a:pt x="346" y="772"/>
                  </a:lnTo>
                  <a:lnTo>
                    <a:pt x="340" y="785"/>
                  </a:lnTo>
                  <a:lnTo>
                    <a:pt x="335" y="797"/>
                  </a:lnTo>
                  <a:lnTo>
                    <a:pt x="331" y="810"/>
                  </a:lnTo>
                  <a:lnTo>
                    <a:pt x="327" y="824"/>
                  </a:lnTo>
                  <a:lnTo>
                    <a:pt x="325" y="838"/>
                  </a:lnTo>
                  <a:lnTo>
                    <a:pt x="323" y="851"/>
                  </a:lnTo>
                  <a:lnTo>
                    <a:pt x="320" y="865"/>
                  </a:lnTo>
                  <a:lnTo>
                    <a:pt x="319" y="879"/>
                  </a:lnTo>
                  <a:lnTo>
                    <a:pt x="316" y="931"/>
                  </a:lnTo>
                  <a:lnTo>
                    <a:pt x="313" y="978"/>
                  </a:lnTo>
                  <a:lnTo>
                    <a:pt x="311" y="987"/>
                  </a:lnTo>
                  <a:lnTo>
                    <a:pt x="309" y="997"/>
                  </a:lnTo>
                  <a:lnTo>
                    <a:pt x="305" y="1004"/>
                  </a:lnTo>
                  <a:lnTo>
                    <a:pt x="302" y="1012"/>
                  </a:lnTo>
                  <a:lnTo>
                    <a:pt x="297" y="1018"/>
                  </a:lnTo>
                  <a:lnTo>
                    <a:pt x="291" y="1024"/>
                  </a:lnTo>
                  <a:lnTo>
                    <a:pt x="286" y="1028"/>
                  </a:lnTo>
                  <a:lnTo>
                    <a:pt x="279" y="1031"/>
                  </a:lnTo>
                  <a:lnTo>
                    <a:pt x="270" y="1033"/>
                  </a:lnTo>
                  <a:lnTo>
                    <a:pt x="260" y="1033"/>
                  </a:lnTo>
                  <a:lnTo>
                    <a:pt x="249" y="1032"/>
                  </a:lnTo>
                  <a:lnTo>
                    <a:pt x="236" y="1030"/>
                  </a:lnTo>
                  <a:lnTo>
                    <a:pt x="222" y="1026"/>
                  </a:lnTo>
                  <a:lnTo>
                    <a:pt x="207" y="1019"/>
                  </a:lnTo>
                  <a:lnTo>
                    <a:pt x="188" y="1012"/>
                  </a:lnTo>
                  <a:lnTo>
                    <a:pt x="169" y="1002"/>
                  </a:lnTo>
                  <a:lnTo>
                    <a:pt x="168" y="997"/>
                  </a:lnTo>
                  <a:lnTo>
                    <a:pt x="167" y="994"/>
                  </a:lnTo>
                  <a:lnTo>
                    <a:pt x="167" y="993"/>
                  </a:lnTo>
                  <a:lnTo>
                    <a:pt x="169" y="994"/>
                  </a:lnTo>
                  <a:lnTo>
                    <a:pt x="171" y="996"/>
                  </a:lnTo>
                  <a:lnTo>
                    <a:pt x="177" y="1000"/>
                  </a:lnTo>
                  <a:lnTo>
                    <a:pt x="184" y="1003"/>
                  </a:lnTo>
                  <a:lnTo>
                    <a:pt x="195" y="1007"/>
                  </a:lnTo>
                  <a:close/>
                  <a:moveTo>
                    <a:pt x="195" y="1007"/>
                  </a:moveTo>
                  <a:lnTo>
                    <a:pt x="195" y="1007"/>
                  </a:lnTo>
                  <a:lnTo>
                    <a:pt x="195" y="1005"/>
                  </a:lnTo>
                  <a:lnTo>
                    <a:pt x="207" y="1005"/>
                  </a:lnTo>
                  <a:lnTo>
                    <a:pt x="216" y="1005"/>
                  </a:lnTo>
                  <a:lnTo>
                    <a:pt x="225" y="1008"/>
                  </a:lnTo>
                  <a:lnTo>
                    <a:pt x="230" y="1009"/>
                  </a:lnTo>
                  <a:lnTo>
                    <a:pt x="235" y="1011"/>
                  </a:lnTo>
                  <a:lnTo>
                    <a:pt x="237" y="1013"/>
                  </a:lnTo>
                  <a:lnTo>
                    <a:pt x="238" y="1015"/>
                  </a:lnTo>
                  <a:lnTo>
                    <a:pt x="237" y="1017"/>
                  </a:lnTo>
                  <a:lnTo>
                    <a:pt x="235" y="1018"/>
                  </a:lnTo>
                  <a:lnTo>
                    <a:pt x="231" y="1019"/>
                  </a:lnTo>
                  <a:lnTo>
                    <a:pt x="227" y="1020"/>
                  </a:lnTo>
                  <a:lnTo>
                    <a:pt x="223" y="1019"/>
                  </a:lnTo>
                  <a:lnTo>
                    <a:pt x="216" y="1018"/>
                  </a:lnTo>
                  <a:lnTo>
                    <a:pt x="210" y="1016"/>
                  </a:lnTo>
                  <a:lnTo>
                    <a:pt x="202" y="1012"/>
                  </a:lnTo>
                  <a:lnTo>
                    <a:pt x="195" y="1007"/>
                  </a:lnTo>
                  <a:close/>
                  <a:moveTo>
                    <a:pt x="228" y="986"/>
                  </a:moveTo>
                  <a:lnTo>
                    <a:pt x="220" y="980"/>
                  </a:lnTo>
                  <a:lnTo>
                    <a:pt x="210" y="976"/>
                  </a:lnTo>
                  <a:lnTo>
                    <a:pt x="200" y="972"/>
                  </a:lnTo>
                  <a:lnTo>
                    <a:pt x="192" y="970"/>
                  </a:lnTo>
                  <a:lnTo>
                    <a:pt x="175" y="968"/>
                  </a:lnTo>
                  <a:lnTo>
                    <a:pt x="162" y="966"/>
                  </a:lnTo>
                  <a:lnTo>
                    <a:pt x="157" y="965"/>
                  </a:lnTo>
                  <a:lnTo>
                    <a:pt x="154" y="964"/>
                  </a:lnTo>
                  <a:lnTo>
                    <a:pt x="154" y="963"/>
                  </a:lnTo>
                  <a:lnTo>
                    <a:pt x="153" y="962"/>
                  </a:lnTo>
                  <a:lnTo>
                    <a:pt x="154" y="960"/>
                  </a:lnTo>
                  <a:lnTo>
                    <a:pt x="155" y="959"/>
                  </a:lnTo>
                  <a:lnTo>
                    <a:pt x="158" y="954"/>
                  </a:lnTo>
                  <a:lnTo>
                    <a:pt x="165" y="949"/>
                  </a:lnTo>
                  <a:lnTo>
                    <a:pt x="173" y="943"/>
                  </a:lnTo>
                  <a:lnTo>
                    <a:pt x="185" y="934"/>
                  </a:lnTo>
                  <a:lnTo>
                    <a:pt x="207" y="909"/>
                  </a:lnTo>
                  <a:lnTo>
                    <a:pt x="224" y="892"/>
                  </a:lnTo>
                  <a:lnTo>
                    <a:pt x="237" y="881"/>
                  </a:lnTo>
                  <a:lnTo>
                    <a:pt x="245" y="873"/>
                  </a:lnTo>
                  <a:lnTo>
                    <a:pt x="247" y="872"/>
                  </a:lnTo>
                  <a:lnTo>
                    <a:pt x="251" y="871"/>
                  </a:lnTo>
                  <a:lnTo>
                    <a:pt x="252" y="871"/>
                  </a:lnTo>
                  <a:lnTo>
                    <a:pt x="253" y="871"/>
                  </a:lnTo>
                  <a:lnTo>
                    <a:pt x="254" y="875"/>
                  </a:lnTo>
                  <a:lnTo>
                    <a:pt x="253" y="882"/>
                  </a:lnTo>
                  <a:lnTo>
                    <a:pt x="250" y="898"/>
                  </a:lnTo>
                  <a:lnTo>
                    <a:pt x="247" y="915"/>
                  </a:lnTo>
                  <a:lnTo>
                    <a:pt x="247" y="919"/>
                  </a:lnTo>
                  <a:lnTo>
                    <a:pt x="249" y="922"/>
                  </a:lnTo>
                  <a:lnTo>
                    <a:pt x="250" y="925"/>
                  </a:lnTo>
                  <a:lnTo>
                    <a:pt x="251" y="928"/>
                  </a:lnTo>
                  <a:lnTo>
                    <a:pt x="254" y="930"/>
                  </a:lnTo>
                  <a:lnTo>
                    <a:pt x="257" y="931"/>
                  </a:lnTo>
                  <a:lnTo>
                    <a:pt x="261" y="932"/>
                  </a:lnTo>
                  <a:lnTo>
                    <a:pt x="266" y="932"/>
                  </a:lnTo>
                  <a:lnTo>
                    <a:pt x="272" y="951"/>
                  </a:lnTo>
                  <a:lnTo>
                    <a:pt x="275" y="965"/>
                  </a:lnTo>
                  <a:lnTo>
                    <a:pt x="276" y="969"/>
                  </a:lnTo>
                  <a:lnTo>
                    <a:pt x="275" y="972"/>
                  </a:lnTo>
                  <a:lnTo>
                    <a:pt x="274" y="975"/>
                  </a:lnTo>
                  <a:lnTo>
                    <a:pt x="272" y="977"/>
                  </a:lnTo>
                  <a:lnTo>
                    <a:pt x="257" y="979"/>
                  </a:lnTo>
                  <a:lnTo>
                    <a:pt x="228" y="986"/>
                  </a:lnTo>
                  <a:close/>
                  <a:moveTo>
                    <a:pt x="232" y="800"/>
                  </a:moveTo>
                  <a:lnTo>
                    <a:pt x="237" y="796"/>
                  </a:lnTo>
                  <a:lnTo>
                    <a:pt x="240" y="793"/>
                  </a:lnTo>
                  <a:lnTo>
                    <a:pt x="243" y="791"/>
                  </a:lnTo>
                  <a:lnTo>
                    <a:pt x="249" y="790"/>
                  </a:lnTo>
                  <a:lnTo>
                    <a:pt x="247" y="794"/>
                  </a:lnTo>
                  <a:lnTo>
                    <a:pt x="243" y="800"/>
                  </a:lnTo>
                  <a:lnTo>
                    <a:pt x="237" y="805"/>
                  </a:lnTo>
                  <a:lnTo>
                    <a:pt x="230" y="810"/>
                  </a:lnTo>
                  <a:lnTo>
                    <a:pt x="226" y="813"/>
                  </a:lnTo>
                  <a:lnTo>
                    <a:pt x="224" y="813"/>
                  </a:lnTo>
                  <a:lnTo>
                    <a:pt x="226" y="809"/>
                  </a:lnTo>
                  <a:lnTo>
                    <a:pt x="232" y="800"/>
                  </a:lnTo>
                  <a:close/>
                  <a:moveTo>
                    <a:pt x="388" y="511"/>
                  </a:moveTo>
                  <a:lnTo>
                    <a:pt x="386" y="507"/>
                  </a:lnTo>
                  <a:lnTo>
                    <a:pt x="385" y="500"/>
                  </a:lnTo>
                  <a:lnTo>
                    <a:pt x="385" y="491"/>
                  </a:lnTo>
                  <a:lnTo>
                    <a:pt x="386" y="481"/>
                  </a:lnTo>
                  <a:lnTo>
                    <a:pt x="390" y="458"/>
                  </a:lnTo>
                  <a:lnTo>
                    <a:pt x="397" y="434"/>
                  </a:lnTo>
                  <a:lnTo>
                    <a:pt x="405" y="410"/>
                  </a:lnTo>
                  <a:lnTo>
                    <a:pt x="413" y="390"/>
                  </a:lnTo>
                  <a:lnTo>
                    <a:pt x="417" y="382"/>
                  </a:lnTo>
                  <a:lnTo>
                    <a:pt x="421" y="376"/>
                  </a:lnTo>
                  <a:lnTo>
                    <a:pt x="424" y="372"/>
                  </a:lnTo>
                  <a:lnTo>
                    <a:pt x="428" y="370"/>
                  </a:lnTo>
                  <a:lnTo>
                    <a:pt x="435" y="380"/>
                  </a:lnTo>
                  <a:lnTo>
                    <a:pt x="441" y="391"/>
                  </a:lnTo>
                  <a:lnTo>
                    <a:pt x="443" y="396"/>
                  </a:lnTo>
                  <a:lnTo>
                    <a:pt x="444" y="403"/>
                  </a:lnTo>
                  <a:lnTo>
                    <a:pt x="442" y="408"/>
                  </a:lnTo>
                  <a:lnTo>
                    <a:pt x="439" y="414"/>
                  </a:lnTo>
                  <a:lnTo>
                    <a:pt x="441" y="415"/>
                  </a:lnTo>
                  <a:lnTo>
                    <a:pt x="442" y="418"/>
                  </a:lnTo>
                  <a:lnTo>
                    <a:pt x="441" y="421"/>
                  </a:lnTo>
                  <a:lnTo>
                    <a:pt x="441" y="425"/>
                  </a:lnTo>
                  <a:lnTo>
                    <a:pt x="436" y="437"/>
                  </a:lnTo>
                  <a:lnTo>
                    <a:pt x="430" y="452"/>
                  </a:lnTo>
                  <a:lnTo>
                    <a:pt x="421" y="468"/>
                  </a:lnTo>
                  <a:lnTo>
                    <a:pt x="411" y="484"/>
                  </a:lnTo>
                  <a:lnTo>
                    <a:pt x="400" y="499"/>
                  </a:lnTo>
                  <a:lnTo>
                    <a:pt x="388" y="511"/>
                  </a:lnTo>
                  <a:close/>
                  <a:moveTo>
                    <a:pt x="463" y="379"/>
                  </a:moveTo>
                  <a:lnTo>
                    <a:pt x="456" y="368"/>
                  </a:lnTo>
                  <a:lnTo>
                    <a:pt x="451" y="359"/>
                  </a:lnTo>
                  <a:lnTo>
                    <a:pt x="448" y="349"/>
                  </a:lnTo>
                  <a:lnTo>
                    <a:pt x="446" y="342"/>
                  </a:lnTo>
                  <a:lnTo>
                    <a:pt x="446" y="334"/>
                  </a:lnTo>
                  <a:lnTo>
                    <a:pt x="448" y="328"/>
                  </a:lnTo>
                  <a:lnTo>
                    <a:pt x="450" y="323"/>
                  </a:lnTo>
                  <a:lnTo>
                    <a:pt x="453" y="318"/>
                  </a:lnTo>
                  <a:lnTo>
                    <a:pt x="458" y="314"/>
                  </a:lnTo>
                  <a:lnTo>
                    <a:pt x="463" y="311"/>
                  </a:lnTo>
                  <a:lnTo>
                    <a:pt x="470" y="309"/>
                  </a:lnTo>
                  <a:lnTo>
                    <a:pt x="476" y="307"/>
                  </a:lnTo>
                  <a:lnTo>
                    <a:pt x="482" y="306"/>
                  </a:lnTo>
                  <a:lnTo>
                    <a:pt x="490" y="304"/>
                  </a:lnTo>
                  <a:lnTo>
                    <a:pt x="496" y="304"/>
                  </a:lnTo>
                  <a:lnTo>
                    <a:pt x="504" y="306"/>
                  </a:lnTo>
                  <a:lnTo>
                    <a:pt x="517" y="308"/>
                  </a:lnTo>
                  <a:lnTo>
                    <a:pt x="529" y="312"/>
                  </a:lnTo>
                  <a:lnTo>
                    <a:pt x="533" y="314"/>
                  </a:lnTo>
                  <a:lnTo>
                    <a:pt x="536" y="317"/>
                  </a:lnTo>
                  <a:lnTo>
                    <a:pt x="539" y="320"/>
                  </a:lnTo>
                  <a:lnTo>
                    <a:pt x="540" y="325"/>
                  </a:lnTo>
                  <a:lnTo>
                    <a:pt x="540" y="328"/>
                  </a:lnTo>
                  <a:lnTo>
                    <a:pt x="539" y="332"/>
                  </a:lnTo>
                  <a:lnTo>
                    <a:pt x="536" y="336"/>
                  </a:lnTo>
                  <a:lnTo>
                    <a:pt x="532" y="341"/>
                  </a:lnTo>
                  <a:lnTo>
                    <a:pt x="525" y="346"/>
                  </a:lnTo>
                  <a:lnTo>
                    <a:pt x="517" y="350"/>
                  </a:lnTo>
                  <a:lnTo>
                    <a:pt x="506" y="355"/>
                  </a:lnTo>
                  <a:lnTo>
                    <a:pt x="493" y="360"/>
                  </a:lnTo>
                  <a:lnTo>
                    <a:pt x="490" y="364"/>
                  </a:lnTo>
                  <a:lnTo>
                    <a:pt x="487" y="367"/>
                  </a:lnTo>
                  <a:lnTo>
                    <a:pt x="483" y="371"/>
                  </a:lnTo>
                  <a:lnTo>
                    <a:pt x="479" y="373"/>
                  </a:lnTo>
                  <a:lnTo>
                    <a:pt x="472" y="377"/>
                  </a:lnTo>
                  <a:lnTo>
                    <a:pt x="463" y="379"/>
                  </a:lnTo>
                  <a:close/>
                  <a:moveTo>
                    <a:pt x="286" y="210"/>
                  </a:moveTo>
                  <a:lnTo>
                    <a:pt x="285" y="194"/>
                  </a:lnTo>
                  <a:lnTo>
                    <a:pt x="284" y="158"/>
                  </a:lnTo>
                  <a:lnTo>
                    <a:pt x="282" y="137"/>
                  </a:lnTo>
                  <a:lnTo>
                    <a:pt x="279" y="116"/>
                  </a:lnTo>
                  <a:lnTo>
                    <a:pt x="276" y="105"/>
                  </a:lnTo>
                  <a:lnTo>
                    <a:pt x="274" y="96"/>
                  </a:lnTo>
                  <a:lnTo>
                    <a:pt x="271" y="88"/>
                  </a:lnTo>
                  <a:lnTo>
                    <a:pt x="268" y="80"/>
                  </a:lnTo>
                  <a:lnTo>
                    <a:pt x="263" y="61"/>
                  </a:lnTo>
                  <a:lnTo>
                    <a:pt x="259" y="44"/>
                  </a:lnTo>
                  <a:lnTo>
                    <a:pt x="259" y="31"/>
                  </a:lnTo>
                  <a:lnTo>
                    <a:pt x="261" y="20"/>
                  </a:lnTo>
                  <a:lnTo>
                    <a:pt x="266" y="12"/>
                  </a:lnTo>
                  <a:lnTo>
                    <a:pt x="271" y="6"/>
                  </a:lnTo>
                  <a:lnTo>
                    <a:pt x="279" y="1"/>
                  </a:lnTo>
                  <a:lnTo>
                    <a:pt x="287" y="0"/>
                  </a:lnTo>
                  <a:lnTo>
                    <a:pt x="297" y="0"/>
                  </a:lnTo>
                  <a:lnTo>
                    <a:pt x="308" y="3"/>
                  </a:lnTo>
                  <a:lnTo>
                    <a:pt x="318" y="7"/>
                  </a:lnTo>
                  <a:lnTo>
                    <a:pt x="330" y="12"/>
                  </a:lnTo>
                  <a:lnTo>
                    <a:pt x="342" y="19"/>
                  </a:lnTo>
                  <a:lnTo>
                    <a:pt x="354" y="26"/>
                  </a:lnTo>
                  <a:lnTo>
                    <a:pt x="365" y="35"/>
                  </a:lnTo>
                  <a:lnTo>
                    <a:pt x="377" y="44"/>
                  </a:lnTo>
                  <a:lnTo>
                    <a:pt x="387" y="55"/>
                  </a:lnTo>
                  <a:lnTo>
                    <a:pt x="397" y="67"/>
                  </a:lnTo>
                  <a:lnTo>
                    <a:pt x="404" y="78"/>
                  </a:lnTo>
                  <a:lnTo>
                    <a:pt x="412" y="90"/>
                  </a:lnTo>
                  <a:lnTo>
                    <a:pt x="417" y="102"/>
                  </a:lnTo>
                  <a:lnTo>
                    <a:pt x="420" y="115"/>
                  </a:lnTo>
                  <a:lnTo>
                    <a:pt x="421" y="126"/>
                  </a:lnTo>
                  <a:lnTo>
                    <a:pt x="420" y="138"/>
                  </a:lnTo>
                  <a:lnTo>
                    <a:pt x="417" y="150"/>
                  </a:lnTo>
                  <a:lnTo>
                    <a:pt x="411" y="160"/>
                  </a:lnTo>
                  <a:lnTo>
                    <a:pt x="401" y="170"/>
                  </a:lnTo>
                  <a:lnTo>
                    <a:pt x="388" y="180"/>
                  </a:lnTo>
                  <a:lnTo>
                    <a:pt x="372" y="187"/>
                  </a:lnTo>
                  <a:lnTo>
                    <a:pt x="353" y="195"/>
                  </a:lnTo>
                  <a:lnTo>
                    <a:pt x="329" y="200"/>
                  </a:lnTo>
                  <a:lnTo>
                    <a:pt x="302" y="204"/>
                  </a:lnTo>
                  <a:lnTo>
                    <a:pt x="298" y="206"/>
                  </a:lnTo>
                  <a:lnTo>
                    <a:pt x="296" y="208"/>
                  </a:lnTo>
                  <a:lnTo>
                    <a:pt x="291" y="208"/>
                  </a:lnTo>
                  <a:lnTo>
                    <a:pt x="286" y="210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1" name="Freeform 21"/>
            <p:cNvSpPr>
              <a:spLocks noEditPoints="1"/>
            </p:cNvSpPr>
            <p:nvPr userDrawn="1"/>
          </p:nvSpPr>
          <p:spPr bwMode="auto">
            <a:xfrm>
              <a:off x="5087" y="3898"/>
              <a:ext cx="90" cy="108"/>
            </a:xfrm>
            <a:custGeom>
              <a:avLst/>
              <a:gdLst/>
              <a:ahLst/>
              <a:cxnLst>
                <a:cxn ang="0">
                  <a:pos x="409" y="822"/>
                </a:cxn>
                <a:cxn ang="0">
                  <a:pos x="486" y="758"/>
                </a:cxn>
                <a:cxn ang="0">
                  <a:pos x="473" y="699"/>
                </a:cxn>
                <a:cxn ang="0">
                  <a:pos x="375" y="725"/>
                </a:cxn>
                <a:cxn ang="0">
                  <a:pos x="340" y="723"/>
                </a:cxn>
                <a:cxn ang="0">
                  <a:pos x="262" y="796"/>
                </a:cxn>
                <a:cxn ang="0">
                  <a:pos x="120" y="934"/>
                </a:cxn>
                <a:cxn ang="0">
                  <a:pos x="30" y="922"/>
                </a:cxn>
                <a:cxn ang="0">
                  <a:pos x="54" y="766"/>
                </a:cxn>
                <a:cxn ang="0">
                  <a:pos x="3" y="525"/>
                </a:cxn>
                <a:cxn ang="0">
                  <a:pos x="19" y="441"/>
                </a:cxn>
                <a:cxn ang="0">
                  <a:pos x="180" y="281"/>
                </a:cxn>
                <a:cxn ang="0">
                  <a:pos x="178" y="235"/>
                </a:cxn>
                <a:cxn ang="0">
                  <a:pos x="240" y="381"/>
                </a:cxn>
                <a:cxn ang="0">
                  <a:pos x="221" y="617"/>
                </a:cxn>
                <a:cxn ang="0">
                  <a:pos x="231" y="717"/>
                </a:cxn>
                <a:cxn ang="0">
                  <a:pos x="302" y="553"/>
                </a:cxn>
                <a:cxn ang="0">
                  <a:pos x="287" y="280"/>
                </a:cxn>
                <a:cxn ang="0">
                  <a:pos x="335" y="223"/>
                </a:cxn>
                <a:cxn ang="0">
                  <a:pos x="405" y="287"/>
                </a:cxn>
                <a:cxn ang="0">
                  <a:pos x="465" y="226"/>
                </a:cxn>
                <a:cxn ang="0">
                  <a:pos x="367" y="179"/>
                </a:cxn>
                <a:cxn ang="0">
                  <a:pos x="380" y="117"/>
                </a:cxn>
                <a:cxn ang="0">
                  <a:pos x="477" y="33"/>
                </a:cxn>
                <a:cxn ang="0">
                  <a:pos x="571" y="75"/>
                </a:cxn>
                <a:cxn ang="0">
                  <a:pos x="760" y="109"/>
                </a:cxn>
                <a:cxn ang="0">
                  <a:pos x="749" y="264"/>
                </a:cxn>
                <a:cxn ang="0">
                  <a:pos x="603" y="548"/>
                </a:cxn>
                <a:cxn ang="0">
                  <a:pos x="557" y="632"/>
                </a:cxn>
                <a:cxn ang="0">
                  <a:pos x="694" y="609"/>
                </a:cxn>
                <a:cxn ang="0">
                  <a:pos x="692" y="697"/>
                </a:cxn>
                <a:cxn ang="0">
                  <a:pos x="590" y="791"/>
                </a:cxn>
                <a:cxn ang="0">
                  <a:pos x="551" y="882"/>
                </a:cxn>
                <a:cxn ang="0">
                  <a:pos x="808" y="801"/>
                </a:cxn>
                <a:cxn ang="0">
                  <a:pos x="748" y="906"/>
                </a:cxn>
                <a:cxn ang="0">
                  <a:pos x="606" y="941"/>
                </a:cxn>
                <a:cxn ang="0">
                  <a:pos x="530" y="911"/>
                </a:cxn>
                <a:cxn ang="0">
                  <a:pos x="429" y="947"/>
                </a:cxn>
                <a:cxn ang="0">
                  <a:pos x="346" y="959"/>
                </a:cxn>
                <a:cxn ang="0">
                  <a:pos x="290" y="874"/>
                </a:cxn>
                <a:cxn ang="0">
                  <a:pos x="399" y="833"/>
                </a:cxn>
                <a:cxn ang="0">
                  <a:pos x="32" y="514"/>
                </a:cxn>
                <a:cxn ang="0">
                  <a:pos x="123" y="457"/>
                </a:cxn>
                <a:cxn ang="0">
                  <a:pos x="75" y="640"/>
                </a:cxn>
                <a:cxn ang="0">
                  <a:pos x="373" y="543"/>
                </a:cxn>
                <a:cxn ang="0">
                  <a:pos x="494" y="616"/>
                </a:cxn>
                <a:cxn ang="0">
                  <a:pos x="414" y="475"/>
                </a:cxn>
                <a:cxn ang="0">
                  <a:pos x="405" y="367"/>
                </a:cxn>
                <a:cxn ang="0">
                  <a:pos x="457" y="360"/>
                </a:cxn>
                <a:cxn ang="0">
                  <a:pos x="476" y="431"/>
                </a:cxn>
                <a:cxn ang="0">
                  <a:pos x="539" y="407"/>
                </a:cxn>
                <a:cxn ang="0">
                  <a:pos x="580" y="359"/>
                </a:cxn>
                <a:cxn ang="0">
                  <a:pos x="550" y="422"/>
                </a:cxn>
                <a:cxn ang="0">
                  <a:pos x="538" y="234"/>
                </a:cxn>
                <a:cxn ang="0">
                  <a:pos x="534" y="195"/>
                </a:cxn>
                <a:cxn ang="0">
                  <a:pos x="601" y="146"/>
                </a:cxn>
                <a:cxn ang="0">
                  <a:pos x="672" y="224"/>
                </a:cxn>
                <a:cxn ang="0">
                  <a:pos x="173" y="112"/>
                </a:cxn>
                <a:cxn ang="0">
                  <a:pos x="55" y="79"/>
                </a:cxn>
                <a:cxn ang="0">
                  <a:pos x="81" y="0"/>
                </a:cxn>
                <a:cxn ang="0">
                  <a:pos x="180" y="89"/>
                </a:cxn>
              </a:cxnLst>
              <a:rect l="0" t="0" r="r" b="b"/>
              <a:pathLst>
                <a:path w="811" h="966">
                  <a:moveTo>
                    <a:pt x="378" y="756"/>
                  </a:moveTo>
                  <a:lnTo>
                    <a:pt x="381" y="756"/>
                  </a:lnTo>
                  <a:lnTo>
                    <a:pt x="384" y="757"/>
                  </a:lnTo>
                  <a:lnTo>
                    <a:pt x="387" y="759"/>
                  </a:lnTo>
                  <a:lnTo>
                    <a:pt x="389" y="761"/>
                  </a:lnTo>
                  <a:lnTo>
                    <a:pt x="394" y="768"/>
                  </a:lnTo>
                  <a:lnTo>
                    <a:pt x="396" y="775"/>
                  </a:lnTo>
                  <a:lnTo>
                    <a:pt x="400" y="792"/>
                  </a:lnTo>
                  <a:lnTo>
                    <a:pt x="403" y="809"/>
                  </a:lnTo>
                  <a:lnTo>
                    <a:pt x="405" y="817"/>
                  </a:lnTo>
                  <a:lnTo>
                    <a:pt x="409" y="822"/>
                  </a:lnTo>
                  <a:lnTo>
                    <a:pt x="411" y="825"/>
                  </a:lnTo>
                  <a:lnTo>
                    <a:pt x="414" y="826"/>
                  </a:lnTo>
                  <a:lnTo>
                    <a:pt x="417" y="827"/>
                  </a:lnTo>
                  <a:lnTo>
                    <a:pt x="420" y="827"/>
                  </a:lnTo>
                  <a:lnTo>
                    <a:pt x="425" y="826"/>
                  </a:lnTo>
                  <a:lnTo>
                    <a:pt x="429" y="825"/>
                  </a:lnTo>
                  <a:lnTo>
                    <a:pt x="434" y="822"/>
                  </a:lnTo>
                  <a:lnTo>
                    <a:pt x="440" y="819"/>
                  </a:lnTo>
                  <a:lnTo>
                    <a:pt x="454" y="808"/>
                  </a:lnTo>
                  <a:lnTo>
                    <a:pt x="471" y="793"/>
                  </a:lnTo>
                  <a:lnTo>
                    <a:pt x="486" y="758"/>
                  </a:lnTo>
                  <a:lnTo>
                    <a:pt x="497" y="730"/>
                  </a:lnTo>
                  <a:lnTo>
                    <a:pt x="500" y="720"/>
                  </a:lnTo>
                  <a:lnTo>
                    <a:pt x="501" y="711"/>
                  </a:lnTo>
                  <a:lnTo>
                    <a:pt x="500" y="705"/>
                  </a:lnTo>
                  <a:lnTo>
                    <a:pt x="498" y="699"/>
                  </a:lnTo>
                  <a:lnTo>
                    <a:pt x="497" y="698"/>
                  </a:lnTo>
                  <a:lnTo>
                    <a:pt x="494" y="697"/>
                  </a:lnTo>
                  <a:lnTo>
                    <a:pt x="491" y="696"/>
                  </a:lnTo>
                  <a:lnTo>
                    <a:pt x="489" y="696"/>
                  </a:lnTo>
                  <a:lnTo>
                    <a:pt x="482" y="697"/>
                  </a:lnTo>
                  <a:lnTo>
                    <a:pt x="473" y="699"/>
                  </a:lnTo>
                  <a:lnTo>
                    <a:pt x="461" y="704"/>
                  </a:lnTo>
                  <a:lnTo>
                    <a:pt x="448" y="710"/>
                  </a:lnTo>
                  <a:lnTo>
                    <a:pt x="434" y="717"/>
                  </a:lnTo>
                  <a:lnTo>
                    <a:pt x="417" y="726"/>
                  </a:lnTo>
                  <a:lnTo>
                    <a:pt x="408" y="727"/>
                  </a:lnTo>
                  <a:lnTo>
                    <a:pt x="398" y="726"/>
                  </a:lnTo>
                  <a:lnTo>
                    <a:pt x="390" y="724"/>
                  </a:lnTo>
                  <a:lnTo>
                    <a:pt x="383" y="723"/>
                  </a:lnTo>
                  <a:lnTo>
                    <a:pt x="380" y="723"/>
                  </a:lnTo>
                  <a:lnTo>
                    <a:pt x="378" y="723"/>
                  </a:lnTo>
                  <a:lnTo>
                    <a:pt x="375" y="725"/>
                  </a:lnTo>
                  <a:lnTo>
                    <a:pt x="374" y="726"/>
                  </a:lnTo>
                  <a:lnTo>
                    <a:pt x="373" y="729"/>
                  </a:lnTo>
                  <a:lnTo>
                    <a:pt x="372" y="733"/>
                  </a:lnTo>
                  <a:lnTo>
                    <a:pt x="372" y="739"/>
                  </a:lnTo>
                  <a:lnTo>
                    <a:pt x="373" y="745"/>
                  </a:lnTo>
                  <a:lnTo>
                    <a:pt x="368" y="739"/>
                  </a:lnTo>
                  <a:lnTo>
                    <a:pt x="362" y="733"/>
                  </a:lnTo>
                  <a:lnTo>
                    <a:pt x="357" y="729"/>
                  </a:lnTo>
                  <a:lnTo>
                    <a:pt x="352" y="726"/>
                  </a:lnTo>
                  <a:lnTo>
                    <a:pt x="345" y="724"/>
                  </a:lnTo>
                  <a:lnTo>
                    <a:pt x="340" y="723"/>
                  </a:lnTo>
                  <a:lnTo>
                    <a:pt x="335" y="723"/>
                  </a:lnTo>
                  <a:lnTo>
                    <a:pt x="329" y="723"/>
                  </a:lnTo>
                  <a:lnTo>
                    <a:pt x="324" y="725"/>
                  </a:lnTo>
                  <a:lnTo>
                    <a:pt x="319" y="727"/>
                  </a:lnTo>
                  <a:lnTo>
                    <a:pt x="313" y="730"/>
                  </a:lnTo>
                  <a:lnTo>
                    <a:pt x="309" y="734"/>
                  </a:lnTo>
                  <a:lnTo>
                    <a:pt x="298" y="744"/>
                  </a:lnTo>
                  <a:lnTo>
                    <a:pt x="288" y="755"/>
                  </a:lnTo>
                  <a:lnTo>
                    <a:pt x="279" y="768"/>
                  </a:lnTo>
                  <a:lnTo>
                    <a:pt x="270" y="781"/>
                  </a:lnTo>
                  <a:lnTo>
                    <a:pt x="262" y="796"/>
                  </a:lnTo>
                  <a:lnTo>
                    <a:pt x="254" y="810"/>
                  </a:lnTo>
                  <a:lnTo>
                    <a:pt x="240" y="838"/>
                  </a:lnTo>
                  <a:lnTo>
                    <a:pt x="229" y="859"/>
                  </a:lnTo>
                  <a:lnTo>
                    <a:pt x="221" y="868"/>
                  </a:lnTo>
                  <a:lnTo>
                    <a:pt x="211" y="879"/>
                  </a:lnTo>
                  <a:lnTo>
                    <a:pt x="198" y="888"/>
                  </a:lnTo>
                  <a:lnTo>
                    <a:pt x="184" y="899"/>
                  </a:lnTo>
                  <a:lnTo>
                    <a:pt x="169" y="909"/>
                  </a:lnTo>
                  <a:lnTo>
                    <a:pt x="153" y="918"/>
                  </a:lnTo>
                  <a:lnTo>
                    <a:pt x="137" y="927"/>
                  </a:lnTo>
                  <a:lnTo>
                    <a:pt x="120" y="934"/>
                  </a:lnTo>
                  <a:lnTo>
                    <a:pt x="104" y="939"/>
                  </a:lnTo>
                  <a:lnTo>
                    <a:pt x="88" y="943"/>
                  </a:lnTo>
                  <a:lnTo>
                    <a:pt x="80" y="944"/>
                  </a:lnTo>
                  <a:lnTo>
                    <a:pt x="73" y="944"/>
                  </a:lnTo>
                  <a:lnTo>
                    <a:pt x="65" y="944"/>
                  </a:lnTo>
                  <a:lnTo>
                    <a:pt x="58" y="941"/>
                  </a:lnTo>
                  <a:lnTo>
                    <a:pt x="51" y="939"/>
                  </a:lnTo>
                  <a:lnTo>
                    <a:pt x="46" y="937"/>
                  </a:lnTo>
                  <a:lnTo>
                    <a:pt x="40" y="933"/>
                  </a:lnTo>
                  <a:lnTo>
                    <a:pt x="34" y="929"/>
                  </a:lnTo>
                  <a:lnTo>
                    <a:pt x="30" y="922"/>
                  </a:lnTo>
                  <a:lnTo>
                    <a:pt x="26" y="916"/>
                  </a:lnTo>
                  <a:lnTo>
                    <a:pt x="22" y="908"/>
                  </a:lnTo>
                  <a:lnTo>
                    <a:pt x="19" y="900"/>
                  </a:lnTo>
                  <a:lnTo>
                    <a:pt x="21" y="884"/>
                  </a:lnTo>
                  <a:lnTo>
                    <a:pt x="25" y="869"/>
                  </a:lnTo>
                  <a:lnTo>
                    <a:pt x="28" y="855"/>
                  </a:lnTo>
                  <a:lnTo>
                    <a:pt x="32" y="842"/>
                  </a:lnTo>
                  <a:lnTo>
                    <a:pt x="40" y="817"/>
                  </a:lnTo>
                  <a:lnTo>
                    <a:pt x="48" y="792"/>
                  </a:lnTo>
                  <a:lnTo>
                    <a:pt x="50" y="779"/>
                  </a:lnTo>
                  <a:lnTo>
                    <a:pt x="54" y="766"/>
                  </a:lnTo>
                  <a:lnTo>
                    <a:pt x="56" y="753"/>
                  </a:lnTo>
                  <a:lnTo>
                    <a:pt x="57" y="738"/>
                  </a:lnTo>
                  <a:lnTo>
                    <a:pt x="56" y="722"/>
                  </a:lnTo>
                  <a:lnTo>
                    <a:pt x="55" y="705"/>
                  </a:lnTo>
                  <a:lnTo>
                    <a:pt x="52" y="686"/>
                  </a:lnTo>
                  <a:lnTo>
                    <a:pt x="48" y="667"/>
                  </a:lnTo>
                  <a:lnTo>
                    <a:pt x="34" y="627"/>
                  </a:lnTo>
                  <a:lnTo>
                    <a:pt x="22" y="592"/>
                  </a:lnTo>
                  <a:lnTo>
                    <a:pt x="13" y="563"/>
                  </a:lnTo>
                  <a:lnTo>
                    <a:pt x="6" y="537"/>
                  </a:lnTo>
                  <a:lnTo>
                    <a:pt x="3" y="525"/>
                  </a:lnTo>
                  <a:lnTo>
                    <a:pt x="2" y="515"/>
                  </a:lnTo>
                  <a:lnTo>
                    <a:pt x="0" y="505"/>
                  </a:lnTo>
                  <a:lnTo>
                    <a:pt x="0" y="497"/>
                  </a:lnTo>
                  <a:lnTo>
                    <a:pt x="0" y="488"/>
                  </a:lnTo>
                  <a:lnTo>
                    <a:pt x="0" y="481"/>
                  </a:lnTo>
                  <a:lnTo>
                    <a:pt x="2" y="473"/>
                  </a:lnTo>
                  <a:lnTo>
                    <a:pt x="4" y="466"/>
                  </a:lnTo>
                  <a:lnTo>
                    <a:pt x="6" y="459"/>
                  </a:lnTo>
                  <a:lnTo>
                    <a:pt x="10" y="453"/>
                  </a:lnTo>
                  <a:lnTo>
                    <a:pt x="14" y="446"/>
                  </a:lnTo>
                  <a:lnTo>
                    <a:pt x="19" y="441"/>
                  </a:lnTo>
                  <a:lnTo>
                    <a:pt x="31" y="428"/>
                  </a:lnTo>
                  <a:lnTo>
                    <a:pt x="47" y="415"/>
                  </a:lnTo>
                  <a:lnTo>
                    <a:pt x="87" y="386"/>
                  </a:lnTo>
                  <a:lnTo>
                    <a:pt x="142" y="346"/>
                  </a:lnTo>
                  <a:lnTo>
                    <a:pt x="149" y="336"/>
                  </a:lnTo>
                  <a:lnTo>
                    <a:pt x="157" y="326"/>
                  </a:lnTo>
                  <a:lnTo>
                    <a:pt x="163" y="316"/>
                  </a:lnTo>
                  <a:lnTo>
                    <a:pt x="168" y="307"/>
                  </a:lnTo>
                  <a:lnTo>
                    <a:pt x="174" y="298"/>
                  </a:lnTo>
                  <a:lnTo>
                    <a:pt x="177" y="290"/>
                  </a:lnTo>
                  <a:lnTo>
                    <a:pt x="180" y="281"/>
                  </a:lnTo>
                  <a:lnTo>
                    <a:pt x="182" y="272"/>
                  </a:lnTo>
                  <a:lnTo>
                    <a:pt x="185" y="259"/>
                  </a:lnTo>
                  <a:lnTo>
                    <a:pt x="187" y="246"/>
                  </a:lnTo>
                  <a:lnTo>
                    <a:pt x="187" y="236"/>
                  </a:lnTo>
                  <a:lnTo>
                    <a:pt x="185" y="229"/>
                  </a:lnTo>
                  <a:lnTo>
                    <a:pt x="184" y="227"/>
                  </a:lnTo>
                  <a:lnTo>
                    <a:pt x="183" y="224"/>
                  </a:lnTo>
                  <a:lnTo>
                    <a:pt x="182" y="224"/>
                  </a:lnTo>
                  <a:lnTo>
                    <a:pt x="181" y="224"/>
                  </a:lnTo>
                  <a:lnTo>
                    <a:pt x="179" y="228"/>
                  </a:lnTo>
                  <a:lnTo>
                    <a:pt x="178" y="235"/>
                  </a:lnTo>
                  <a:lnTo>
                    <a:pt x="178" y="248"/>
                  </a:lnTo>
                  <a:lnTo>
                    <a:pt x="180" y="264"/>
                  </a:lnTo>
                  <a:lnTo>
                    <a:pt x="184" y="286"/>
                  </a:lnTo>
                  <a:lnTo>
                    <a:pt x="192" y="314"/>
                  </a:lnTo>
                  <a:lnTo>
                    <a:pt x="202" y="324"/>
                  </a:lnTo>
                  <a:lnTo>
                    <a:pt x="210" y="332"/>
                  </a:lnTo>
                  <a:lnTo>
                    <a:pt x="218" y="342"/>
                  </a:lnTo>
                  <a:lnTo>
                    <a:pt x="225" y="351"/>
                  </a:lnTo>
                  <a:lnTo>
                    <a:pt x="231" y="361"/>
                  </a:lnTo>
                  <a:lnTo>
                    <a:pt x="236" y="372"/>
                  </a:lnTo>
                  <a:lnTo>
                    <a:pt x="240" y="381"/>
                  </a:lnTo>
                  <a:lnTo>
                    <a:pt x="243" y="391"/>
                  </a:lnTo>
                  <a:lnTo>
                    <a:pt x="246" y="402"/>
                  </a:lnTo>
                  <a:lnTo>
                    <a:pt x="247" y="412"/>
                  </a:lnTo>
                  <a:lnTo>
                    <a:pt x="248" y="423"/>
                  </a:lnTo>
                  <a:lnTo>
                    <a:pt x="249" y="433"/>
                  </a:lnTo>
                  <a:lnTo>
                    <a:pt x="248" y="455"/>
                  </a:lnTo>
                  <a:lnTo>
                    <a:pt x="246" y="476"/>
                  </a:lnTo>
                  <a:lnTo>
                    <a:pt x="238" y="522"/>
                  </a:lnTo>
                  <a:lnTo>
                    <a:pt x="228" y="569"/>
                  </a:lnTo>
                  <a:lnTo>
                    <a:pt x="224" y="593"/>
                  </a:lnTo>
                  <a:lnTo>
                    <a:pt x="221" y="617"/>
                  </a:lnTo>
                  <a:lnTo>
                    <a:pt x="219" y="642"/>
                  </a:lnTo>
                  <a:lnTo>
                    <a:pt x="219" y="667"/>
                  </a:lnTo>
                  <a:lnTo>
                    <a:pt x="217" y="693"/>
                  </a:lnTo>
                  <a:lnTo>
                    <a:pt x="217" y="710"/>
                  </a:lnTo>
                  <a:lnTo>
                    <a:pt x="217" y="716"/>
                  </a:lnTo>
                  <a:lnTo>
                    <a:pt x="218" y="721"/>
                  </a:lnTo>
                  <a:lnTo>
                    <a:pt x="220" y="723"/>
                  </a:lnTo>
                  <a:lnTo>
                    <a:pt x="222" y="724"/>
                  </a:lnTo>
                  <a:lnTo>
                    <a:pt x="225" y="723"/>
                  </a:lnTo>
                  <a:lnTo>
                    <a:pt x="227" y="721"/>
                  </a:lnTo>
                  <a:lnTo>
                    <a:pt x="231" y="717"/>
                  </a:lnTo>
                  <a:lnTo>
                    <a:pt x="235" y="713"/>
                  </a:lnTo>
                  <a:lnTo>
                    <a:pt x="242" y="702"/>
                  </a:lnTo>
                  <a:lnTo>
                    <a:pt x="251" y="688"/>
                  </a:lnTo>
                  <a:lnTo>
                    <a:pt x="260" y="670"/>
                  </a:lnTo>
                  <a:lnTo>
                    <a:pt x="268" y="651"/>
                  </a:lnTo>
                  <a:lnTo>
                    <a:pt x="277" y="632"/>
                  </a:lnTo>
                  <a:lnTo>
                    <a:pt x="284" y="613"/>
                  </a:lnTo>
                  <a:lnTo>
                    <a:pt x="291" y="594"/>
                  </a:lnTo>
                  <a:lnTo>
                    <a:pt x="297" y="578"/>
                  </a:lnTo>
                  <a:lnTo>
                    <a:pt x="300" y="564"/>
                  </a:lnTo>
                  <a:lnTo>
                    <a:pt x="302" y="553"/>
                  </a:lnTo>
                  <a:lnTo>
                    <a:pt x="306" y="532"/>
                  </a:lnTo>
                  <a:lnTo>
                    <a:pt x="308" y="510"/>
                  </a:lnTo>
                  <a:lnTo>
                    <a:pt x="308" y="489"/>
                  </a:lnTo>
                  <a:lnTo>
                    <a:pt x="307" y="467"/>
                  </a:lnTo>
                  <a:lnTo>
                    <a:pt x="302" y="424"/>
                  </a:lnTo>
                  <a:lnTo>
                    <a:pt x="296" y="382"/>
                  </a:lnTo>
                  <a:lnTo>
                    <a:pt x="293" y="361"/>
                  </a:lnTo>
                  <a:lnTo>
                    <a:pt x="290" y="341"/>
                  </a:lnTo>
                  <a:lnTo>
                    <a:pt x="288" y="319"/>
                  </a:lnTo>
                  <a:lnTo>
                    <a:pt x="287" y="299"/>
                  </a:lnTo>
                  <a:lnTo>
                    <a:pt x="287" y="280"/>
                  </a:lnTo>
                  <a:lnTo>
                    <a:pt x="290" y="260"/>
                  </a:lnTo>
                  <a:lnTo>
                    <a:pt x="292" y="250"/>
                  </a:lnTo>
                  <a:lnTo>
                    <a:pt x="294" y="240"/>
                  </a:lnTo>
                  <a:lnTo>
                    <a:pt x="296" y="231"/>
                  </a:lnTo>
                  <a:lnTo>
                    <a:pt x="300" y="220"/>
                  </a:lnTo>
                  <a:lnTo>
                    <a:pt x="307" y="219"/>
                  </a:lnTo>
                  <a:lnTo>
                    <a:pt x="313" y="218"/>
                  </a:lnTo>
                  <a:lnTo>
                    <a:pt x="320" y="218"/>
                  </a:lnTo>
                  <a:lnTo>
                    <a:pt x="325" y="219"/>
                  </a:lnTo>
                  <a:lnTo>
                    <a:pt x="329" y="221"/>
                  </a:lnTo>
                  <a:lnTo>
                    <a:pt x="335" y="223"/>
                  </a:lnTo>
                  <a:lnTo>
                    <a:pt x="338" y="227"/>
                  </a:lnTo>
                  <a:lnTo>
                    <a:pt x="342" y="230"/>
                  </a:lnTo>
                  <a:lnTo>
                    <a:pt x="355" y="248"/>
                  </a:lnTo>
                  <a:lnTo>
                    <a:pt x="367" y="267"/>
                  </a:lnTo>
                  <a:lnTo>
                    <a:pt x="373" y="276"/>
                  </a:lnTo>
                  <a:lnTo>
                    <a:pt x="380" y="282"/>
                  </a:lnTo>
                  <a:lnTo>
                    <a:pt x="384" y="284"/>
                  </a:lnTo>
                  <a:lnTo>
                    <a:pt x="388" y="286"/>
                  </a:lnTo>
                  <a:lnTo>
                    <a:pt x="394" y="287"/>
                  </a:lnTo>
                  <a:lnTo>
                    <a:pt x="399" y="288"/>
                  </a:lnTo>
                  <a:lnTo>
                    <a:pt x="405" y="287"/>
                  </a:lnTo>
                  <a:lnTo>
                    <a:pt x="412" y="286"/>
                  </a:lnTo>
                  <a:lnTo>
                    <a:pt x="419" y="283"/>
                  </a:lnTo>
                  <a:lnTo>
                    <a:pt x="428" y="280"/>
                  </a:lnTo>
                  <a:lnTo>
                    <a:pt x="437" y="275"/>
                  </a:lnTo>
                  <a:lnTo>
                    <a:pt x="446" y="268"/>
                  </a:lnTo>
                  <a:lnTo>
                    <a:pt x="457" y="261"/>
                  </a:lnTo>
                  <a:lnTo>
                    <a:pt x="469" y="251"/>
                  </a:lnTo>
                  <a:lnTo>
                    <a:pt x="469" y="244"/>
                  </a:lnTo>
                  <a:lnTo>
                    <a:pt x="469" y="237"/>
                  </a:lnTo>
                  <a:lnTo>
                    <a:pt x="468" y="231"/>
                  </a:lnTo>
                  <a:lnTo>
                    <a:pt x="465" y="226"/>
                  </a:lnTo>
                  <a:lnTo>
                    <a:pt x="462" y="220"/>
                  </a:lnTo>
                  <a:lnTo>
                    <a:pt x="459" y="216"/>
                  </a:lnTo>
                  <a:lnTo>
                    <a:pt x="455" y="212"/>
                  </a:lnTo>
                  <a:lnTo>
                    <a:pt x="450" y="208"/>
                  </a:lnTo>
                  <a:lnTo>
                    <a:pt x="440" y="202"/>
                  </a:lnTo>
                  <a:lnTo>
                    <a:pt x="428" y="198"/>
                  </a:lnTo>
                  <a:lnTo>
                    <a:pt x="415" y="194"/>
                  </a:lnTo>
                  <a:lnTo>
                    <a:pt x="402" y="190"/>
                  </a:lnTo>
                  <a:lnTo>
                    <a:pt x="389" y="187"/>
                  </a:lnTo>
                  <a:lnTo>
                    <a:pt x="378" y="183"/>
                  </a:lnTo>
                  <a:lnTo>
                    <a:pt x="367" y="179"/>
                  </a:lnTo>
                  <a:lnTo>
                    <a:pt x="358" y="173"/>
                  </a:lnTo>
                  <a:lnTo>
                    <a:pt x="355" y="170"/>
                  </a:lnTo>
                  <a:lnTo>
                    <a:pt x="353" y="167"/>
                  </a:lnTo>
                  <a:lnTo>
                    <a:pt x="351" y="163"/>
                  </a:lnTo>
                  <a:lnTo>
                    <a:pt x="351" y="158"/>
                  </a:lnTo>
                  <a:lnTo>
                    <a:pt x="351" y="154"/>
                  </a:lnTo>
                  <a:lnTo>
                    <a:pt x="352" y="148"/>
                  </a:lnTo>
                  <a:lnTo>
                    <a:pt x="354" y="142"/>
                  </a:lnTo>
                  <a:lnTo>
                    <a:pt x="357" y="135"/>
                  </a:lnTo>
                  <a:lnTo>
                    <a:pt x="369" y="126"/>
                  </a:lnTo>
                  <a:lnTo>
                    <a:pt x="380" y="117"/>
                  </a:lnTo>
                  <a:lnTo>
                    <a:pt x="389" y="106"/>
                  </a:lnTo>
                  <a:lnTo>
                    <a:pt x="399" y="94"/>
                  </a:lnTo>
                  <a:lnTo>
                    <a:pt x="416" y="73"/>
                  </a:lnTo>
                  <a:lnTo>
                    <a:pt x="433" y="53"/>
                  </a:lnTo>
                  <a:lnTo>
                    <a:pt x="442" y="45"/>
                  </a:lnTo>
                  <a:lnTo>
                    <a:pt x="452" y="39"/>
                  </a:lnTo>
                  <a:lnTo>
                    <a:pt x="456" y="37"/>
                  </a:lnTo>
                  <a:lnTo>
                    <a:pt x="461" y="35"/>
                  </a:lnTo>
                  <a:lnTo>
                    <a:pt x="467" y="33"/>
                  </a:lnTo>
                  <a:lnTo>
                    <a:pt x="472" y="33"/>
                  </a:lnTo>
                  <a:lnTo>
                    <a:pt x="477" y="33"/>
                  </a:lnTo>
                  <a:lnTo>
                    <a:pt x="484" y="35"/>
                  </a:lnTo>
                  <a:lnTo>
                    <a:pt x="490" y="37"/>
                  </a:lnTo>
                  <a:lnTo>
                    <a:pt x="497" y="40"/>
                  </a:lnTo>
                  <a:lnTo>
                    <a:pt x="504" y="43"/>
                  </a:lnTo>
                  <a:lnTo>
                    <a:pt x="512" y="48"/>
                  </a:lnTo>
                  <a:lnTo>
                    <a:pt x="519" y="54"/>
                  </a:lnTo>
                  <a:lnTo>
                    <a:pt x="528" y="60"/>
                  </a:lnTo>
                  <a:lnTo>
                    <a:pt x="538" y="65"/>
                  </a:lnTo>
                  <a:lnTo>
                    <a:pt x="548" y="70"/>
                  </a:lnTo>
                  <a:lnTo>
                    <a:pt x="559" y="73"/>
                  </a:lnTo>
                  <a:lnTo>
                    <a:pt x="571" y="75"/>
                  </a:lnTo>
                  <a:lnTo>
                    <a:pt x="593" y="78"/>
                  </a:lnTo>
                  <a:lnTo>
                    <a:pt x="617" y="80"/>
                  </a:lnTo>
                  <a:lnTo>
                    <a:pt x="664" y="81"/>
                  </a:lnTo>
                  <a:lnTo>
                    <a:pt x="707" y="84"/>
                  </a:lnTo>
                  <a:lnTo>
                    <a:pt x="716" y="86"/>
                  </a:lnTo>
                  <a:lnTo>
                    <a:pt x="725" y="88"/>
                  </a:lnTo>
                  <a:lnTo>
                    <a:pt x="734" y="91"/>
                  </a:lnTo>
                  <a:lnTo>
                    <a:pt x="742" y="94"/>
                  </a:lnTo>
                  <a:lnTo>
                    <a:pt x="749" y="99"/>
                  </a:lnTo>
                  <a:lnTo>
                    <a:pt x="755" y="103"/>
                  </a:lnTo>
                  <a:lnTo>
                    <a:pt x="760" y="109"/>
                  </a:lnTo>
                  <a:lnTo>
                    <a:pt x="765" y="117"/>
                  </a:lnTo>
                  <a:lnTo>
                    <a:pt x="768" y="124"/>
                  </a:lnTo>
                  <a:lnTo>
                    <a:pt x="770" y="134"/>
                  </a:lnTo>
                  <a:lnTo>
                    <a:pt x="771" y="144"/>
                  </a:lnTo>
                  <a:lnTo>
                    <a:pt x="771" y="156"/>
                  </a:lnTo>
                  <a:lnTo>
                    <a:pt x="770" y="170"/>
                  </a:lnTo>
                  <a:lnTo>
                    <a:pt x="768" y="184"/>
                  </a:lnTo>
                  <a:lnTo>
                    <a:pt x="764" y="201"/>
                  </a:lnTo>
                  <a:lnTo>
                    <a:pt x="758" y="219"/>
                  </a:lnTo>
                  <a:lnTo>
                    <a:pt x="755" y="240"/>
                  </a:lnTo>
                  <a:lnTo>
                    <a:pt x="749" y="264"/>
                  </a:lnTo>
                  <a:lnTo>
                    <a:pt x="741" y="288"/>
                  </a:lnTo>
                  <a:lnTo>
                    <a:pt x="731" y="314"/>
                  </a:lnTo>
                  <a:lnTo>
                    <a:pt x="721" y="341"/>
                  </a:lnTo>
                  <a:lnTo>
                    <a:pt x="709" y="367"/>
                  </a:lnTo>
                  <a:lnTo>
                    <a:pt x="696" y="395"/>
                  </a:lnTo>
                  <a:lnTo>
                    <a:pt x="682" y="422"/>
                  </a:lnTo>
                  <a:lnTo>
                    <a:pt x="667" y="450"/>
                  </a:lnTo>
                  <a:lnTo>
                    <a:pt x="651" y="475"/>
                  </a:lnTo>
                  <a:lnTo>
                    <a:pt x="635" y="501"/>
                  </a:lnTo>
                  <a:lnTo>
                    <a:pt x="619" y="525"/>
                  </a:lnTo>
                  <a:lnTo>
                    <a:pt x="603" y="548"/>
                  </a:lnTo>
                  <a:lnTo>
                    <a:pt x="586" y="568"/>
                  </a:lnTo>
                  <a:lnTo>
                    <a:pt x="570" y="586"/>
                  </a:lnTo>
                  <a:lnTo>
                    <a:pt x="553" y="601"/>
                  </a:lnTo>
                  <a:lnTo>
                    <a:pt x="550" y="609"/>
                  </a:lnTo>
                  <a:lnTo>
                    <a:pt x="548" y="615"/>
                  </a:lnTo>
                  <a:lnTo>
                    <a:pt x="547" y="620"/>
                  </a:lnTo>
                  <a:lnTo>
                    <a:pt x="547" y="625"/>
                  </a:lnTo>
                  <a:lnTo>
                    <a:pt x="548" y="628"/>
                  </a:lnTo>
                  <a:lnTo>
                    <a:pt x="550" y="630"/>
                  </a:lnTo>
                  <a:lnTo>
                    <a:pt x="553" y="631"/>
                  </a:lnTo>
                  <a:lnTo>
                    <a:pt x="557" y="632"/>
                  </a:lnTo>
                  <a:lnTo>
                    <a:pt x="566" y="631"/>
                  </a:lnTo>
                  <a:lnTo>
                    <a:pt x="578" y="629"/>
                  </a:lnTo>
                  <a:lnTo>
                    <a:pt x="592" y="625"/>
                  </a:lnTo>
                  <a:lnTo>
                    <a:pt x="607" y="619"/>
                  </a:lnTo>
                  <a:lnTo>
                    <a:pt x="623" y="615"/>
                  </a:lnTo>
                  <a:lnTo>
                    <a:pt x="640" y="611"/>
                  </a:lnTo>
                  <a:lnTo>
                    <a:pt x="656" y="608"/>
                  </a:lnTo>
                  <a:lnTo>
                    <a:pt x="672" y="605"/>
                  </a:lnTo>
                  <a:lnTo>
                    <a:pt x="680" y="605"/>
                  </a:lnTo>
                  <a:lnTo>
                    <a:pt x="688" y="606"/>
                  </a:lnTo>
                  <a:lnTo>
                    <a:pt x="694" y="609"/>
                  </a:lnTo>
                  <a:lnTo>
                    <a:pt x="700" y="611"/>
                  </a:lnTo>
                  <a:lnTo>
                    <a:pt x="707" y="615"/>
                  </a:lnTo>
                  <a:lnTo>
                    <a:pt x="712" y="619"/>
                  </a:lnTo>
                  <a:lnTo>
                    <a:pt x="716" y="625"/>
                  </a:lnTo>
                  <a:lnTo>
                    <a:pt x="721" y="631"/>
                  </a:lnTo>
                  <a:lnTo>
                    <a:pt x="720" y="646"/>
                  </a:lnTo>
                  <a:lnTo>
                    <a:pt x="716" y="660"/>
                  </a:lnTo>
                  <a:lnTo>
                    <a:pt x="712" y="670"/>
                  </a:lnTo>
                  <a:lnTo>
                    <a:pt x="707" y="681"/>
                  </a:lnTo>
                  <a:lnTo>
                    <a:pt x="700" y="690"/>
                  </a:lnTo>
                  <a:lnTo>
                    <a:pt x="692" y="697"/>
                  </a:lnTo>
                  <a:lnTo>
                    <a:pt x="683" y="704"/>
                  </a:lnTo>
                  <a:lnTo>
                    <a:pt x="675" y="710"/>
                  </a:lnTo>
                  <a:lnTo>
                    <a:pt x="654" y="722"/>
                  </a:lnTo>
                  <a:lnTo>
                    <a:pt x="633" y="733"/>
                  </a:lnTo>
                  <a:lnTo>
                    <a:pt x="622" y="740"/>
                  </a:lnTo>
                  <a:lnTo>
                    <a:pt x="612" y="747"/>
                  </a:lnTo>
                  <a:lnTo>
                    <a:pt x="602" y="756"/>
                  </a:lnTo>
                  <a:lnTo>
                    <a:pt x="593" y="765"/>
                  </a:lnTo>
                  <a:lnTo>
                    <a:pt x="592" y="774"/>
                  </a:lnTo>
                  <a:lnTo>
                    <a:pt x="592" y="782"/>
                  </a:lnTo>
                  <a:lnTo>
                    <a:pt x="590" y="791"/>
                  </a:lnTo>
                  <a:lnTo>
                    <a:pt x="588" y="798"/>
                  </a:lnTo>
                  <a:lnTo>
                    <a:pt x="582" y="814"/>
                  </a:lnTo>
                  <a:lnTo>
                    <a:pt x="576" y="828"/>
                  </a:lnTo>
                  <a:lnTo>
                    <a:pt x="562" y="854"/>
                  </a:lnTo>
                  <a:lnTo>
                    <a:pt x="550" y="871"/>
                  </a:lnTo>
                  <a:lnTo>
                    <a:pt x="546" y="877"/>
                  </a:lnTo>
                  <a:lnTo>
                    <a:pt x="545" y="882"/>
                  </a:lnTo>
                  <a:lnTo>
                    <a:pt x="546" y="883"/>
                  </a:lnTo>
                  <a:lnTo>
                    <a:pt x="547" y="883"/>
                  </a:lnTo>
                  <a:lnTo>
                    <a:pt x="549" y="883"/>
                  </a:lnTo>
                  <a:lnTo>
                    <a:pt x="551" y="882"/>
                  </a:lnTo>
                  <a:lnTo>
                    <a:pt x="574" y="871"/>
                  </a:lnTo>
                  <a:lnTo>
                    <a:pt x="618" y="849"/>
                  </a:lnTo>
                  <a:lnTo>
                    <a:pt x="646" y="844"/>
                  </a:lnTo>
                  <a:lnTo>
                    <a:pt x="670" y="840"/>
                  </a:lnTo>
                  <a:lnTo>
                    <a:pt x="693" y="835"/>
                  </a:lnTo>
                  <a:lnTo>
                    <a:pt x="714" y="828"/>
                  </a:lnTo>
                  <a:lnTo>
                    <a:pt x="735" y="821"/>
                  </a:lnTo>
                  <a:lnTo>
                    <a:pt x="756" y="811"/>
                  </a:lnTo>
                  <a:lnTo>
                    <a:pt x="779" y="801"/>
                  </a:lnTo>
                  <a:lnTo>
                    <a:pt x="803" y="788"/>
                  </a:lnTo>
                  <a:lnTo>
                    <a:pt x="808" y="801"/>
                  </a:lnTo>
                  <a:lnTo>
                    <a:pt x="810" y="813"/>
                  </a:lnTo>
                  <a:lnTo>
                    <a:pt x="811" y="825"/>
                  </a:lnTo>
                  <a:lnTo>
                    <a:pt x="810" y="837"/>
                  </a:lnTo>
                  <a:lnTo>
                    <a:pt x="807" y="848"/>
                  </a:lnTo>
                  <a:lnTo>
                    <a:pt x="801" y="857"/>
                  </a:lnTo>
                  <a:lnTo>
                    <a:pt x="796" y="867"/>
                  </a:lnTo>
                  <a:lnTo>
                    <a:pt x="788" y="876"/>
                  </a:lnTo>
                  <a:lnTo>
                    <a:pt x="780" y="885"/>
                  </a:lnTo>
                  <a:lnTo>
                    <a:pt x="770" y="892"/>
                  </a:lnTo>
                  <a:lnTo>
                    <a:pt x="759" y="900"/>
                  </a:lnTo>
                  <a:lnTo>
                    <a:pt x="748" y="906"/>
                  </a:lnTo>
                  <a:lnTo>
                    <a:pt x="736" y="913"/>
                  </a:lnTo>
                  <a:lnTo>
                    <a:pt x="723" y="918"/>
                  </a:lnTo>
                  <a:lnTo>
                    <a:pt x="710" y="923"/>
                  </a:lnTo>
                  <a:lnTo>
                    <a:pt x="697" y="928"/>
                  </a:lnTo>
                  <a:lnTo>
                    <a:pt x="683" y="931"/>
                  </a:lnTo>
                  <a:lnTo>
                    <a:pt x="669" y="934"/>
                  </a:lnTo>
                  <a:lnTo>
                    <a:pt x="656" y="937"/>
                  </a:lnTo>
                  <a:lnTo>
                    <a:pt x="644" y="939"/>
                  </a:lnTo>
                  <a:lnTo>
                    <a:pt x="630" y="940"/>
                  </a:lnTo>
                  <a:lnTo>
                    <a:pt x="618" y="941"/>
                  </a:lnTo>
                  <a:lnTo>
                    <a:pt x="606" y="941"/>
                  </a:lnTo>
                  <a:lnTo>
                    <a:pt x="595" y="941"/>
                  </a:lnTo>
                  <a:lnTo>
                    <a:pt x="585" y="940"/>
                  </a:lnTo>
                  <a:lnTo>
                    <a:pt x="576" y="939"/>
                  </a:lnTo>
                  <a:lnTo>
                    <a:pt x="567" y="937"/>
                  </a:lnTo>
                  <a:lnTo>
                    <a:pt x="561" y="935"/>
                  </a:lnTo>
                  <a:lnTo>
                    <a:pt x="556" y="932"/>
                  </a:lnTo>
                  <a:lnTo>
                    <a:pt x="551" y="928"/>
                  </a:lnTo>
                  <a:lnTo>
                    <a:pt x="549" y="923"/>
                  </a:lnTo>
                  <a:lnTo>
                    <a:pt x="549" y="919"/>
                  </a:lnTo>
                  <a:lnTo>
                    <a:pt x="538" y="915"/>
                  </a:lnTo>
                  <a:lnTo>
                    <a:pt x="530" y="911"/>
                  </a:lnTo>
                  <a:lnTo>
                    <a:pt x="521" y="908"/>
                  </a:lnTo>
                  <a:lnTo>
                    <a:pt x="513" y="907"/>
                  </a:lnTo>
                  <a:lnTo>
                    <a:pt x="505" y="907"/>
                  </a:lnTo>
                  <a:lnTo>
                    <a:pt x="498" y="907"/>
                  </a:lnTo>
                  <a:lnTo>
                    <a:pt x="490" y="908"/>
                  </a:lnTo>
                  <a:lnTo>
                    <a:pt x="484" y="909"/>
                  </a:lnTo>
                  <a:lnTo>
                    <a:pt x="472" y="915"/>
                  </a:lnTo>
                  <a:lnTo>
                    <a:pt x="460" y="922"/>
                  </a:lnTo>
                  <a:lnTo>
                    <a:pt x="449" y="930"/>
                  </a:lnTo>
                  <a:lnTo>
                    <a:pt x="440" y="938"/>
                  </a:lnTo>
                  <a:lnTo>
                    <a:pt x="429" y="947"/>
                  </a:lnTo>
                  <a:lnTo>
                    <a:pt x="418" y="954"/>
                  </a:lnTo>
                  <a:lnTo>
                    <a:pt x="413" y="957"/>
                  </a:lnTo>
                  <a:lnTo>
                    <a:pt x="406" y="961"/>
                  </a:lnTo>
                  <a:lnTo>
                    <a:pt x="400" y="963"/>
                  </a:lnTo>
                  <a:lnTo>
                    <a:pt x="394" y="964"/>
                  </a:lnTo>
                  <a:lnTo>
                    <a:pt x="387" y="966"/>
                  </a:lnTo>
                  <a:lnTo>
                    <a:pt x="380" y="966"/>
                  </a:lnTo>
                  <a:lnTo>
                    <a:pt x="372" y="966"/>
                  </a:lnTo>
                  <a:lnTo>
                    <a:pt x="365" y="964"/>
                  </a:lnTo>
                  <a:lnTo>
                    <a:pt x="355" y="962"/>
                  </a:lnTo>
                  <a:lnTo>
                    <a:pt x="346" y="959"/>
                  </a:lnTo>
                  <a:lnTo>
                    <a:pt x="337" y="954"/>
                  </a:lnTo>
                  <a:lnTo>
                    <a:pt x="326" y="949"/>
                  </a:lnTo>
                  <a:lnTo>
                    <a:pt x="310" y="929"/>
                  </a:lnTo>
                  <a:lnTo>
                    <a:pt x="298" y="913"/>
                  </a:lnTo>
                  <a:lnTo>
                    <a:pt x="295" y="905"/>
                  </a:lnTo>
                  <a:lnTo>
                    <a:pt x="292" y="899"/>
                  </a:lnTo>
                  <a:lnTo>
                    <a:pt x="290" y="892"/>
                  </a:lnTo>
                  <a:lnTo>
                    <a:pt x="288" y="887"/>
                  </a:lnTo>
                  <a:lnTo>
                    <a:pt x="287" y="883"/>
                  </a:lnTo>
                  <a:lnTo>
                    <a:pt x="288" y="879"/>
                  </a:lnTo>
                  <a:lnTo>
                    <a:pt x="290" y="874"/>
                  </a:lnTo>
                  <a:lnTo>
                    <a:pt x="292" y="871"/>
                  </a:lnTo>
                  <a:lnTo>
                    <a:pt x="295" y="868"/>
                  </a:lnTo>
                  <a:lnTo>
                    <a:pt x="298" y="866"/>
                  </a:lnTo>
                  <a:lnTo>
                    <a:pt x="301" y="864"/>
                  </a:lnTo>
                  <a:lnTo>
                    <a:pt x="306" y="861"/>
                  </a:lnTo>
                  <a:lnTo>
                    <a:pt x="327" y="855"/>
                  </a:lnTo>
                  <a:lnTo>
                    <a:pt x="352" y="850"/>
                  </a:lnTo>
                  <a:lnTo>
                    <a:pt x="365" y="848"/>
                  </a:lnTo>
                  <a:lnTo>
                    <a:pt x="376" y="843"/>
                  </a:lnTo>
                  <a:lnTo>
                    <a:pt x="388" y="839"/>
                  </a:lnTo>
                  <a:lnTo>
                    <a:pt x="399" y="833"/>
                  </a:lnTo>
                  <a:lnTo>
                    <a:pt x="396" y="820"/>
                  </a:lnTo>
                  <a:lnTo>
                    <a:pt x="389" y="796"/>
                  </a:lnTo>
                  <a:lnTo>
                    <a:pt x="382" y="772"/>
                  </a:lnTo>
                  <a:lnTo>
                    <a:pt x="378" y="756"/>
                  </a:lnTo>
                  <a:close/>
                  <a:moveTo>
                    <a:pt x="75" y="640"/>
                  </a:moveTo>
                  <a:lnTo>
                    <a:pt x="56" y="595"/>
                  </a:lnTo>
                  <a:lnTo>
                    <a:pt x="41" y="561"/>
                  </a:lnTo>
                  <a:lnTo>
                    <a:pt x="36" y="547"/>
                  </a:lnTo>
                  <a:lnTo>
                    <a:pt x="33" y="534"/>
                  </a:lnTo>
                  <a:lnTo>
                    <a:pt x="31" y="523"/>
                  </a:lnTo>
                  <a:lnTo>
                    <a:pt x="32" y="514"/>
                  </a:lnTo>
                  <a:lnTo>
                    <a:pt x="33" y="509"/>
                  </a:lnTo>
                  <a:lnTo>
                    <a:pt x="34" y="505"/>
                  </a:lnTo>
                  <a:lnTo>
                    <a:pt x="36" y="501"/>
                  </a:lnTo>
                  <a:lnTo>
                    <a:pt x="39" y="498"/>
                  </a:lnTo>
                  <a:lnTo>
                    <a:pt x="46" y="490"/>
                  </a:lnTo>
                  <a:lnTo>
                    <a:pt x="56" y="483"/>
                  </a:lnTo>
                  <a:lnTo>
                    <a:pt x="68" y="476"/>
                  </a:lnTo>
                  <a:lnTo>
                    <a:pt x="83" y="469"/>
                  </a:lnTo>
                  <a:lnTo>
                    <a:pt x="101" y="461"/>
                  </a:lnTo>
                  <a:lnTo>
                    <a:pt x="121" y="453"/>
                  </a:lnTo>
                  <a:lnTo>
                    <a:pt x="123" y="457"/>
                  </a:lnTo>
                  <a:lnTo>
                    <a:pt x="124" y="463"/>
                  </a:lnTo>
                  <a:lnTo>
                    <a:pt x="124" y="473"/>
                  </a:lnTo>
                  <a:lnTo>
                    <a:pt x="122" y="486"/>
                  </a:lnTo>
                  <a:lnTo>
                    <a:pt x="117" y="515"/>
                  </a:lnTo>
                  <a:lnTo>
                    <a:pt x="109" y="548"/>
                  </a:lnTo>
                  <a:lnTo>
                    <a:pt x="101" y="581"/>
                  </a:lnTo>
                  <a:lnTo>
                    <a:pt x="91" y="610"/>
                  </a:lnTo>
                  <a:lnTo>
                    <a:pt x="86" y="621"/>
                  </a:lnTo>
                  <a:lnTo>
                    <a:pt x="81" y="631"/>
                  </a:lnTo>
                  <a:lnTo>
                    <a:pt x="78" y="637"/>
                  </a:lnTo>
                  <a:lnTo>
                    <a:pt x="75" y="640"/>
                  </a:lnTo>
                  <a:close/>
                  <a:moveTo>
                    <a:pt x="373" y="628"/>
                  </a:moveTo>
                  <a:lnTo>
                    <a:pt x="370" y="625"/>
                  </a:lnTo>
                  <a:lnTo>
                    <a:pt x="367" y="614"/>
                  </a:lnTo>
                  <a:lnTo>
                    <a:pt x="361" y="601"/>
                  </a:lnTo>
                  <a:lnTo>
                    <a:pt x="357" y="585"/>
                  </a:lnTo>
                  <a:lnTo>
                    <a:pt x="350" y="555"/>
                  </a:lnTo>
                  <a:lnTo>
                    <a:pt x="347" y="539"/>
                  </a:lnTo>
                  <a:lnTo>
                    <a:pt x="351" y="539"/>
                  </a:lnTo>
                  <a:lnTo>
                    <a:pt x="356" y="539"/>
                  </a:lnTo>
                  <a:lnTo>
                    <a:pt x="364" y="541"/>
                  </a:lnTo>
                  <a:lnTo>
                    <a:pt x="373" y="543"/>
                  </a:lnTo>
                  <a:lnTo>
                    <a:pt x="397" y="550"/>
                  </a:lnTo>
                  <a:lnTo>
                    <a:pt x="424" y="561"/>
                  </a:lnTo>
                  <a:lnTo>
                    <a:pt x="437" y="566"/>
                  </a:lnTo>
                  <a:lnTo>
                    <a:pt x="449" y="573"/>
                  </a:lnTo>
                  <a:lnTo>
                    <a:pt x="461" y="580"/>
                  </a:lnTo>
                  <a:lnTo>
                    <a:pt x="472" y="587"/>
                  </a:lnTo>
                  <a:lnTo>
                    <a:pt x="482" y="596"/>
                  </a:lnTo>
                  <a:lnTo>
                    <a:pt x="488" y="603"/>
                  </a:lnTo>
                  <a:lnTo>
                    <a:pt x="491" y="608"/>
                  </a:lnTo>
                  <a:lnTo>
                    <a:pt x="492" y="612"/>
                  </a:lnTo>
                  <a:lnTo>
                    <a:pt x="494" y="616"/>
                  </a:lnTo>
                  <a:lnTo>
                    <a:pt x="494" y="620"/>
                  </a:lnTo>
                  <a:lnTo>
                    <a:pt x="478" y="624"/>
                  </a:lnTo>
                  <a:lnTo>
                    <a:pt x="463" y="625"/>
                  </a:lnTo>
                  <a:lnTo>
                    <a:pt x="447" y="625"/>
                  </a:lnTo>
                  <a:lnTo>
                    <a:pt x="432" y="625"/>
                  </a:lnTo>
                  <a:lnTo>
                    <a:pt x="417" y="625"/>
                  </a:lnTo>
                  <a:lnTo>
                    <a:pt x="402" y="625"/>
                  </a:lnTo>
                  <a:lnTo>
                    <a:pt x="387" y="626"/>
                  </a:lnTo>
                  <a:lnTo>
                    <a:pt x="373" y="628"/>
                  </a:lnTo>
                  <a:close/>
                  <a:moveTo>
                    <a:pt x="415" y="479"/>
                  </a:moveTo>
                  <a:lnTo>
                    <a:pt x="414" y="475"/>
                  </a:lnTo>
                  <a:lnTo>
                    <a:pt x="413" y="470"/>
                  </a:lnTo>
                  <a:lnTo>
                    <a:pt x="412" y="462"/>
                  </a:lnTo>
                  <a:lnTo>
                    <a:pt x="413" y="455"/>
                  </a:lnTo>
                  <a:lnTo>
                    <a:pt x="413" y="439"/>
                  </a:lnTo>
                  <a:lnTo>
                    <a:pt x="412" y="426"/>
                  </a:lnTo>
                  <a:lnTo>
                    <a:pt x="408" y="413"/>
                  </a:lnTo>
                  <a:lnTo>
                    <a:pt x="405" y="402"/>
                  </a:lnTo>
                  <a:lnTo>
                    <a:pt x="403" y="391"/>
                  </a:lnTo>
                  <a:lnTo>
                    <a:pt x="403" y="382"/>
                  </a:lnTo>
                  <a:lnTo>
                    <a:pt x="404" y="374"/>
                  </a:lnTo>
                  <a:lnTo>
                    <a:pt x="405" y="367"/>
                  </a:lnTo>
                  <a:lnTo>
                    <a:pt x="408" y="362"/>
                  </a:lnTo>
                  <a:lnTo>
                    <a:pt x="412" y="358"/>
                  </a:lnTo>
                  <a:lnTo>
                    <a:pt x="415" y="355"/>
                  </a:lnTo>
                  <a:lnTo>
                    <a:pt x="419" y="351"/>
                  </a:lnTo>
                  <a:lnTo>
                    <a:pt x="424" y="350"/>
                  </a:lnTo>
                  <a:lnTo>
                    <a:pt x="429" y="350"/>
                  </a:lnTo>
                  <a:lnTo>
                    <a:pt x="434" y="350"/>
                  </a:lnTo>
                  <a:lnTo>
                    <a:pt x="440" y="351"/>
                  </a:lnTo>
                  <a:lnTo>
                    <a:pt x="446" y="354"/>
                  </a:lnTo>
                  <a:lnTo>
                    <a:pt x="452" y="356"/>
                  </a:lnTo>
                  <a:lnTo>
                    <a:pt x="457" y="360"/>
                  </a:lnTo>
                  <a:lnTo>
                    <a:pt x="461" y="364"/>
                  </a:lnTo>
                  <a:lnTo>
                    <a:pt x="467" y="369"/>
                  </a:lnTo>
                  <a:lnTo>
                    <a:pt x="471" y="374"/>
                  </a:lnTo>
                  <a:lnTo>
                    <a:pt x="474" y="380"/>
                  </a:lnTo>
                  <a:lnTo>
                    <a:pt x="477" y="387"/>
                  </a:lnTo>
                  <a:lnTo>
                    <a:pt x="479" y="393"/>
                  </a:lnTo>
                  <a:lnTo>
                    <a:pt x="480" y="399"/>
                  </a:lnTo>
                  <a:lnTo>
                    <a:pt x="482" y="408"/>
                  </a:lnTo>
                  <a:lnTo>
                    <a:pt x="480" y="415"/>
                  </a:lnTo>
                  <a:lnTo>
                    <a:pt x="478" y="424"/>
                  </a:lnTo>
                  <a:lnTo>
                    <a:pt x="476" y="431"/>
                  </a:lnTo>
                  <a:lnTo>
                    <a:pt x="471" y="440"/>
                  </a:lnTo>
                  <a:lnTo>
                    <a:pt x="465" y="450"/>
                  </a:lnTo>
                  <a:lnTo>
                    <a:pt x="458" y="458"/>
                  </a:lnTo>
                  <a:lnTo>
                    <a:pt x="449" y="467"/>
                  </a:lnTo>
                  <a:lnTo>
                    <a:pt x="441" y="470"/>
                  </a:lnTo>
                  <a:lnTo>
                    <a:pt x="432" y="473"/>
                  </a:lnTo>
                  <a:lnTo>
                    <a:pt x="424" y="476"/>
                  </a:lnTo>
                  <a:lnTo>
                    <a:pt x="415" y="479"/>
                  </a:lnTo>
                  <a:close/>
                  <a:moveTo>
                    <a:pt x="550" y="422"/>
                  </a:moveTo>
                  <a:lnTo>
                    <a:pt x="544" y="414"/>
                  </a:lnTo>
                  <a:lnTo>
                    <a:pt x="539" y="407"/>
                  </a:lnTo>
                  <a:lnTo>
                    <a:pt x="538" y="404"/>
                  </a:lnTo>
                  <a:lnTo>
                    <a:pt x="537" y="401"/>
                  </a:lnTo>
                  <a:lnTo>
                    <a:pt x="537" y="397"/>
                  </a:lnTo>
                  <a:lnTo>
                    <a:pt x="538" y="394"/>
                  </a:lnTo>
                  <a:lnTo>
                    <a:pt x="541" y="389"/>
                  </a:lnTo>
                  <a:lnTo>
                    <a:pt x="546" y="385"/>
                  </a:lnTo>
                  <a:lnTo>
                    <a:pt x="553" y="381"/>
                  </a:lnTo>
                  <a:lnTo>
                    <a:pt x="563" y="377"/>
                  </a:lnTo>
                  <a:lnTo>
                    <a:pt x="571" y="369"/>
                  </a:lnTo>
                  <a:lnTo>
                    <a:pt x="576" y="362"/>
                  </a:lnTo>
                  <a:lnTo>
                    <a:pt x="580" y="359"/>
                  </a:lnTo>
                  <a:lnTo>
                    <a:pt x="583" y="358"/>
                  </a:lnTo>
                  <a:lnTo>
                    <a:pt x="585" y="359"/>
                  </a:lnTo>
                  <a:lnTo>
                    <a:pt x="586" y="362"/>
                  </a:lnTo>
                  <a:lnTo>
                    <a:pt x="585" y="366"/>
                  </a:lnTo>
                  <a:lnTo>
                    <a:pt x="583" y="372"/>
                  </a:lnTo>
                  <a:lnTo>
                    <a:pt x="578" y="385"/>
                  </a:lnTo>
                  <a:lnTo>
                    <a:pt x="570" y="398"/>
                  </a:lnTo>
                  <a:lnTo>
                    <a:pt x="565" y="406"/>
                  </a:lnTo>
                  <a:lnTo>
                    <a:pt x="560" y="412"/>
                  </a:lnTo>
                  <a:lnTo>
                    <a:pt x="556" y="418"/>
                  </a:lnTo>
                  <a:lnTo>
                    <a:pt x="550" y="422"/>
                  </a:lnTo>
                  <a:close/>
                  <a:moveTo>
                    <a:pt x="661" y="270"/>
                  </a:moveTo>
                  <a:lnTo>
                    <a:pt x="657" y="266"/>
                  </a:lnTo>
                  <a:lnTo>
                    <a:pt x="653" y="263"/>
                  </a:lnTo>
                  <a:lnTo>
                    <a:pt x="649" y="260"/>
                  </a:lnTo>
                  <a:lnTo>
                    <a:pt x="644" y="256"/>
                  </a:lnTo>
                  <a:lnTo>
                    <a:pt x="632" y="252"/>
                  </a:lnTo>
                  <a:lnTo>
                    <a:pt x="619" y="248"/>
                  </a:lnTo>
                  <a:lnTo>
                    <a:pt x="590" y="244"/>
                  </a:lnTo>
                  <a:lnTo>
                    <a:pt x="562" y="239"/>
                  </a:lnTo>
                  <a:lnTo>
                    <a:pt x="549" y="237"/>
                  </a:lnTo>
                  <a:lnTo>
                    <a:pt x="538" y="234"/>
                  </a:lnTo>
                  <a:lnTo>
                    <a:pt x="533" y="233"/>
                  </a:lnTo>
                  <a:lnTo>
                    <a:pt x="530" y="231"/>
                  </a:lnTo>
                  <a:lnTo>
                    <a:pt x="527" y="229"/>
                  </a:lnTo>
                  <a:lnTo>
                    <a:pt x="524" y="226"/>
                  </a:lnTo>
                  <a:lnTo>
                    <a:pt x="522" y="222"/>
                  </a:lnTo>
                  <a:lnTo>
                    <a:pt x="521" y="219"/>
                  </a:lnTo>
                  <a:lnTo>
                    <a:pt x="522" y="215"/>
                  </a:lnTo>
                  <a:lnTo>
                    <a:pt x="523" y="211"/>
                  </a:lnTo>
                  <a:lnTo>
                    <a:pt x="526" y="206"/>
                  </a:lnTo>
                  <a:lnTo>
                    <a:pt x="530" y="201"/>
                  </a:lnTo>
                  <a:lnTo>
                    <a:pt x="534" y="195"/>
                  </a:lnTo>
                  <a:lnTo>
                    <a:pt x="541" y="188"/>
                  </a:lnTo>
                  <a:lnTo>
                    <a:pt x="546" y="179"/>
                  </a:lnTo>
                  <a:lnTo>
                    <a:pt x="550" y="170"/>
                  </a:lnTo>
                  <a:lnTo>
                    <a:pt x="556" y="163"/>
                  </a:lnTo>
                  <a:lnTo>
                    <a:pt x="562" y="156"/>
                  </a:lnTo>
                  <a:lnTo>
                    <a:pt x="567" y="152"/>
                  </a:lnTo>
                  <a:lnTo>
                    <a:pt x="574" y="149"/>
                  </a:lnTo>
                  <a:lnTo>
                    <a:pt x="580" y="147"/>
                  </a:lnTo>
                  <a:lnTo>
                    <a:pt x="587" y="146"/>
                  </a:lnTo>
                  <a:lnTo>
                    <a:pt x="593" y="144"/>
                  </a:lnTo>
                  <a:lnTo>
                    <a:pt x="601" y="146"/>
                  </a:lnTo>
                  <a:lnTo>
                    <a:pt x="607" y="147"/>
                  </a:lnTo>
                  <a:lnTo>
                    <a:pt x="614" y="149"/>
                  </a:lnTo>
                  <a:lnTo>
                    <a:pt x="620" y="152"/>
                  </a:lnTo>
                  <a:lnTo>
                    <a:pt x="626" y="156"/>
                  </a:lnTo>
                  <a:lnTo>
                    <a:pt x="633" y="160"/>
                  </a:lnTo>
                  <a:lnTo>
                    <a:pt x="638" y="165"/>
                  </a:lnTo>
                  <a:lnTo>
                    <a:pt x="649" y="176"/>
                  </a:lnTo>
                  <a:lnTo>
                    <a:pt x="659" y="189"/>
                  </a:lnTo>
                  <a:lnTo>
                    <a:pt x="666" y="203"/>
                  </a:lnTo>
                  <a:lnTo>
                    <a:pt x="671" y="217"/>
                  </a:lnTo>
                  <a:lnTo>
                    <a:pt x="672" y="224"/>
                  </a:lnTo>
                  <a:lnTo>
                    <a:pt x="674" y="232"/>
                  </a:lnTo>
                  <a:lnTo>
                    <a:pt x="674" y="239"/>
                  </a:lnTo>
                  <a:lnTo>
                    <a:pt x="672" y="246"/>
                  </a:lnTo>
                  <a:lnTo>
                    <a:pt x="670" y="252"/>
                  </a:lnTo>
                  <a:lnTo>
                    <a:pt x="668" y="259"/>
                  </a:lnTo>
                  <a:lnTo>
                    <a:pt x="665" y="265"/>
                  </a:lnTo>
                  <a:lnTo>
                    <a:pt x="661" y="270"/>
                  </a:lnTo>
                  <a:close/>
                  <a:moveTo>
                    <a:pt x="179" y="122"/>
                  </a:moveTo>
                  <a:lnTo>
                    <a:pt x="178" y="119"/>
                  </a:lnTo>
                  <a:lnTo>
                    <a:pt x="176" y="116"/>
                  </a:lnTo>
                  <a:lnTo>
                    <a:pt x="173" y="112"/>
                  </a:lnTo>
                  <a:lnTo>
                    <a:pt x="169" y="110"/>
                  </a:lnTo>
                  <a:lnTo>
                    <a:pt x="161" y="108"/>
                  </a:lnTo>
                  <a:lnTo>
                    <a:pt x="151" y="106"/>
                  </a:lnTo>
                  <a:lnTo>
                    <a:pt x="128" y="105"/>
                  </a:lnTo>
                  <a:lnTo>
                    <a:pt x="102" y="102"/>
                  </a:lnTo>
                  <a:lnTo>
                    <a:pt x="89" y="100"/>
                  </a:lnTo>
                  <a:lnTo>
                    <a:pt x="76" y="94"/>
                  </a:lnTo>
                  <a:lnTo>
                    <a:pt x="70" y="92"/>
                  </a:lnTo>
                  <a:lnTo>
                    <a:pt x="64" y="88"/>
                  </a:lnTo>
                  <a:lnTo>
                    <a:pt x="59" y="84"/>
                  </a:lnTo>
                  <a:lnTo>
                    <a:pt x="55" y="79"/>
                  </a:lnTo>
                  <a:lnTo>
                    <a:pt x="50" y="73"/>
                  </a:lnTo>
                  <a:lnTo>
                    <a:pt x="46" y="67"/>
                  </a:lnTo>
                  <a:lnTo>
                    <a:pt x="43" y="59"/>
                  </a:lnTo>
                  <a:lnTo>
                    <a:pt x="40" y="51"/>
                  </a:lnTo>
                  <a:lnTo>
                    <a:pt x="37" y="41"/>
                  </a:lnTo>
                  <a:lnTo>
                    <a:pt x="35" y="30"/>
                  </a:lnTo>
                  <a:lnTo>
                    <a:pt x="34" y="19"/>
                  </a:lnTo>
                  <a:lnTo>
                    <a:pt x="34" y="6"/>
                  </a:lnTo>
                  <a:lnTo>
                    <a:pt x="50" y="3"/>
                  </a:lnTo>
                  <a:lnTo>
                    <a:pt x="66" y="1"/>
                  </a:lnTo>
                  <a:lnTo>
                    <a:pt x="81" y="0"/>
                  </a:lnTo>
                  <a:lnTo>
                    <a:pt x="96" y="1"/>
                  </a:lnTo>
                  <a:lnTo>
                    <a:pt x="109" y="5"/>
                  </a:lnTo>
                  <a:lnTo>
                    <a:pt x="122" y="9"/>
                  </a:lnTo>
                  <a:lnTo>
                    <a:pt x="134" y="14"/>
                  </a:lnTo>
                  <a:lnTo>
                    <a:pt x="145" y="21"/>
                  </a:lnTo>
                  <a:lnTo>
                    <a:pt x="154" y="29"/>
                  </a:lnTo>
                  <a:lnTo>
                    <a:pt x="163" y="39"/>
                  </a:lnTo>
                  <a:lnTo>
                    <a:pt x="169" y="49"/>
                  </a:lnTo>
                  <a:lnTo>
                    <a:pt x="175" y="61"/>
                  </a:lnTo>
                  <a:lnTo>
                    <a:pt x="178" y="75"/>
                  </a:lnTo>
                  <a:lnTo>
                    <a:pt x="180" y="89"/>
                  </a:lnTo>
                  <a:lnTo>
                    <a:pt x="181" y="105"/>
                  </a:lnTo>
                  <a:lnTo>
                    <a:pt x="179" y="122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2" name="Freeform 22"/>
            <p:cNvSpPr>
              <a:spLocks noEditPoints="1"/>
            </p:cNvSpPr>
            <p:nvPr userDrawn="1"/>
          </p:nvSpPr>
          <p:spPr bwMode="auto">
            <a:xfrm>
              <a:off x="4443" y="3890"/>
              <a:ext cx="73" cy="114"/>
            </a:xfrm>
            <a:custGeom>
              <a:avLst/>
              <a:gdLst/>
              <a:ahLst/>
              <a:cxnLst>
                <a:cxn ang="0">
                  <a:pos x="234" y="998"/>
                </a:cxn>
                <a:cxn ang="0">
                  <a:pos x="235" y="933"/>
                </a:cxn>
                <a:cxn ang="0">
                  <a:pos x="203" y="882"/>
                </a:cxn>
                <a:cxn ang="0">
                  <a:pos x="284" y="873"/>
                </a:cxn>
                <a:cxn ang="0">
                  <a:pos x="316" y="823"/>
                </a:cxn>
                <a:cxn ang="0">
                  <a:pos x="324" y="770"/>
                </a:cxn>
                <a:cxn ang="0">
                  <a:pos x="208" y="814"/>
                </a:cxn>
                <a:cxn ang="0">
                  <a:pos x="139" y="979"/>
                </a:cxn>
                <a:cxn ang="0">
                  <a:pos x="66" y="988"/>
                </a:cxn>
                <a:cxn ang="0">
                  <a:pos x="7" y="753"/>
                </a:cxn>
                <a:cxn ang="0">
                  <a:pos x="11" y="513"/>
                </a:cxn>
                <a:cxn ang="0">
                  <a:pos x="38" y="485"/>
                </a:cxn>
                <a:cxn ang="0">
                  <a:pos x="100" y="562"/>
                </a:cxn>
                <a:cxn ang="0">
                  <a:pos x="150" y="497"/>
                </a:cxn>
                <a:cxn ang="0">
                  <a:pos x="103" y="443"/>
                </a:cxn>
                <a:cxn ang="0">
                  <a:pos x="102" y="309"/>
                </a:cxn>
                <a:cxn ang="0">
                  <a:pos x="37" y="239"/>
                </a:cxn>
                <a:cxn ang="0">
                  <a:pos x="22" y="164"/>
                </a:cxn>
                <a:cxn ang="0">
                  <a:pos x="81" y="139"/>
                </a:cxn>
                <a:cxn ang="0">
                  <a:pos x="144" y="201"/>
                </a:cxn>
                <a:cxn ang="0">
                  <a:pos x="146" y="388"/>
                </a:cxn>
                <a:cxn ang="0">
                  <a:pos x="184" y="425"/>
                </a:cxn>
                <a:cxn ang="0">
                  <a:pos x="341" y="201"/>
                </a:cxn>
                <a:cxn ang="0">
                  <a:pos x="350" y="106"/>
                </a:cxn>
                <a:cxn ang="0">
                  <a:pos x="308" y="21"/>
                </a:cxn>
                <a:cxn ang="0">
                  <a:pos x="367" y="2"/>
                </a:cxn>
                <a:cxn ang="0">
                  <a:pos x="406" y="62"/>
                </a:cxn>
                <a:cxn ang="0">
                  <a:pos x="349" y="227"/>
                </a:cxn>
                <a:cxn ang="0">
                  <a:pos x="350" y="286"/>
                </a:cxn>
                <a:cxn ang="0">
                  <a:pos x="493" y="218"/>
                </a:cxn>
                <a:cxn ang="0">
                  <a:pos x="560" y="238"/>
                </a:cxn>
                <a:cxn ang="0">
                  <a:pos x="581" y="303"/>
                </a:cxn>
                <a:cxn ang="0">
                  <a:pos x="519" y="366"/>
                </a:cxn>
                <a:cxn ang="0">
                  <a:pos x="448" y="461"/>
                </a:cxn>
                <a:cxn ang="0">
                  <a:pos x="470" y="510"/>
                </a:cxn>
                <a:cxn ang="0">
                  <a:pos x="387" y="593"/>
                </a:cxn>
                <a:cxn ang="0">
                  <a:pos x="303" y="685"/>
                </a:cxn>
                <a:cxn ang="0">
                  <a:pos x="387" y="650"/>
                </a:cxn>
                <a:cxn ang="0">
                  <a:pos x="468" y="594"/>
                </a:cxn>
                <a:cxn ang="0">
                  <a:pos x="472" y="688"/>
                </a:cxn>
                <a:cxn ang="0">
                  <a:pos x="357" y="908"/>
                </a:cxn>
                <a:cxn ang="0">
                  <a:pos x="367" y="982"/>
                </a:cxn>
                <a:cxn ang="0">
                  <a:pos x="439" y="978"/>
                </a:cxn>
                <a:cxn ang="0">
                  <a:pos x="523" y="882"/>
                </a:cxn>
                <a:cxn ang="0">
                  <a:pos x="616" y="720"/>
                </a:cxn>
                <a:cxn ang="0">
                  <a:pos x="660" y="750"/>
                </a:cxn>
                <a:cxn ang="0">
                  <a:pos x="583" y="927"/>
                </a:cxn>
                <a:cxn ang="0">
                  <a:pos x="474" y="1000"/>
                </a:cxn>
                <a:cxn ang="0">
                  <a:pos x="75" y="817"/>
                </a:cxn>
                <a:cxn ang="0">
                  <a:pos x="62" y="716"/>
                </a:cxn>
                <a:cxn ang="0">
                  <a:pos x="130" y="669"/>
                </a:cxn>
                <a:cxn ang="0">
                  <a:pos x="221" y="530"/>
                </a:cxn>
                <a:cxn ang="0">
                  <a:pos x="235" y="603"/>
                </a:cxn>
                <a:cxn ang="0">
                  <a:pos x="255" y="657"/>
                </a:cxn>
                <a:cxn ang="0">
                  <a:pos x="178" y="787"/>
                </a:cxn>
                <a:cxn ang="0">
                  <a:pos x="147" y="901"/>
                </a:cxn>
                <a:cxn ang="0">
                  <a:pos x="276" y="432"/>
                </a:cxn>
                <a:cxn ang="0">
                  <a:pos x="325" y="349"/>
                </a:cxn>
                <a:cxn ang="0">
                  <a:pos x="392" y="339"/>
                </a:cxn>
                <a:cxn ang="0">
                  <a:pos x="363" y="394"/>
                </a:cxn>
                <a:cxn ang="0">
                  <a:pos x="277" y="494"/>
                </a:cxn>
              </a:cxnLst>
              <a:rect l="0" t="0" r="r" b="b"/>
              <a:pathLst>
                <a:path w="661" h="1019">
                  <a:moveTo>
                    <a:pt x="394" y="1019"/>
                  </a:moveTo>
                  <a:lnTo>
                    <a:pt x="362" y="1009"/>
                  </a:lnTo>
                  <a:lnTo>
                    <a:pt x="337" y="1004"/>
                  </a:lnTo>
                  <a:lnTo>
                    <a:pt x="319" y="1001"/>
                  </a:lnTo>
                  <a:lnTo>
                    <a:pt x="305" y="1001"/>
                  </a:lnTo>
                  <a:lnTo>
                    <a:pt x="292" y="1002"/>
                  </a:lnTo>
                  <a:lnTo>
                    <a:pt x="277" y="1004"/>
                  </a:lnTo>
                  <a:lnTo>
                    <a:pt x="260" y="1005"/>
                  </a:lnTo>
                  <a:lnTo>
                    <a:pt x="235" y="1005"/>
                  </a:lnTo>
                  <a:lnTo>
                    <a:pt x="234" y="998"/>
                  </a:lnTo>
                  <a:lnTo>
                    <a:pt x="233" y="991"/>
                  </a:lnTo>
                  <a:lnTo>
                    <a:pt x="233" y="985"/>
                  </a:lnTo>
                  <a:lnTo>
                    <a:pt x="234" y="978"/>
                  </a:lnTo>
                  <a:lnTo>
                    <a:pt x="236" y="968"/>
                  </a:lnTo>
                  <a:lnTo>
                    <a:pt x="238" y="957"/>
                  </a:lnTo>
                  <a:lnTo>
                    <a:pt x="239" y="953"/>
                  </a:lnTo>
                  <a:lnTo>
                    <a:pt x="239" y="947"/>
                  </a:lnTo>
                  <a:lnTo>
                    <a:pt x="239" y="943"/>
                  </a:lnTo>
                  <a:lnTo>
                    <a:pt x="237" y="938"/>
                  </a:lnTo>
                  <a:lnTo>
                    <a:pt x="235" y="933"/>
                  </a:lnTo>
                  <a:lnTo>
                    <a:pt x="231" y="927"/>
                  </a:lnTo>
                  <a:lnTo>
                    <a:pt x="225" y="922"/>
                  </a:lnTo>
                  <a:lnTo>
                    <a:pt x="218" y="915"/>
                  </a:lnTo>
                  <a:lnTo>
                    <a:pt x="208" y="904"/>
                  </a:lnTo>
                  <a:lnTo>
                    <a:pt x="202" y="894"/>
                  </a:lnTo>
                  <a:lnTo>
                    <a:pt x="200" y="891"/>
                  </a:lnTo>
                  <a:lnTo>
                    <a:pt x="199" y="889"/>
                  </a:lnTo>
                  <a:lnTo>
                    <a:pt x="199" y="887"/>
                  </a:lnTo>
                  <a:lnTo>
                    <a:pt x="200" y="884"/>
                  </a:lnTo>
                  <a:lnTo>
                    <a:pt x="203" y="882"/>
                  </a:lnTo>
                  <a:lnTo>
                    <a:pt x="208" y="882"/>
                  </a:lnTo>
                  <a:lnTo>
                    <a:pt x="216" y="882"/>
                  </a:lnTo>
                  <a:lnTo>
                    <a:pt x="225" y="883"/>
                  </a:lnTo>
                  <a:lnTo>
                    <a:pt x="236" y="884"/>
                  </a:lnTo>
                  <a:lnTo>
                    <a:pt x="247" y="884"/>
                  </a:lnTo>
                  <a:lnTo>
                    <a:pt x="258" y="883"/>
                  </a:lnTo>
                  <a:lnTo>
                    <a:pt x="269" y="880"/>
                  </a:lnTo>
                  <a:lnTo>
                    <a:pt x="275" y="879"/>
                  </a:lnTo>
                  <a:lnTo>
                    <a:pt x="280" y="876"/>
                  </a:lnTo>
                  <a:lnTo>
                    <a:pt x="284" y="873"/>
                  </a:lnTo>
                  <a:lnTo>
                    <a:pt x="290" y="870"/>
                  </a:lnTo>
                  <a:lnTo>
                    <a:pt x="294" y="864"/>
                  </a:lnTo>
                  <a:lnTo>
                    <a:pt x="297" y="859"/>
                  </a:lnTo>
                  <a:lnTo>
                    <a:pt x="301" y="852"/>
                  </a:lnTo>
                  <a:lnTo>
                    <a:pt x="304" y="845"/>
                  </a:lnTo>
                  <a:lnTo>
                    <a:pt x="307" y="843"/>
                  </a:lnTo>
                  <a:lnTo>
                    <a:pt x="309" y="840"/>
                  </a:lnTo>
                  <a:lnTo>
                    <a:pt x="311" y="835"/>
                  </a:lnTo>
                  <a:lnTo>
                    <a:pt x="312" y="831"/>
                  </a:lnTo>
                  <a:lnTo>
                    <a:pt x="316" y="823"/>
                  </a:lnTo>
                  <a:lnTo>
                    <a:pt x="318" y="815"/>
                  </a:lnTo>
                  <a:lnTo>
                    <a:pt x="325" y="800"/>
                  </a:lnTo>
                  <a:lnTo>
                    <a:pt x="330" y="787"/>
                  </a:lnTo>
                  <a:lnTo>
                    <a:pt x="331" y="783"/>
                  </a:lnTo>
                  <a:lnTo>
                    <a:pt x="332" y="779"/>
                  </a:lnTo>
                  <a:lnTo>
                    <a:pt x="332" y="776"/>
                  </a:lnTo>
                  <a:lnTo>
                    <a:pt x="331" y="774"/>
                  </a:lnTo>
                  <a:lnTo>
                    <a:pt x="330" y="772"/>
                  </a:lnTo>
                  <a:lnTo>
                    <a:pt x="327" y="771"/>
                  </a:lnTo>
                  <a:lnTo>
                    <a:pt x="324" y="770"/>
                  </a:lnTo>
                  <a:lnTo>
                    <a:pt x="322" y="770"/>
                  </a:lnTo>
                  <a:lnTo>
                    <a:pt x="314" y="772"/>
                  </a:lnTo>
                  <a:lnTo>
                    <a:pt x="306" y="776"/>
                  </a:lnTo>
                  <a:lnTo>
                    <a:pt x="284" y="784"/>
                  </a:lnTo>
                  <a:lnTo>
                    <a:pt x="261" y="796"/>
                  </a:lnTo>
                  <a:lnTo>
                    <a:pt x="248" y="801"/>
                  </a:lnTo>
                  <a:lnTo>
                    <a:pt x="236" y="806"/>
                  </a:lnTo>
                  <a:lnTo>
                    <a:pt x="224" y="809"/>
                  </a:lnTo>
                  <a:lnTo>
                    <a:pt x="214" y="811"/>
                  </a:lnTo>
                  <a:lnTo>
                    <a:pt x="208" y="814"/>
                  </a:lnTo>
                  <a:lnTo>
                    <a:pt x="203" y="818"/>
                  </a:lnTo>
                  <a:lnTo>
                    <a:pt x="198" y="825"/>
                  </a:lnTo>
                  <a:lnTo>
                    <a:pt x="193" y="831"/>
                  </a:lnTo>
                  <a:lnTo>
                    <a:pt x="186" y="847"/>
                  </a:lnTo>
                  <a:lnTo>
                    <a:pt x="178" y="867"/>
                  </a:lnTo>
                  <a:lnTo>
                    <a:pt x="165" y="910"/>
                  </a:lnTo>
                  <a:lnTo>
                    <a:pt x="151" y="953"/>
                  </a:lnTo>
                  <a:lnTo>
                    <a:pt x="147" y="962"/>
                  </a:lnTo>
                  <a:lnTo>
                    <a:pt x="143" y="972"/>
                  </a:lnTo>
                  <a:lnTo>
                    <a:pt x="139" y="979"/>
                  </a:lnTo>
                  <a:lnTo>
                    <a:pt x="133" y="987"/>
                  </a:lnTo>
                  <a:lnTo>
                    <a:pt x="128" y="993"/>
                  </a:lnTo>
                  <a:lnTo>
                    <a:pt x="122" y="998"/>
                  </a:lnTo>
                  <a:lnTo>
                    <a:pt x="116" y="1002"/>
                  </a:lnTo>
                  <a:lnTo>
                    <a:pt x="110" y="1004"/>
                  </a:lnTo>
                  <a:lnTo>
                    <a:pt x="102" y="1004"/>
                  </a:lnTo>
                  <a:lnTo>
                    <a:pt x="94" y="1003"/>
                  </a:lnTo>
                  <a:lnTo>
                    <a:pt x="85" y="1000"/>
                  </a:lnTo>
                  <a:lnTo>
                    <a:pt x="76" y="994"/>
                  </a:lnTo>
                  <a:lnTo>
                    <a:pt x="66" y="988"/>
                  </a:lnTo>
                  <a:lnTo>
                    <a:pt x="55" y="978"/>
                  </a:lnTo>
                  <a:lnTo>
                    <a:pt x="43" y="967"/>
                  </a:lnTo>
                  <a:lnTo>
                    <a:pt x="31" y="953"/>
                  </a:lnTo>
                  <a:lnTo>
                    <a:pt x="28" y="940"/>
                  </a:lnTo>
                  <a:lnTo>
                    <a:pt x="25" y="920"/>
                  </a:lnTo>
                  <a:lnTo>
                    <a:pt x="21" y="894"/>
                  </a:lnTo>
                  <a:lnTo>
                    <a:pt x="17" y="863"/>
                  </a:lnTo>
                  <a:lnTo>
                    <a:pt x="13" y="829"/>
                  </a:lnTo>
                  <a:lnTo>
                    <a:pt x="10" y="792"/>
                  </a:lnTo>
                  <a:lnTo>
                    <a:pt x="7" y="753"/>
                  </a:lnTo>
                  <a:lnTo>
                    <a:pt x="3" y="714"/>
                  </a:lnTo>
                  <a:lnTo>
                    <a:pt x="1" y="674"/>
                  </a:lnTo>
                  <a:lnTo>
                    <a:pt x="0" y="637"/>
                  </a:lnTo>
                  <a:lnTo>
                    <a:pt x="0" y="602"/>
                  </a:lnTo>
                  <a:lnTo>
                    <a:pt x="1" y="570"/>
                  </a:lnTo>
                  <a:lnTo>
                    <a:pt x="2" y="556"/>
                  </a:lnTo>
                  <a:lnTo>
                    <a:pt x="4" y="543"/>
                  </a:lnTo>
                  <a:lnTo>
                    <a:pt x="7" y="531"/>
                  </a:lnTo>
                  <a:lnTo>
                    <a:pt x="9" y="522"/>
                  </a:lnTo>
                  <a:lnTo>
                    <a:pt x="11" y="513"/>
                  </a:lnTo>
                  <a:lnTo>
                    <a:pt x="14" y="506"/>
                  </a:lnTo>
                  <a:lnTo>
                    <a:pt x="18" y="501"/>
                  </a:lnTo>
                  <a:lnTo>
                    <a:pt x="23" y="498"/>
                  </a:lnTo>
                  <a:lnTo>
                    <a:pt x="24" y="494"/>
                  </a:lnTo>
                  <a:lnTo>
                    <a:pt x="26" y="491"/>
                  </a:lnTo>
                  <a:lnTo>
                    <a:pt x="28" y="488"/>
                  </a:lnTo>
                  <a:lnTo>
                    <a:pt x="30" y="487"/>
                  </a:lnTo>
                  <a:lnTo>
                    <a:pt x="32" y="485"/>
                  </a:lnTo>
                  <a:lnTo>
                    <a:pt x="35" y="485"/>
                  </a:lnTo>
                  <a:lnTo>
                    <a:pt x="38" y="485"/>
                  </a:lnTo>
                  <a:lnTo>
                    <a:pt x="40" y="487"/>
                  </a:lnTo>
                  <a:lnTo>
                    <a:pt x="45" y="491"/>
                  </a:lnTo>
                  <a:lnTo>
                    <a:pt x="52" y="497"/>
                  </a:lnTo>
                  <a:lnTo>
                    <a:pt x="58" y="505"/>
                  </a:lnTo>
                  <a:lnTo>
                    <a:pt x="63" y="513"/>
                  </a:lnTo>
                  <a:lnTo>
                    <a:pt x="76" y="532"/>
                  </a:lnTo>
                  <a:lnTo>
                    <a:pt x="87" y="548"/>
                  </a:lnTo>
                  <a:lnTo>
                    <a:pt x="92" y="556"/>
                  </a:lnTo>
                  <a:lnTo>
                    <a:pt x="98" y="560"/>
                  </a:lnTo>
                  <a:lnTo>
                    <a:pt x="100" y="562"/>
                  </a:lnTo>
                  <a:lnTo>
                    <a:pt x="102" y="563"/>
                  </a:lnTo>
                  <a:lnTo>
                    <a:pt x="103" y="563"/>
                  </a:lnTo>
                  <a:lnTo>
                    <a:pt x="105" y="563"/>
                  </a:lnTo>
                  <a:lnTo>
                    <a:pt x="122" y="544"/>
                  </a:lnTo>
                  <a:lnTo>
                    <a:pt x="135" y="528"/>
                  </a:lnTo>
                  <a:lnTo>
                    <a:pt x="144" y="516"/>
                  </a:lnTo>
                  <a:lnTo>
                    <a:pt x="149" y="508"/>
                  </a:lnTo>
                  <a:lnTo>
                    <a:pt x="150" y="504"/>
                  </a:lnTo>
                  <a:lnTo>
                    <a:pt x="150" y="500"/>
                  </a:lnTo>
                  <a:lnTo>
                    <a:pt x="150" y="497"/>
                  </a:lnTo>
                  <a:lnTo>
                    <a:pt x="149" y="495"/>
                  </a:lnTo>
                  <a:lnTo>
                    <a:pt x="146" y="491"/>
                  </a:lnTo>
                  <a:lnTo>
                    <a:pt x="142" y="487"/>
                  </a:lnTo>
                  <a:lnTo>
                    <a:pt x="135" y="482"/>
                  </a:lnTo>
                  <a:lnTo>
                    <a:pt x="128" y="477"/>
                  </a:lnTo>
                  <a:lnTo>
                    <a:pt x="120" y="469"/>
                  </a:lnTo>
                  <a:lnTo>
                    <a:pt x="113" y="461"/>
                  </a:lnTo>
                  <a:lnTo>
                    <a:pt x="110" y="456"/>
                  </a:lnTo>
                  <a:lnTo>
                    <a:pt x="106" y="450"/>
                  </a:lnTo>
                  <a:lnTo>
                    <a:pt x="103" y="443"/>
                  </a:lnTo>
                  <a:lnTo>
                    <a:pt x="101" y="435"/>
                  </a:lnTo>
                  <a:lnTo>
                    <a:pt x="99" y="427"/>
                  </a:lnTo>
                  <a:lnTo>
                    <a:pt x="97" y="417"/>
                  </a:lnTo>
                  <a:lnTo>
                    <a:pt x="96" y="406"/>
                  </a:lnTo>
                  <a:lnTo>
                    <a:pt x="96" y="395"/>
                  </a:lnTo>
                  <a:lnTo>
                    <a:pt x="98" y="363"/>
                  </a:lnTo>
                  <a:lnTo>
                    <a:pt x="101" y="337"/>
                  </a:lnTo>
                  <a:lnTo>
                    <a:pt x="101" y="328"/>
                  </a:lnTo>
                  <a:lnTo>
                    <a:pt x="102" y="318"/>
                  </a:lnTo>
                  <a:lnTo>
                    <a:pt x="102" y="309"/>
                  </a:lnTo>
                  <a:lnTo>
                    <a:pt x="101" y="302"/>
                  </a:lnTo>
                  <a:lnTo>
                    <a:pt x="99" y="296"/>
                  </a:lnTo>
                  <a:lnTo>
                    <a:pt x="96" y="289"/>
                  </a:lnTo>
                  <a:lnTo>
                    <a:pt x="91" y="283"/>
                  </a:lnTo>
                  <a:lnTo>
                    <a:pt x="86" y="276"/>
                  </a:lnTo>
                  <a:lnTo>
                    <a:pt x="78" y="270"/>
                  </a:lnTo>
                  <a:lnTo>
                    <a:pt x="69" y="264"/>
                  </a:lnTo>
                  <a:lnTo>
                    <a:pt x="58" y="256"/>
                  </a:lnTo>
                  <a:lnTo>
                    <a:pt x="45" y="249"/>
                  </a:lnTo>
                  <a:lnTo>
                    <a:pt x="37" y="239"/>
                  </a:lnTo>
                  <a:lnTo>
                    <a:pt x="30" y="230"/>
                  </a:lnTo>
                  <a:lnTo>
                    <a:pt x="24" y="222"/>
                  </a:lnTo>
                  <a:lnTo>
                    <a:pt x="21" y="213"/>
                  </a:lnTo>
                  <a:lnTo>
                    <a:pt x="17" y="206"/>
                  </a:lnTo>
                  <a:lnTo>
                    <a:pt x="15" y="197"/>
                  </a:lnTo>
                  <a:lnTo>
                    <a:pt x="15" y="190"/>
                  </a:lnTo>
                  <a:lnTo>
                    <a:pt x="15" y="184"/>
                  </a:lnTo>
                  <a:lnTo>
                    <a:pt x="16" y="176"/>
                  </a:lnTo>
                  <a:lnTo>
                    <a:pt x="20" y="170"/>
                  </a:lnTo>
                  <a:lnTo>
                    <a:pt x="22" y="164"/>
                  </a:lnTo>
                  <a:lnTo>
                    <a:pt x="26" y="159"/>
                  </a:lnTo>
                  <a:lnTo>
                    <a:pt x="30" y="154"/>
                  </a:lnTo>
                  <a:lnTo>
                    <a:pt x="36" y="149"/>
                  </a:lnTo>
                  <a:lnTo>
                    <a:pt x="41" y="146"/>
                  </a:lnTo>
                  <a:lnTo>
                    <a:pt x="46" y="143"/>
                  </a:lnTo>
                  <a:lnTo>
                    <a:pt x="53" y="141"/>
                  </a:lnTo>
                  <a:lnTo>
                    <a:pt x="60" y="139"/>
                  </a:lnTo>
                  <a:lnTo>
                    <a:pt x="67" y="139"/>
                  </a:lnTo>
                  <a:lnTo>
                    <a:pt x="74" y="138"/>
                  </a:lnTo>
                  <a:lnTo>
                    <a:pt x="81" y="139"/>
                  </a:lnTo>
                  <a:lnTo>
                    <a:pt x="88" y="141"/>
                  </a:lnTo>
                  <a:lnTo>
                    <a:pt x="96" y="143"/>
                  </a:lnTo>
                  <a:lnTo>
                    <a:pt x="103" y="146"/>
                  </a:lnTo>
                  <a:lnTo>
                    <a:pt x="110" y="151"/>
                  </a:lnTo>
                  <a:lnTo>
                    <a:pt x="116" y="157"/>
                  </a:lnTo>
                  <a:lnTo>
                    <a:pt x="122" y="163"/>
                  </a:lnTo>
                  <a:lnTo>
                    <a:pt x="129" y="171"/>
                  </a:lnTo>
                  <a:lnTo>
                    <a:pt x="134" y="179"/>
                  </a:lnTo>
                  <a:lnTo>
                    <a:pt x="140" y="189"/>
                  </a:lnTo>
                  <a:lnTo>
                    <a:pt x="144" y="201"/>
                  </a:lnTo>
                  <a:lnTo>
                    <a:pt x="147" y="212"/>
                  </a:lnTo>
                  <a:lnTo>
                    <a:pt x="148" y="227"/>
                  </a:lnTo>
                  <a:lnTo>
                    <a:pt x="148" y="244"/>
                  </a:lnTo>
                  <a:lnTo>
                    <a:pt x="147" y="266"/>
                  </a:lnTo>
                  <a:lnTo>
                    <a:pt x="146" y="288"/>
                  </a:lnTo>
                  <a:lnTo>
                    <a:pt x="145" y="312"/>
                  </a:lnTo>
                  <a:lnTo>
                    <a:pt x="144" y="335"/>
                  </a:lnTo>
                  <a:lnTo>
                    <a:pt x="144" y="357"/>
                  </a:lnTo>
                  <a:lnTo>
                    <a:pt x="145" y="379"/>
                  </a:lnTo>
                  <a:lnTo>
                    <a:pt x="146" y="388"/>
                  </a:lnTo>
                  <a:lnTo>
                    <a:pt x="147" y="397"/>
                  </a:lnTo>
                  <a:lnTo>
                    <a:pt x="148" y="405"/>
                  </a:lnTo>
                  <a:lnTo>
                    <a:pt x="150" y="412"/>
                  </a:lnTo>
                  <a:lnTo>
                    <a:pt x="154" y="418"/>
                  </a:lnTo>
                  <a:lnTo>
                    <a:pt x="157" y="423"/>
                  </a:lnTo>
                  <a:lnTo>
                    <a:pt x="161" y="427"/>
                  </a:lnTo>
                  <a:lnTo>
                    <a:pt x="165" y="428"/>
                  </a:lnTo>
                  <a:lnTo>
                    <a:pt x="171" y="429"/>
                  </a:lnTo>
                  <a:lnTo>
                    <a:pt x="177" y="428"/>
                  </a:lnTo>
                  <a:lnTo>
                    <a:pt x="184" y="425"/>
                  </a:lnTo>
                  <a:lnTo>
                    <a:pt x="191" y="419"/>
                  </a:lnTo>
                  <a:lnTo>
                    <a:pt x="200" y="413"/>
                  </a:lnTo>
                  <a:lnTo>
                    <a:pt x="209" y="403"/>
                  </a:lnTo>
                  <a:lnTo>
                    <a:pt x="220" y="393"/>
                  </a:lnTo>
                  <a:lnTo>
                    <a:pt x="231" y="379"/>
                  </a:lnTo>
                  <a:lnTo>
                    <a:pt x="249" y="349"/>
                  </a:lnTo>
                  <a:lnTo>
                    <a:pt x="274" y="310"/>
                  </a:lnTo>
                  <a:lnTo>
                    <a:pt x="303" y="267"/>
                  </a:lnTo>
                  <a:lnTo>
                    <a:pt x="330" y="222"/>
                  </a:lnTo>
                  <a:lnTo>
                    <a:pt x="341" y="201"/>
                  </a:lnTo>
                  <a:lnTo>
                    <a:pt x="351" y="180"/>
                  </a:lnTo>
                  <a:lnTo>
                    <a:pt x="358" y="161"/>
                  </a:lnTo>
                  <a:lnTo>
                    <a:pt x="363" y="144"/>
                  </a:lnTo>
                  <a:lnTo>
                    <a:pt x="364" y="137"/>
                  </a:lnTo>
                  <a:lnTo>
                    <a:pt x="365" y="129"/>
                  </a:lnTo>
                  <a:lnTo>
                    <a:pt x="364" y="123"/>
                  </a:lnTo>
                  <a:lnTo>
                    <a:pt x="362" y="117"/>
                  </a:lnTo>
                  <a:lnTo>
                    <a:pt x="358" y="113"/>
                  </a:lnTo>
                  <a:lnTo>
                    <a:pt x="355" y="109"/>
                  </a:lnTo>
                  <a:lnTo>
                    <a:pt x="350" y="106"/>
                  </a:lnTo>
                  <a:lnTo>
                    <a:pt x="343" y="105"/>
                  </a:lnTo>
                  <a:lnTo>
                    <a:pt x="332" y="92"/>
                  </a:lnTo>
                  <a:lnTo>
                    <a:pt x="323" y="80"/>
                  </a:lnTo>
                  <a:lnTo>
                    <a:pt x="316" y="69"/>
                  </a:lnTo>
                  <a:lnTo>
                    <a:pt x="311" y="60"/>
                  </a:lnTo>
                  <a:lnTo>
                    <a:pt x="308" y="50"/>
                  </a:lnTo>
                  <a:lnTo>
                    <a:pt x="306" y="43"/>
                  </a:lnTo>
                  <a:lnTo>
                    <a:pt x="305" y="34"/>
                  </a:lnTo>
                  <a:lnTo>
                    <a:pt x="306" y="28"/>
                  </a:lnTo>
                  <a:lnTo>
                    <a:pt x="308" y="21"/>
                  </a:lnTo>
                  <a:lnTo>
                    <a:pt x="311" y="16"/>
                  </a:lnTo>
                  <a:lnTo>
                    <a:pt x="316" y="12"/>
                  </a:lnTo>
                  <a:lnTo>
                    <a:pt x="320" y="7"/>
                  </a:lnTo>
                  <a:lnTo>
                    <a:pt x="326" y="4"/>
                  </a:lnTo>
                  <a:lnTo>
                    <a:pt x="332" y="2"/>
                  </a:lnTo>
                  <a:lnTo>
                    <a:pt x="338" y="1"/>
                  </a:lnTo>
                  <a:lnTo>
                    <a:pt x="346" y="0"/>
                  </a:lnTo>
                  <a:lnTo>
                    <a:pt x="352" y="0"/>
                  </a:lnTo>
                  <a:lnTo>
                    <a:pt x="360" y="1"/>
                  </a:lnTo>
                  <a:lnTo>
                    <a:pt x="367" y="2"/>
                  </a:lnTo>
                  <a:lnTo>
                    <a:pt x="373" y="5"/>
                  </a:lnTo>
                  <a:lnTo>
                    <a:pt x="380" y="9"/>
                  </a:lnTo>
                  <a:lnTo>
                    <a:pt x="386" y="12"/>
                  </a:lnTo>
                  <a:lnTo>
                    <a:pt x="392" y="17"/>
                  </a:lnTo>
                  <a:lnTo>
                    <a:pt x="396" y="22"/>
                  </a:lnTo>
                  <a:lnTo>
                    <a:pt x="400" y="29"/>
                  </a:lnTo>
                  <a:lnTo>
                    <a:pt x="404" y="35"/>
                  </a:lnTo>
                  <a:lnTo>
                    <a:pt x="406" y="44"/>
                  </a:lnTo>
                  <a:lnTo>
                    <a:pt x="407" y="52"/>
                  </a:lnTo>
                  <a:lnTo>
                    <a:pt x="406" y="62"/>
                  </a:lnTo>
                  <a:lnTo>
                    <a:pt x="404" y="71"/>
                  </a:lnTo>
                  <a:lnTo>
                    <a:pt x="400" y="83"/>
                  </a:lnTo>
                  <a:lnTo>
                    <a:pt x="395" y="95"/>
                  </a:lnTo>
                  <a:lnTo>
                    <a:pt x="394" y="107"/>
                  </a:lnTo>
                  <a:lnTo>
                    <a:pt x="393" y="118"/>
                  </a:lnTo>
                  <a:lnTo>
                    <a:pt x="391" y="130"/>
                  </a:lnTo>
                  <a:lnTo>
                    <a:pt x="387" y="142"/>
                  </a:lnTo>
                  <a:lnTo>
                    <a:pt x="379" y="164"/>
                  </a:lnTo>
                  <a:lnTo>
                    <a:pt x="369" y="187"/>
                  </a:lnTo>
                  <a:lnTo>
                    <a:pt x="349" y="227"/>
                  </a:lnTo>
                  <a:lnTo>
                    <a:pt x="333" y="259"/>
                  </a:lnTo>
                  <a:lnTo>
                    <a:pt x="330" y="267"/>
                  </a:lnTo>
                  <a:lnTo>
                    <a:pt x="328" y="272"/>
                  </a:lnTo>
                  <a:lnTo>
                    <a:pt x="327" y="276"/>
                  </a:lnTo>
                  <a:lnTo>
                    <a:pt x="328" y="281"/>
                  </a:lnTo>
                  <a:lnTo>
                    <a:pt x="330" y="284"/>
                  </a:lnTo>
                  <a:lnTo>
                    <a:pt x="333" y="286"/>
                  </a:lnTo>
                  <a:lnTo>
                    <a:pt x="337" y="287"/>
                  </a:lnTo>
                  <a:lnTo>
                    <a:pt x="342" y="287"/>
                  </a:lnTo>
                  <a:lnTo>
                    <a:pt x="350" y="286"/>
                  </a:lnTo>
                  <a:lnTo>
                    <a:pt x="360" y="283"/>
                  </a:lnTo>
                  <a:lnTo>
                    <a:pt x="370" y="280"/>
                  </a:lnTo>
                  <a:lnTo>
                    <a:pt x="383" y="274"/>
                  </a:lnTo>
                  <a:lnTo>
                    <a:pt x="416" y="260"/>
                  </a:lnTo>
                  <a:lnTo>
                    <a:pt x="458" y="241"/>
                  </a:lnTo>
                  <a:lnTo>
                    <a:pt x="465" y="234"/>
                  </a:lnTo>
                  <a:lnTo>
                    <a:pt x="471" y="228"/>
                  </a:lnTo>
                  <a:lnTo>
                    <a:pt x="478" y="224"/>
                  </a:lnTo>
                  <a:lnTo>
                    <a:pt x="485" y="220"/>
                  </a:lnTo>
                  <a:lnTo>
                    <a:pt x="493" y="218"/>
                  </a:lnTo>
                  <a:lnTo>
                    <a:pt x="499" y="217"/>
                  </a:lnTo>
                  <a:lnTo>
                    <a:pt x="507" y="216"/>
                  </a:lnTo>
                  <a:lnTo>
                    <a:pt x="514" y="216"/>
                  </a:lnTo>
                  <a:lnTo>
                    <a:pt x="522" y="218"/>
                  </a:lnTo>
                  <a:lnTo>
                    <a:pt x="529" y="219"/>
                  </a:lnTo>
                  <a:lnTo>
                    <a:pt x="535" y="222"/>
                  </a:lnTo>
                  <a:lnTo>
                    <a:pt x="542" y="225"/>
                  </a:lnTo>
                  <a:lnTo>
                    <a:pt x="548" y="229"/>
                  </a:lnTo>
                  <a:lnTo>
                    <a:pt x="555" y="234"/>
                  </a:lnTo>
                  <a:lnTo>
                    <a:pt x="560" y="238"/>
                  </a:lnTo>
                  <a:lnTo>
                    <a:pt x="565" y="243"/>
                  </a:lnTo>
                  <a:lnTo>
                    <a:pt x="570" y="250"/>
                  </a:lnTo>
                  <a:lnTo>
                    <a:pt x="574" y="256"/>
                  </a:lnTo>
                  <a:lnTo>
                    <a:pt x="577" y="262"/>
                  </a:lnTo>
                  <a:lnTo>
                    <a:pt x="581" y="269"/>
                  </a:lnTo>
                  <a:lnTo>
                    <a:pt x="582" y="275"/>
                  </a:lnTo>
                  <a:lnTo>
                    <a:pt x="583" y="283"/>
                  </a:lnTo>
                  <a:lnTo>
                    <a:pt x="583" y="289"/>
                  </a:lnTo>
                  <a:lnTo>
                    <a:pt x="583" y="297"/>
                  </a:lnTo>
                  <a:lnTo>
                    <a:pt x="581" y="303"/>
                  </a:lnTo>
                  <a:lnTo>
                    <a:pt x="577" y="310"/>
                  </a:lnTo>
                  <a:lnTo>
                    <a:pt x="573" y="317"/>
                  </a:lnTo>
                  <a:lnTo>
                    <a:pt x="568" y="323"/>
                  </a:lnTo>
                  <a:lnTo>
                    <a:pt x="561" y="330"/>
                  </a:lnTo>
                  <a:lnTo>
                    <a:pt x="554" y="335"/>
                  </a:lnTo>
                  <a:lnTo>
                    <a:pt x="544" y="341"/>
                  </a:lnTo>
                  <a:lnTo>
                    <a:pt x="534" y="346"/>
                  </a:lnTo>
                  <a:lnTo>
                    <a:pt x="531" y="352"/>
                  </a:lnTo>
                  <a:lnTo>
                    <a:pt x="526" y="358"/>
                  </a:lnTo>
                  <a:lnTo>
                    <a:pt x="519" y="366"/>
                  </a:lnTo>
                  <a:lnTo>
                    <a:pt x="512" y="374"/>
                  </a:lnTo>
                  <a:lnTo>
                    <a:pt x="494" y="394"/>
                  </a:lnTo>
                  <a:lnTo>
                    <a:pt x="475" y="413"/>
                  </a:lnTo>
                  <a:lnTo>
                    <a:pt x="467" y="423"/>
                  </a:lnTo>
                  <a:lnTo>
                    <a:pt x="459" y="432"/>
                  </a:lnTo>
                  <a:lnTo>
                    <a:pt x="454" y="442"/>
                  </a:lnTo>
                  <a:lnTo>
                    <a:pt x="450" y="450"/>
                  </a:lnTo>
                  <a:lnTo>
                    <a:pt x="448" y="453"/>
                  </a:lnTo>
                  <a:lnTo>
                    <a:pt x="448" y="458"/>
                  </a:lnTo>
                  <a:lnTo>
                    <a:pt x="448" y="461"/>
                  </a:lnTo>
                  <a:lnTo>
                    <a:pt x="448" y="464"/>
                  </a:lnTo>
                  <a:lnTo>
                    <a:pt x="449" y="466"/>
                  </a:lnTo>
                  <a:lnTo>
                    <a:pt x="451" y="469"/>
                  </a:lnTo>
                  <a:lnTo>
                    <a:pt x="454" y="472"/>
                  </a:lnTo>
                  <a:lnTo>
                    <a:pt x="457" y="473"/>
                  </a:lnTo>
                  <a:lnTo>
                    <a:pt x="463" y="481"/>
                  </a:lnTo>
                  <a:lnTo>
                    <a:pt x="467" y="489"/>
                  </a:lnTo>
                  <a:lnTo>
                    <a:pt x="469" y="496"/>
                  </a:lnTo>
                  <a:lnTo>
                    <a:pt x="471" y="504"/>
                  </a:lnTo>
                  <a:lnTo>
                    <a:pt x="470" y="510"/>
                  </a:lnTo>
                  <a:lnTo>
                    <a:pt x="469" y="517"/>
                  </a:lnTo>
                  <a:lnTo>
                    <a:pt x="466" y="524"/>
                  </a:lnTo>
                  <a:lnTo>
                    <a:pt x="463" y="530"/>
                  </a:lnTo>
                  <a:lnTo>
                    <a:pt x="457" y="538"/>
                  </a:lnTo>
                  <a:lnTo>
                    <a:pt x="452" y="544"/>
                  </a:lnTo>
                  <a:lnTo>
                    <a:pt x="445" y="551"/>
                  </a:lnTo>
                  <a:lnTo>
                    <a:pt x="439" y="557"/>
                  </a:lnTo>
                  <a:lnTo>
                    <a:pt x="423" y="569"/>
                  </a:lnTo>
                  <a:lnTo>
                    <a:pt x="406" y="581"/>
                  </a:lnTo>
                  <a:lnTo>
                    <a:pt x="387" y="593"/>
                  </a:lnTo>
                  <a:lnTo>
                    <a:pt x="369" y="606"/>
                  </a:lnTo>
                  <a:lnTo>
                    <a:pt x="352" y="619"/>
                  </a:lnTo>
                  <a:lnTo>
                    <a:pt x="336" y="633"/>
                  </a:lnTo>
                  <a:lnTo>
                    <a:pt x="328" y="639"/>
                  </a:lnTo>
                  <a:lnTo>
                    <a:pt x="322" y="647"/>
                  </a:lnTo>
                  <a:lnTo>
                    <a:pt x="317" y="654"/>
                  </a:lnTo>
                  <a:lnTo>
                    <a:pt x="311" y="662"/>
                  </a:lnTo>
                  <a:lnTo>
                    <a:pt x="308" y="669"/>
                  </a:lnTo>
                  <a:lnTo>
                    <a:pt x="305" y="676"/>
                  </a:lnTo>
                  <a:lnTo>
                    <a:pt x="303" y="685"/>
                  </a:lnTo>
                  <a:lnTo>
                    <a:pt x="303" y="694"/>
                  </a:lnTo>
                  <a:lnTo>
                    <a:pt x="309" y="694"/>
                  </a:lnTo>
                  <a:lnTo>
                    <a:pt x="318" y="692"/>
                  </a:lnTo>
                  <a:lnTo>
                    <a:pt x="326" y="689"/>
                  </a:lnTo>
                  <a:lnTo>
                    <a:pt x="336" y="685"/>
                  </a:lnTo>
                  <a:lnTo>
                    <a:pt x="347" y="680"/>
                  </a:lnTo>
                  <a:lnTo>
                    <a:pt x="356" y="673"/>
                  </a:lnTo>
                  <a:lnTo>
                    <a:pt x="367" y="667"/>
                  </a:lnTo>
                  <a:lnTo>
                    <a:pt x="378" y="658"/>
                  </a:lnTo>
                  <a:lnTo>
                    <a:pt x="387" y="650"/>
                  </a:lnTo>
                  <a:lnTo>
                    <a:pt x="397" y="641"/>
                  </a:lnTo>
                  <a:lnTo>
                    <a:pt x="407" y="633"/>
                  </a:lnTo>
                  <a:lnTo>
                    <a:pt x="415" y="623"/>
                  </a:lnTo>
                  <a:lnTo>
                    <a:pt x="423" y="615"/>
                  </a:lnTo>
                  <a:lnTo>
                    <a:pt x="429" y="606"/>
                  </a:lnTo>
                  <a:lnTo>
                    <a:pt x="435" y="597"/>
                  </a:lnTo>
                  <a:lnTo>
                    <a:pt x="439" y="589"/>
                  </a:lnTo>
                  <a:lnTo>
                    <a:pt x="450" y="590"/>
                  </a:lnTo>
                  <a:lnTo>
                    <a:pt x="459" y="591"/>
                  </a:lnTo>
                  <a:lnTo>
                    <a:pt x="468" y="594"/>
                  </a:lnTo>
                  <a:lnTo>
                    <a:pt x="474" y="599"/>
                  </a:lnTo>
                  <a:lnTo>
                    <a:pt x="480" y="604"/>
                  </a:lnTo>
                  <a:lnTo>
                    <a:pt x="483" y="610"/>
                  </a:lnTo>
                  <a:lnTo>
                    <a:pt x="485" y="618"/>
                  </a:lnTo>
                  <a:lnTo>
                    <a:pt x="486" y="625"/>
                  </a:lnTo>
                  <a:lnTo>
                    <a:pt x="486" y="634"/>
                  </a:lnTo>
                  <a:lnTo>
                    <a:pt x="485" y="643"/>
                  </a:lnTo>
                  <a:lnTo>
                    <a:pt x="483" y="654"/>
                  </a:lnTo>
                  <a:lnTo>
                    <a:pt x="480" y="665"/>
                  </a:lnTo>
                  <a:lnTo>
                    <a:pt x="472" y="688"/>
                  </a:lnTo>
                  <a:lnTo>
                    <a:pt x="461" y="712"/>
                  </a:lnTo>
                  <a:lnTo>
                    <a:pt x="436" y="762"/>
                  </a:lnTo>
                  <a:lnTo>
                    <a:pt x="409" y="809"/>
                  </a:lnTo>
                  <a:lnTo>
                    <a:pt x="397" y="829"/>
                  </a:lnTo>
                  <a:lnTo>
                    <a:pt x="386" y="847"/>
                  </a:lnTo>
                  <a:lnTo>
                    <a:pt x="379" y="862"/>
                  </a:lnTo>
                  <a:lnTo>
                    <a:pt x="375" y="874"/>
                  </a:lnTo>
                  <a:lnTo>
                    <a:pt x="368" y="886"/>
                  </a:lnTo>
                  <a:lnTo>
                    <a:pt x="362" y="897"/>
                  </a:lnTo>
                  <a:lnTo>
                    <a:pt x="357" y="908"/>
                  </a:lnTo>
                  <a:lnTo>
                    <a:pt x="354" y="918"/>
                  </a:lnTo>
                  <a:lnTo>
                    <a:pt x="352" y="928"/>
                  </a:lnTo>
                  <a:lnTo>
                    <a:pt x="351" y="937"/>
                  </a:lnTo>
                  <a:lnTo>
                    <a:pt x="351" y="945"/>
                  </a:lnTo>
                  <a:lnTo>
                    <a:pt x="352" y="953"/>
                  </a:lnTo>
                  <a:lnTo>
                    <a:pt x="353" y="960"/>
                  </a:lnTo>
                  <a:lnTo>
                    <a:pt x="355" y="967"/>
                  </a:lnTo>
                  <a:lnTo>
                    <a:pt x="358" y="972"/>
                  </a:lnTo>
                  <a:lnTo>
                    <a:pt x="363" y="977"/>
                  </a:lnTo>
                  <a:lnTo>
                    <a:pt x="367" y="982"/>
                  </a:lnTo>
                  <a:lnTo>
                    <a:pt x="372" y="985"/>
                  </a:lnTo>
                  <a:lnTo>
                    <a:pt x="379" y="988"/>
                  </a:lnTo>
                  <a:lnTo>
                    <a:pt x="384" y="989"/>
                  </a:lnTo>
                  <a:lnTo>
                    <a:pt x="392" y="990"/>
                  </a:lnTo>
                  <a:lnTo>
                    <a:pt x="398" y="991"/>
                  </a:lnTo>
                  <a:lnTo>
                    <a:pt x="407" y="990"/>
                  </a:lnTo>
                  <a:lnTo>
                    <a:pt x="414" y="988"/>
                  </a:lnTo>
                  <a:lnTo>
                    <a:pt x="423" y="986"/>
                  </a:lnTo>
                  <a:lnTo>
                    <a:pt x="430" y="983"/>
                  </a:lnTo>
                  <a:lnTo>
                    <a:pt x="439" y="978"/>
                  </a:lnTo>
                  <a:lnTo>
                    <a:pt x="449" y="972"/>
                  </a:lnTo>
                  <a:lnTo>
                    <a:pt x="457" y="966"/>
                  </a:lnTo>
                  <a:lnTo>
                    <a:pt x="466" y="958"/>
                  </a:lnTo>
                  <a:lnTo>
                    <a:pt x="474" y="950"/>
                  </a:lnTo>
                  <a:lnTo>
                    <a:pt x="483" y="940"/>
                  </a:lnTo>
                  <a:lnTo>
                    <a:pt x="491" y="929"/>
                  </a:lnTo>
                  <a:lnTo>
                    <a:pt x="500" y="918"/>
                  </a:lnTo>
                  <a:lnTo>
                    <a:pt x="508" y="905"/>
                  </a:lnTo>
                  <a:lnTo>
                    <a:pt x="516" y="891"/>
                  </a:lnTo>
                  <a:lnTo>
                    <a:pt x="523" y="882"/>
                  </a:lnTo>
                  <a:lnTo>
                    <a:pt x="530" y="871"/>
                  </a:lnTo>
                  <a:lnTo>
                    <a:pt x="539" y="858"/>
                  </a:lnTo>
                  <a:lnTo>
                    <a:pt x="546" y="844"/>
                  </a:lnTo>
                  <a:lnTo>
                    <a:pt x="562" y="814"/>
                  </a:lnTo>
                  <a:lnTo>
                    <a:pt x="577" y="784"/>
                  </a:lnTo>
                  <a:lnTo>
                    <a:pt x="592" y="756"/>
                  </a:lnTo>
                  <a:lnTo>
                    <a:pt x="604" y="735"/>
                  </a:lnTo>
                  <a:lnTo>
                    <a:pt x="609" y="727"/>
                  </a:lnTo>
                  <a:lnTo>
                    <a:pt x="614" y="722"/>
                  </a:lnTo>
                  <a:lnTo>
                    <a:pt x="616" y="720"/>
                  </a:lnTo>
                  <a:lnTo>
                    <a:pt x="618" y="719"/>
                  </a:lnTo>
                  <a:lnTo>
                    <a:pt x="620" y="720"/>
                  </a:lnTo>
                  <a:lnTo>
                    <a:pt x="621" y="720"/>
                  </a:lnTo>
                  <a:lnTo>
                    <a:pt x="631" y="720"/>
                  </a:lnTo>
                  <a:lnTo>
                    <a:pt x="640" y="722"/>
                  </a:lnTo>
                  <a:lnTo>
                    <a:pt x="646" y="724"/>
                  </a:lnTo>
                  <a:lnTo>
                    <a:pt x="651" y="729"/>
                  </a:lnTo>
                  <a:lnTo>
                    <a:pt x="656" y="735"/>
                  </a:lnTo>
                  <a:lnTo>
                    <a:pt x="659" y="742"/>
                  </a:lnTo>
                  <a:lnTo>
                    <a:pt x="660" y="750"/>
                  </a:lnTo>
                  <a:lnTo>
                    <a:pt x="661" y="759"/>
                  </a:lnTo>
                  <a:lnTo>
                    <a:pt x="660" y="768"/>
                  </a:lnTo>
                  <a:lnTo>
                    <a:pt x="658" y="779"/>
                  </a:lnTo>
                  <a:lnTo>
                    <a:pt x="656" y="790"/>
                  </a:lnTo>
                  <a:lnTo>
                    <a:pt x="652" y="801"/>
                  </a:lnTo>
                  <a:lnTo>
                    <a:pt x="643" y="827"/>
                  </a:lnTo>
                  <a:lnTo>
                    <a:pt x="630" y="852"/>
                  </a:lnTo>
                  <a:lnTo>
                    <a:pt x="616" y="878"/>
                  </a:lnTo>
                  <a:lnTo>
                    <a:pt x="600" y="904"/>
                  </a:lnTo>
                  <a:lnTo>
                    <a:pt x="583" y="927"/>
                  </a:lnTo>
                  <a:lnTo>
                    <a:pt x="565" y="949"/>
                  </a:lnTo>
                  <a:lnTo>
                    <a:pt x="557" y="957"/>
                  </a:lnTo>
                  <a:lnTo>
                    <a:pt x="548" y="967"/>
                  </a:lnTo>
                  <a:lnTo>
                    <a:pt x="540" y="974"/>
                  </a:lnTo>
                  <a:lnTo>
                    <a:pt x="531" y="981"/>
                  </a:lnTo>
                  <a:lnTo>
                    <a:pt x="523" y="985"/>
                  </a:lnTo>
                  <a:lnTo>
                    <a:pt x="515" y="989"/>
                  </a:lnTo>
                  <a:lnTo>
                    <a:pt x="509" y="991"/>
                  </a:lnTo>
                  <a:lnTo>
                    <a:pt x="502" y="992"/>
                  </a:lnTo>
                  <a:lnTo>
                    <a:pt x="474" y="1000"/>
                  </a:lnTo>
                  <a:lnTo>
                    <a:pt x="449" y="1007"/>
                  </a:lnTo>
                  <a:lnTo>
                    <a:pt x="423" y="1015"/>
                  </a:lnTo>
                  <a:lnTo>
                    <a:pt x="394" y="1019"/>
                  </a:lnTo>
                  <a:close/>
                  <a:moveTo>
                    <a:pt x="139" y="908"/>
                  </a:moveTo>
                  <a:lnTo>
                    <a:pt x="128" y="897"/>
                  </a:lnTo>
                  <a:lnTo>
                    <a:pt x="116" y="884"/>
                  </a:lnTo>
                  <a:lnTo>
                    <a:pt x="105" y="870"/>
                  </a:lnTo>
                  <a:lnTo>
                    <a:pt x="95" y="854"/>
                  </a:lnTo>
                  <a:lnTo>
                    <a:pt x="84" y="835"/>
                  </a:lnTo>
                  <a:lnTo>
                    <a:pt x="75" y="817"/>
                  </a:lnTo>
                  <a:lnTo>
                    <a:pt x="68" y="799"/>
                  </a:lnTo>
                  <a:lnTo>
                    <a:pt x="61" y="781"/>
                  </a:lnTo>
                  <a:lnTo>
                    <a:pt x="59" y="771"/>
                  </a:lnTo>
                  <a:lnTo>
                    <a:pt x="58" y="763"/>
                  </a:lnTo>
                  <a:lnTo>
                    <a:pt x="57" y="754"/>
                  </a:lnTo>
                  <a:lnTo>
                    <a:pt x="56" y="746"/>
                  </a:lnTo>
                  <a:lnTo>
                    <a:pt x="57" y="737"/>
                  </a:lnTo>
                  <a:lnTo>
                    <a:pt x="58" y="730"/>
                  </a:lnTo>
                  <a:lnTo>
                    <a:pt x="59" y="722"/>
                  </a:lnTo>
                  <a:lnTo>
                    <a:pt x="62" y="716"/>
                  </a:lnTo>
                  <a:lnTo>
                    <a:pt x="66" y="710"/>
                  </a:lnTo>
                  <a:lnTo>
                    <a:pt x="71" y="703"/>
                  </a:lnTo>
                  <a:lnTo>
                    <a:pt x="76" y="699"/>
                  </a:lnTo>
                  <a:lnTo>
                    <a:pt x="83" y="694"/>
                  </a:lnTo>
                  <a:lnTo>
                    <a:pt x="90" y="690"/>
                  </a:lnTo>
                  <a:lnTo>
                    <a:pt x="99" y="687"/>
                  </a:lnTo>
                  <a:lnTo>
                    <a:pt x="109" y="685"/>
                  </a:lnTo>
                  <a:lnTo>
                    <a:pt x="119" y="684"/>
                  </a:lnTo>
                  <a:lnTo>
                    <a:pt x="124" y="679"/>
                  </a:lnTo>
                  <a:lnTo>
                    <a:pt x="130" y="669"/>
                  </a:lnTo>
                  <a:lnTo>
                    <a:pt x="137" y="656"/>
                  </a:lnTo>
                  <a:lnTo>
                    <a:pt x="146" y="641"/>
                  </a:lnTo>
                  <a:lnTo>
                    <a:pt x="164" y="607"/>
                  </a:lnTo>
                  <a:lnTo>
                    <a:pt x="185" y="572"/>
                  </a:lnTo>
                  <a:lnTo>
                    <a:pt x="193" y="557"/>
                  </a:lnTo>
                  <a:lnTo>
                    <a:pt x="203" y="544"/>
                  </a:lnTo>
                  <a:lnTo>
                    <a:pt x="210" y="535"/>
                  </a:lnTo>
                  <a:lnTo>
                    <a:pt x="216" y="530"/>
                  </a:lnTo>
                  <a:lnTo>
                    <a:pt x="219" y="530"/>
                  </a:lnTo>
                  <a:lnTo>
                    <a:pt x="221" y="530"/>
                  </a:lnTo>
                  <a:lnTo>
                    <a:pt x="222" y="533"/>
                  </a:lnTo>
                  <a:lnTo>
                    <a:pt x="223" y="537"/>
                  </a:lnTo>
                  <a:lnTo>
                    <a:pt x="223" y="551"/>
                  </a:lnTo>
                  <a:lnTo>
                    <a:pt x="221" y="572"/>
                  </a:lnTo>
                  <a:lnTo>
                    <a:pt x="223" y="579"/>
                  </a:lnTo>
                  <a:lnTo>
                    <a:pt x="224" y="586"/>
                  </a:lnTo>
                  <a:lnTo>
                    <a:pt x="227" y="591"/>
                  </a:lnTo>
                  <a:lnTo>
                    <a:pt x="229" y="596"/>
                  </a:lnTo>
                  <a:lnTo>
                    <a:pt x="232" y="600"/>
                  </a:lnTo>
                  <a:lnTo>
                    <a:pt x="235" y="603"/>
                  </a:lnTo>
                  <a:lnTo>
                    <a:pt x="238" y="605"/>
                  </a:lnTo>
                  <a:lnTo>
                    <a:pt x="242" y="607"/>
                  </a:lnTo>
                  <a:lnTo>
                    <a:pt x="250" y="609"/>
                  </a:lnTo>
                  <a:lnTo>
                    <a:pt x="260" y="611"/>
                  </a:lnTo>
                  <a:lnTo>
                    <a:pt x="272" y="612"/>
                  </a:lnTo>
                  <a:lnTo>
                    <a:pt x="286" y="613"/>
                  </a:lnTo>
                  <a:lnTo>
                    <a:pt x="279" y="623"/>
                  </a:lnTo>
                  <a:lnTo>
                    <a:pt x="273" y="634"/>
                  </a:lnTo>
                  <a:lnTo>
                    <a:pt x="264" y="645"/>
                  </a:lnTo>
                  <a:lnTo>
                    <a:pt x="255" y="657"/>
                  </a:lnTo>
                  <a:lnTo>
                    <a:pt x="235" y="682"/>
                  </a:lnTo>
                  <a:lnTo>
                    <a:pt x="216" y="706"/>
                  </a:lnTo>
                  <a:lnTo>
                    <a:pt x="206" y="719"/>
                  </a:lnTo>
                  <a:lnTo>
                    <a:pt x="198" y="731"/>
                  </a:lnTo>
                  <a:lnTo>
                    <a:pt x="190" y="744"/>
                  </a:lnTo>
                  <a:lnTo>
                    <a:pt x="185" y="755"/>
                  </a:lnTo>
                  <a:lnTo>
                    <a:pt x="180" y="767"/>
                  </a:lnTo>
                  <a:lnTo>
                    <a:pt x="178" y="778"/>
                  </a:lnTo>
                  <a:lnTo>
                    <a:pt x="177" y="783"/>
                  </a:lnTo>
                  <a:lnTo>
                    <a:pt x="178" y="787"/>
                  </a:lnTo>
                  <a:lnTo>
                    <a:pt x="179" y="793"/>
                  </a:lnTo>
                  <a:lnTo>
                    <a:pt x="180" y="797"/>
                  </a:lnTo>
                  <a:lnTo>
                    <a:pt x="179" y="810"/>
                  </a:lnTo>
                  <a:lnTo>
                    <a:pt x="176" y="825"/>
                  </a:lnTo>
                  <a:lnTo>
                    <a:pt x="173" y="841"/>
                  </a:lnTo>
                  <a:lnTo>
                    <a:pt x="168" y="858"/>
                  </a:lnTo>
                  <a:lnTo>
                    <a:pt x="162" y="875"/>
                  </a:lnTo>
                  <a:lnTo>
                    <a:pt x="155" y="889"/>
                  </a:lnTo>
                  <a:lnTo>
                    <a:pt x="151" y="895"/>
                  </a:lnTo>
                  <a:lnTo>
                    <a:pt x="147" y="901"/>
                  </a:lnTo>
                  <a:lnTo>
                    <a:pt x="143" y="905"/>
                  </a:lnTo>
                  <a:lnTo>
                    <a:pt x="139" y="908"/>
                  </a:lnTo>
                  <a:close/>
                  <a:moveTo>
                    <a:pt x="248" y="513"/>
                  </a:moveTo>
                  <a:lnTo>
                    <a:pt x="247" y="509"/>
                  </a:lnTo>
                  <a:lnTo>
                    <a:pt x="248" y="504"/>
                  </a:lnTo>
                  <a:lnTo>
                    <a:pt x="249" y="496"/>
                  </a:lnTo>
                  <a:lnTo>
                    <a:pt x="251" y="489"/>
                  </a:lnTo>
                  <a:lnTo>
                    <a:pt x="258" y="471"/>
                  </a:lnTo>
                  <a:lnTo>
                    <a:pt x="266" y="451"/>
                  </a:lnTo>
                  <a:lnTo>
                    <a:pt x="276" y="432"/>
                  </a:lnTo>
                  <a:lnTo>
                    <a:pt x="286" y="414"/>
                  </a:lnTo>
                  <a:lnTo>
                    <a:pt x="294" y="399"/>
                  </a:lnTo>
                  <a:lnTo>
                    <a:pt x="301" y="389"/>
                  </a:lnTo>
                  <a:lnTo>
                    <a:pt x="302" y="382"/>
                  </a:lnTo>
                  <a:lnTo>
                    <a:pt x="305" y="376"/>
                  </a:lnTo>
                  <a:lnTo>
                    <a:pt x="308" y="369"/>
                  </a:lnTo>
                  <a:lnTo>
                    <a:pt x="311" y="364"/>
                  </a:lnTo>
                  <a:lnTo>
                    <a:pt x="316" y="358"/>
                  </a:lnTo>
                  <a:lnTo>
                    <a:pt x="321" y="353"/>
                  </a:lnTo>
                  <a:lnTo>
                    <a:pt x="325" y="349"/>
                  </a:lnTo>
                  <a:lnTo>
                    <a:pt x="331" y="345"/>
                  </a:lnTo>
                  <a:lnTo>
                    <a:pt x="342" y="339"/>
                  </a:lnTo>
                  <a:lnTo>
                    <a:pt x="353" y="334"/>
                  </a:lnTo>
                  <a:lnTo>
                    <a:pt x="365" y="332"/>
                  </a:lnTo>
                  <a:lnTo>
                    <a:pt x="375" y="332"/>
                  </a:lnTo>
                  <a:lnTo>
                    <a:pt x="379" y="332"/>
                  </a:lnTo>
                  <a:lnTo>
                    <a:pt x="383" y="333"/>
                  </a:lnTo>
                  <a:lnTo>
                    <a:pt x="386" y="335"/>
                  </a:lnTo>
                  <a:lnTo>
                    <a:pt x="390" y="337"/>
                  </a:lnTo>
                  <a:lnTo>
                    <a:pt x="392" y="339"/>
                  </a:lnTo>
                  <a:lnTo>
                    <a:pt x="394" y="342"/>
                  </a:lnTo>
                  <a:lnTo>
                    <a:pt x="394" y="346"/>
                  </a:lnTo>
                  <a:lnTo>
                    <a:pt x="394" y="350"/>
                  </a:lnTo>
                  <a:lnTo>
                    <a:pt x="393" y="355"/>
                  </a:lnTo>
                  <a:lnTo>
                    <a:pt x="391" y="360"/>
                  </a:lnTo>
                  <a:lnTo>
                    <a:pt x="387" y="366"/>
                  </a:lnTo>
                  <a:lnTo>
                    <a:pt x="383" y="371"/>
                  </a:lnTo>
                  <a:lnTo>
                    <a:pt x="378" y="379"/>
                  </a:lnTo>
                  <a:lnTo>
                    <a:pt x="371" y="386"/>
                  </a:lnTo>
                  <a:lnTo>
                    <a:pt x="363" y="394"/>
                  </a:lnTo>
                  <a:lnTo>
                    <a:pt x="353" y="402"/>
                  </a:lnTo>
                  <a:lnTo>
                    <a:pt x="347" y="405"/>
                  </a:lnTo>
                  <a:lnTo>
                    <a:pt x="341" y="410"/>
                  </a:lnTo>
                  <a:lnTo>
                    <a:pt x="336" y="415"/>
                  </a:lnTo>
                  <a:lnTo>
                    <a:pt x="332" y="421"/>
                  </a:lnTo>
                  <a:lnTo>
                    <a:pt x="321" y="436"/>
                  </a:lnTo>
                  <a:lnTo>
                    <a:pt x="311" y="452"/>
                  </a:lnTo>
                  <a:lnTo>
                    <a:pt x="299" y="469"/>
                  </a:lnTo>
                  <a:lnTo>
                    <a:pt x="286" y="487"/>
                  </a:lnTo>
                  <a:lnTo>
                    <a:pt x="277" y="494"/>
                  </a:lnTo>
                  <a:lnTo>
                    <a:pt x="268" y="501"/>
                  </a:lnTo>
                  <a:lnTo>
                    <a:pt x="259" y="508"/>
                  </a:lnTo>
                  <a:lnTo>
                    <a:pt x="248" y="513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3" name="Freeform 23"/>
            <p:cNvSpPr>
              <a:spLocks noEditPoints="1"/>
            </p:cNvSpPr>
            <p:nvPr userDrawn="1"/>
          </p:nvSpPr>
          <p:spPr bwMode="auto">
            <a:xfrm>
              <a:off x="4856" y="3897"/>
              <a:ext cx="69" cy="106"/>
            </a:xfrm>
            <a:custGeom>
              <a:avLst/>
              <a:gdLst/>
              <a:ahLst/>
              <a:cxnLst>
                <a:cxn ang="0">
                  <a:pos x="41" y="373"/>
                </a:cxn>
                <a:cxn ang="0">
                  <a:pos x="25" y="351"/>
                </a:cxn>
                <a:cxn ang="0">
                  <a:pos x="46" y="335"/>
                </a:cxn>
                <a:cxn ang="0">
                  <a:pos x="74" y="318"/>
                </a:cxn>
                <a:cxn ang="0">
                  <a:pos x="106" y="297"/>
                </a:cxn>
                <a:cxn ang="0">
                  <a:pos x="140" y="382"/>
                </a:cxn>
                <a:cxn ang="0">
                  <a:pos x="218" y="365"/>
                </a:cxn>
                <a:cxn ang="0">
                  <a:pos x="215" y="293"/>
                </a:cxn>
                <a:cxn ang="0">
                  <a:pos x="178" y="212"/>
                </a:cxn>
                <a:cxn ang="0">
                  <a:pos x="223" y="188"/>
                </a:cxn>
                <a:cxn ang="0">
                  <a:pos x="239" y="196"/>
                </a:cxn>
                <a:cxn ang="0">
                  <a:pos x="286" y="229"/>
                </a:cxn>
                <a:cxn ang="0">
                  <a:pos x="302" y="284"/>
                </a:cxn>
                <a:cxn ang="0">
                  <a:pos x="403" y="356"/>
                </a:cxn>
                <a:cxn ang="0">
                  <a:pos x="364" y="474"/>
                </a:cxn>
                <a:cxn ang="0">
                  <a:pos x="380" y="556"/>
                </a:cxn>
                <a:cxn ang="0">
                  <a:pos x="445" y="590"/>
                </a:cxn>
                <a:cxn ang="0">
                  <a:pos x="367" y="712"/>
                </a:cxn>
                <a:cxn ang="0">
                  <a:pos x="420" y="852"/>
                </a:cxn>
                <a:cxn ang="0">
                  <a:pos x="517" y="556"/>
                </a:cxn>
                <a:cxn ang="0">
                  <a:pos x="441" y="228"/>
                </a:cxn>
                <a:cxn ang="0">
                  <a:pos x="316" y="129"/>
                </a:cxn>
                <a:cxn ang="0">
                  <a:pos x="226" y="101"/>
                </a:cxn>
                <a:cxn ang="0">
                  <a:pos x="317" y="4"/>
                </a:cxn>
                <a:cxn ang="0">
                  <a:pos x="424" y="61"/>
                </a:cxn>
                <a:cxn ang="0">
                  <a:pos x="595" y="294"/>
                </a:cxn>
                <a:cxn ang="0">
                  <a:pos x="577" y="334"/>
                </a:cxn>
                <a:cxn ang="0">
                  <a:pos x="616" y="512"/>
                </a:cxn>
                <a:cxn ang="0">
                  <a:pos x="588" y="793"/>
                </a:cxn>
                <a:cxn ang="0">
                  <a:pos x="506" y="895"/>
                </a:cxn>
                <a:cxn ang="0">
                  <a:pos x="378" y="933"/>
                </a:cxn>
                <a:cxn ang="0">
                  <a:pos x="235" y="921"/>
                </a:cxn>
                <a:cxn ang="0">
                  <a:pos x="196" y="851"/>
                </a:cxn>
                <a:cxn ang="0">
                  <a:pos x="228" y="852"/>
                </a:cxn>
                <a:cxn ang="0">
                  <a:pos x="242" y="748"/>
                </a:cxn>
                <a:cxn ang="0">
                  <a:pos x="212" y="720"/>
                </a:cxn>
                <a:cxn ang="0">
                  <a:pos x="140" y="714"/>
                </a:cxn>
                <a:cxn ang="0">
                  <a:pos x="175" y="618"/>
                </a:cxn>
                <a:cxn ang="0">
                  <a:pos x="232" y="472"/>
                </a:cxn>
                <a:cxn ang="0">
                  <a:pos x="147" y="440"/>
                </a:cxn>
                <a:cxn ang="0">
                  <a:pos x="128" y="518"/>
                </a:cxn>
                <a:cxn ang="0">
                  <a:pos x="73" y="624"/>
                </a:cxn>
                <a:cxn ang="0">
                  <a:pos x="104" y="685"/>
                </a:cxn>
                <a:cxn ang="0">
                  <a:pos x="157" y="795"/>
                </a:cxn>
                <a:cxn ang="0">
                  <a:pos x="177" y="847"/>
                </a:cxn>
                <a:cxn ang="0">
                  <a:pos x="160" y="901"/>
                </a:cxn>
                <a:cxn ang="0">
                  <a:pos x="162" y="961"/>
                </a:cxn>
                <a:cxn ang="0">
                  <a:pos x="101" y="908"/>
                </a:cxn>
                <a:cxn ang="0">
                  <a:pos x="26" y="708"/>
                </a:cxn>
                <a:cxn ang="0">
                  <a:pos x="61" y="650"/>
                </a:cxn>
                <a:cxn ang="0">
                  <a:pos x="34" y="582"/>
                </a:cxn>
                <a:cxn ang="0">
                  <a:pos x="11" y="507"/>
                </a:cxn>
                <a:cxn ang="0">
                  <a:pos x="17" y="374"/>
                </a:cxn>
                <a:cxn ang="0">
                  <a:pos x="157" y="792"/>
                </a:cxn>
                <a:cxn ang="0">
                  <a:pos x="201" y="841"/>
                </a:cxn>
                <a:cxn ang="0">
                  <a:pos x="190" y="820"/>
                </a:cxn>
                <a:cxn ang="0">
                  <a:pos x="0" y="405"/>
                </a:cxn>
                <a:cxn ang="0">
                  <a:pos x="23" y="364"/>
                </a:cxn>
                <a:cxn ang="0">
                  <a:pos x="38" y="376"/>
                </a:cxn>
                <a:cxn ang="0">
                  <a:pos x="26" y="345"/>
                </a:cxn>
                <a:cxn ang="0">
                  <a:pos x="27" y="348"/>
                </a:cxn>
                <a:cxn ang="0">
                  <a:pos x="50" y="342"/>
                </a:cxn>
                <a:cxn ang="0">
                  <a:pos x="24" y="340"/>
                </a:cxn>
              </a:cxnLst>
              <a:rect l="0" t="0" r="r" b="b"/>
              <a:pathLst>
                <a:path w="618" h="962">
                  <a:moveTo>
                    <a:pt x="22" y="369"/>
                  </a:moveTo>
                  <a:lnTo>
                    <a:pt x="23" y="373"/>
                  </a:lnTo>
                  <a:lnTo>
                    <a:pt x="25" y="375"/>
                  </a:lnTo>
                  <a:lnTo>
                    <a:pt x="27" y="377"/>
                  </a:lnTo>
                  <a:lnTo>
                    <a:pt x="29" y="378"/>
                  </a:lnTo>
                  <a:lnTo>
                    <a:pt x="32" y="378"/>
                  </a:lnTo>
                  <a:lnTo>
                    <a:pt x="35" y="377"/>
                  </a:lnTo>
                  <a:lnTo>
                    <a:pt x="38" y="376"/>
                  </a:lnTo>
                  <a:lnTo>
                    <a:pt x="40" y="374"/>
                  </a:lnTo>
                  <a:lnTo>
                    <a:pt x="41" y="373"/>
                  </a:lnTo>
                  <a:lnTo>
                    <a:pt x="42" y="371"/>
                  </a:lnTo>
                  <a:lnTo>
                    <a:pt x="42" y="369"/>
                  </a:lnTo>
                  <a:lnTo>
                    <a:pt x="42" y="366"/>
                  </a:lnTo>
                  <a:lnTo>
                    <a:pt x="40" y="364"/>
                  </a:lnTo>
                  <a:lnTo>
                    <a:pt x="37" y="362"/>
                  </a:lnTo>
                  <a:lnTo>
                    <a:pt x="31" y="361"/>
                  </a:lnTo>
                  <a:lnTo>
                    <a:pt x="25" y="361"/>
                  </a:lnTo>
                  <a:lnTo>
                    <a:pt x="23" y="358"/>
                  </a:lnTo>
                  <a:lnTo>
                    <a:pt x="23" y="355"/>
                  </a:lnTo>
                  <a:lnTo>
                    <a:pt x="25" y="351"/>
                  </a:lnTo>
                  <a:lnTo>
                    <a:pt x="27" y="348"/>
                  </a:lnTo>
                  <a:lnTo>
                    <a:pt x="34" y="346"/>
                  </a:lnTo>
                  <a:lnTo>
                    <a:pt x="40" y="342"/>
                  </a:lnTo>
                  <a:lnTo>
                    <a:pt x="45" y="343"/>
                  </a:lnTo>
                  <a:lnTo>
                    <a:pt x="49" y="342"/>
                  </a:lnTo>
                  <a:lnTo>
                    <a:pt x="50" y="342"/>
                  </a:lnTo>
                  <a:lnTo>
                    <a:pt x="51" y="340"/>
                  </a:lnTo>
                  <a:lnTo>
                    <a:pt x="50" y="339"/>
                  </a:lnTo>
                  <a:lnTo>
                    <a:pt x="49" y="337"/>
                  </a:lnTo>
                  <a:lnTo>
                    <a:pt x="46" y="335"/>
                  </a:lnTo>
                  <a:lnTo>
                    <a:pt x="44" y="334"/>
                  </a:lnTo>
                  <a:lnTo>
                    <a:pt x="46" y="329"/>
                  </a:lnTo>
                  <a:lnTo>
                    <a:pt x="49" y="325"/>
                  </a:lnTo>
                  <a:lnTo>
                    <a:pt x="51" y="323"/>
                  </a:lnTo>
                  <a:lnTo>
                    <a:pt x="54" y="322"/>
                  </a:lnTo>
                  <a:lnTo>
                    <a:pt x="58" y="321"/>
                  </a:lnTo>
                  <a:lnTo>
                    <a:pt x="65" y="321"/>
                  </a:lnTo>
                  <a:lnTo>
                    <a:pt x="68" y="321"/>
                  </a:lnTo>
                  <a:lnTo>
                    <a:pt x="71" y="319"/>
                  </a:lnTo>
                  <a:lnTo>
                    <a:pt x="74" y="318"/>
                  </a:lnTo>
                  <a:lnTo>
                    <a:pt x="79" y="316"/>
                  </a:lnTo>
                  <a:lnTo>
                    <a:pt x="82" y="312"/>
                  </a:lnTo>
                  <a:lnTo>
                    <a:pt x="86" y="307"/>
                  </a:lnTo>
                  <a:lnTo>
                    <a:pt x="90" y="299"/>
                  </a:lnTo>
                  <a:lnTo>
                    <a:pt x="95" y="291"/>
                  </a:lnTo>
                  <a:lnTo>
                    <a:pt x="97" y="290"/>
                  </a:lnTo>
                  <a:lnTo>
                    <a:pt x="100" y="290"/>
                  </a:lnTo>
                  <a:lnTo>
                    <a:pt x="101" y="290"/>
                  </a:lnTo>
                  <a:lnTo>
                    <a:pt x="103" y="292"/>
                  </a:lnTo>
                  <a:lnTo>
                    <a:pt x="106" y="297"/>
                  </a:lnTo>
                  <a:lnTo>
                    <a:pt x="108" y="305"/>
                  </a:lnTo>
                  <a:lnTo>
                    <a:pt x="111" y="324"/>
                  </a:lnTo>
                  <a:lnTo>
                    <a:pt x="115" y="345"/>
                  </a:lnTo>
                  <a:lnTo>
                    <a:pt x="118" y="356"/>
                  </a:lnTo>
                  <a:lnTo>
                    <a:pt x="123" y="366"/>
                  </a:lnTo>
                  <a:lnTo>
                    <a:pt x="125" y="371"/>
                  </a:lnTo>
                  <a:lnTo>
                    <a:pt x="128" y="374"/>
                  </a:lnTo>
                  <a:lnTo>
                    <a:pt x="131" y="377"/>
                  </a:lnTo>
                  <a:lnTo>
                    <a:pt x="135" y="380"/>
                  </a:lnTo>
                  <a:lnTo>
                    <a:pt x="140" y="382"/>
                  </a:lnTo>
                  <a:lnTo>
                    <a:pt x="145" y="385"/>
                  </a:lnTo>
                  <a:lnTo>
                    <a:pt x="150" y="385"/>
                  </a:lnTo>
                  <a:lnTo>
                    <a:pt x="157" y="385"/>
                  </a:lnTo>
                  <a:lnTo>
                    <a:pt x="163" y="384"/>
                  </a:lnTo>
                  <a:lnTo>
                    <a:pt x="171" y="382"/>
                  </a:lnTo>
                  <a:lnTo>
                    <a:pt x="179" y="379"/>
                  </a:lnTo>
                  <a:lnTo>
                    <a:pt x="189" y="375"/>
                  </a:lnTo>
                  <a:lnTo>
                    <a:pt x="201" y="373"/>
                  </a:lnTo>
                  <a:lnTo>
                    <a:pt x="211" y="370"/>
                  </a:lnTo>
                  <a:lnTo>
                    <a:pt x="218" y="365"/>
                  </a:lnTo>
                  <a:lnTo>
                    <a:pt x="224" y="361"/>
                  </a:lnTo>
                  <a:lnTo>
                    <a:pt x="229" y="356"/>
                  </a:lnTo>
                  <a:lnTo>
                    <a:pt x="231" y="350"/>
                  </a:lnTo>
                  <a:lnTo>
                    <a:pt x="233" y="344"/>
                  </a:lnTo>
                  <a:lnTo>
                    <a:pt x="233" y="338"/>
                  </a:lnTo>
                  <a:lnTo>
                    <a:pt x="232" y="331"/>
                  </a:lnTo>
                  <a:lnTo>
                    <a:pt x="230" y="324"/>
                  </a:lnTo>
                  <a:lnTo>
                    <a:pt x="227" y="316"/>
                  </a:lnTo>
                  <a:lnTo>
                    <a:pt x="223" y="309"/>
                  </a:lnTo>
                  <a:lnTo>
                    <a:pt x="215" y="293"/>
                  </a:lnTo>
                  <a:lnTo>
                    <a:pt x="205" y="277"/>
                  </a:lnTo>
                  <a:lnTo>
                    <a:pt x="196" y="262"/>
                  </a:lnTo>
                  <a:lnTo>
                    <a:pt x="187" y="248"/>
                  </a:lnTo>
                  <a:lnTo>
                    <a:pt x="183" y="242"/>
                  </a:lnTo>
                  <a:lnTo>
                    <a:pt x="179" y="235"/>
                  </a:lnTo>
                  <a:lnTo>
                    <a:pt x="177" y="229"/>
                  </a:lnTo>
                  <a:lnTo>
                    <a:pt x="176" y="223"/>
                  </a:lnTo>
                  <a:lnTo>
                    <a:pt x="175" y="219"/>
                  </a:lnTo>
                  <a:lnTo>
                    <a:pt x="176" y="215"/>
                  </a:lnTo>
                  <a:lnTo>
                    <a:pt x="178" y="212"/>
                  </a:lnTo>
                  <a:lnTo>
                    <a:pt x="182" y="209"/>
                  </a:lnTo>
                  <a:lnTo>
                    <a:pt x="187" y="206"/>
                  </a:lnTo>
                  <a:lnTo>
                    <a:pt x="193" y="205"/>
                  </a:lnTo>
                  <a:lnTo>
                    <a:pt x="202" y="205"/>
                  </a:lnTo>
                  <a:lnTo>
                    <a:pt x="214" y="205"/>
                  </a:lnTo>
                  <a:lnTo>
                    <a:pt x="214" y="199"/>
                  </a:lnTo>
                  <a:lnTo>
                    <a:pt x="215" y="194"/>
                  </a:lnTo>
                  <a:lnTo>
                    <a:pt x="217" y="190"/>
                  </a:lnTo>
                  <a:lnTo>
                    <a:pt x="220" y="188"/>
                  </a:lnTo>
                  <a:lnTo>
                    <a:pt x="223" y="188"/>
                  </a:lnTo>
                  <a:lnTo>
                    <a:pt x="227" y="189"/>
                  </a:lnTo>
                  <a:lnTo>
                    <a:pt x="230" y="191"/>
                  </a:lnTo>
                  <a:lnTo>
                    <a:pt x="234" y="194"/>
                  </a:lnTo>
                  <a:lnTo>
                    <a:pt x="241" y="199"/>
                  </a:lnTo>
                  <a:lnTo>
                    <a:pt x="246" y="203"/>
                  </a:lnTo>
                  <a:lnTo>
                    <a:pt x="248" y="204"/>
                  </a:lnTo>
                  <a:lnTo>
                    <a:pt x="249" y="204"/>
                  </a:lnTo>
                  <a:lnTo>
                    <a:pt x="249" y="203"/>
                  </a:lnTo>
                  <a:lnTo>
                    <a:pt x="248" y="201"/>
                  </a:lnTo>
                  <a:lnTo>
                    <a:pt x="239" y="196"/>
                  </a:lnTo>
                  <a:lnTo>
                    <a:pt x="234" y="191"/>
                  </a:lnTo>
                  <a:lnTo>
                    <a:pt x="232" y="189"/>
                  </a:lnTo>
                  <a:lnTo>
                    <a:pt x="232" y="188"/>
                  </a:lnTo>
                  <a:lnTo>
                    <a:pt x="237" y="190"/>
                  </a:lnTo>
                  <a:lnTo>
                    <a:pt x="249" y="196"/>
                  </a:lnTo>
                  <a:lnTo>
                    <a:pt x="257" y="201"/>
                  </a:lnTo>
                  <a:lnTo>
                    <a:pt x="264" y="206"/>
                  </a:lnTo>
                  <a:lnTo>
                    <a:pt x="272" y="213"/>
                  </a:lnTo>
                  <a:lnTo>
                    <a:pt x="279" y="220"/>
                  </a:lnTo>
                  <a:lnTo>
                    <a:pt x="286" y="229"/>
                  </a:lnTo>
                  <a:lnTo>
                    <a:pt x="291" y="238"/>
                  </a:lnTo>
                  <a:lnTo>
                    <a:pt x="295" y="249"/>
                  </a:lnTo>
                  <a:lnTo>
                    <a:pt x="298" y="260"/>
                  </a:lnTo>
                  <a:lnTo>
                    <a:pt x="292" y="249"/>
                  </a:lnTo>
                  <a:lnTo>
                    <a:pt x="288" y="243"/>
                  </a:lnTo>
                  <a:lnTo>
                    <a:pt x="286" y="239"/>
                  </a:lnTo>
                  <a:lnTo>
                    <a:pt x="285" y="239"/>
                  </a:lnTo>
                  <a:lnTo>
                    <a:pt x="287" y="249"/>
                  </a:lnTo>
                  <a:lnTo>
                    <a:pt x="293" y="265"/>
                  </a:lnTo>
                  <a:lnTo>
                    <a:pt x="302" y="284"/>
                  </a:lnTo>
                  <a:lnTo>
                    <a:pt x="310" y="305"/>
                  </a:lnTo>
                  <a:lnTo>
                    <a:pt x="318" y="321"/>
                  </a:lnTo>
                  <a:lnTo>
                    <a:pt x="321" y="330"/>
                  </a:lnTo>
                  <a:lnTo>
                    <a:pt x="339" y="332"/>
                  </a:lnTo>
                  <a:lnTo>
                    <a:pt x="355" y="334"/>
                  </a:lnTo>
                  <a:lnTo>
                    <a:pt x="369" y="338"/>
                  </a:lnTo>
                  <a:lnTo>
                    <a:pt x="380" y="341"/>
                  </a:lnTo>
                  <a:lnTo>
                    <a:pt x="390" y="345"/>
                  </a:lnTo>
                  <a:lnTo>
                    <a:pt x="397" y="350"/>
                  </a:lnTo>
                  <a:lnTo>
                    <a:pt x="403" y="356"/>
                  </a:lnTo>
                  <a:lnTo>
                    <a:pt x="406" y="361"/>
                  </a:lnTo>
                  <a:lnTo>
                    <a:pt x="408" y="368"/>
                  </a:lnTo>
                  <a:lnTo>
                    <a:pt x="409" y="374"/>
                  </a:lnTo>
                  <a:lnTo>
                    <a:pt x="409" y="381"/>
                  </a:lnTo>
                  <a:lnTo>
                    <a:pt x="407" y="389"/>
                  </a:lnTo>
                  <a:lnTo>
                    <a:pt x="401" y="405"/>
                  </a:lnTo>
                  <a:lnTo>
                    <a:pt x="393" y="421"/>
                  </a:lnTo>
                  <a:lnTo>
                    <a:pt x="383" y="439"/>
                  </a:lnTo>
                  <a:lnTo>
                    <a:pt x="372" y="457"/>
                  </a:lnTo>
                  <a:lnTo>
                    <a:pt x="364" y="474"/>
                  </a:lnTo>
                  <a:lnTo>
                    <a:pt x="355" y="492"/>
                  </a:lnTo>
                  <a:lnTo>
                    <a:pt x="353" y="501"/>
                  </a:lnTo>
                  <a:lnTo>
                    <a:pt x="351" y="509"/>
                  </a:lnTo>
                  <a:lnTo>
                    <a:pt x="350" y="518"/>
                  </a:lnTo>
                  <a:lnTo>
                    <a:pt x="351" y="526"/>
                  </a:lnTo>
                  <a:lnTo>
                    <a:pt x="352" y="535"/>
                  </a:lnTo>
                  <a:lnTo>
                    <a:pt x="355" y="542"/>
                  </a:lnTo>
                  <a:lnTo>
                    <a:pt x="361" y="550"/>
                  </a:lnTo>
                  <a:lnTo>
                    <a:pt x="367" y="556"/>
                  </a:lnTo>
                  <a:lnTo>
                    <a:pt x="380" y="556"/>
                  </a:lnTo>
                  <a:lnTo>
                    <a:pt x="393" y="557"/>
                  </a:lnTo>
                  <a:lnTo>
                    <a:pt x="404" y="558"/>
                  </a:lnTo>
                  <a:lnTo>
                    <a:pt x="414" y="560"/>
                  </a:lnTo>
                  <a:lnTo>
                    <a:pt x="424" y="563"/>
                  </a:lnTo>
                  <a:lnTo>
                    <a:pt x="433" y="567"/>
                  </a:lnTo>
                  <a:lnTo>
                    <a:pt x="439" y="572"/>
                  </a:lnTo>
                  <a:lnTo>
                    <a:pt x="443" y="579"/>
                  </a:lnTo>
                  <a:lnTo>
                    <a:pt x="444" y="582"/>
                  </a:lnTo>
                  <a:lnTo>
                    <a:pt x="445" y="586"/>
                  </a:lnTo>
                  <a:lnTo>
                    <a:pt x="445" y="590"/>
                  </a:lnTo>
                  <a:lnTo>
                    <a:pt x="445" y="595"/>
                  </a:lnTo>
                  <a:lnTo>
                    <a:pt x="442" y="605"/>
                  </a:lnTo>
                  <a:lnTo>
                    <a:pt x="437" y="617"/>
                  </a:lnTo>
                  <a:lnTo>
                    <a:pt x="428" y="630"/>
                  </a:lnTo>
                  <a:lnTo>
                    <a:pt x="415" y="645"/>
                  </a:lnTo>
                  <a:lnTo>
                    <a:pt x="400" y="662"/>
                  </a:lnTo>
                  <a:lnTo>
                    <a:pt x="380" y="681"/>
                  </a:lnTo>
                  <a:lnTo>
                    <a:pt x="376" y="689"/>
                  </a:lnTo>
                  <a:lnTo>
                    <a:pt x="371" y="699"/>
                  </a:lnTo>
                  <a:lnTo>
                    <a:pt x="367" y="712"/>
                  </a:lnTo>
                  <a:lnTo>
                    <a:pt x="364" y="727"/>
                  </a:lnTo>
                  <a:lnTo>
                    <a:pt x="356" y="762"/>
                  </a:lnTo>
                  <a:lnTo>
                    <a:pt x="350" y="800"/>
                  </a:lnTo>
                  <a:lnTo>
                    <a:pt x="345" y="836"/>
                  </a:lnTo>
                  <a:lnTo>
                    <a:pt x="340" y="866"/>
                  </a:lnTo>
                  <a:lnTo>
                    <a:pt x="338" y="887"/>
                  </a:lnTo>
                  <a:lnTo>
                    <a:pt x="337" y="895"/>
                  </a:lnTo>
                  <a:lnTo>
                    <a:pt x="368" y="884"/>
                  </a:lnTo>
                  <a:lnTo>
                    <a:pt x="395" y="869"/>
                  </a:lnTo>
                  <a:lnTo>
                    <a:pt x="420" y="852"/>
                  </a:lnTo>
                  <a:lnTo>
                    <a:pt x="441" y="832"/>
                  </a:lnTo>
                  <a:lnTo>
                    <a:pt x="459" y="808"/>
                  </a:lnTo>
                  <a:lnTo>
                    <a:pt x="475" y="783"/>
                  </a:lnTo>
                  <a:lnTo>
                    <a:pt x="488" y="755"/>
                  </a:lnTo>
                  <a:lnTo>
                    <a:pt x="498" y="725"/>
                  </a:lnTo>
                  <a:lnTo>
                    <a:pt x="507" y="693"/>
                  </a:lnTo>
                  <a:lnTo>
                    <a:pt x="512" y="661"/>
                  </a:lnTo>
                  <a:lnTo>
                    <a:pt x="516" y="627"/>
                  </a:lnTo>
                  <a:lnTo>
                    <a:pt x="518" y="592"/>
                  </a:lnTo>
                  <a:lnTo>
                    <a:pt x="517" y="556"/>
                  </a:lnTo>
                  <a:lnTo>
                    <a:pt x="516" y="520"/>
                  </a:lnTo>
                  <a:lnTo>
                    <a:pt x="512" y="484"/>
                  </a:lnTo>
                  <a:lnTo>
                    <a:pt x="508" y="449"/>
                  </a:lnTo>
                  <a:lnTo>
                    <a:pt x="501" y="413"/>
                  </a:lnTo>
                  <a:lnTo>
                    <a:pt x="494" y="379"/>
                  </a:lnTo>
                  <a:lnTo>
                    <a:pt x="484" y="345"/>
                  </a:lnTo>
                  <a:lnTo>
                    <a:pt x="475" y="313"/>
                  </a:lnTo>
                  <a:lnTo>
                    <a:pt x="465" y="282"/>
                  </a:lnTo>
                  <a:lnTo>
                    <a:pt x="453" y="253"/>
                  </a:lnTo>
                  <a:lnTo>
                    <a:pt x="441" y="228"/>
                  </a:lnTo>
                  <a:lnTo>
                    <a:pt x="428" y="203"/>
                  </a:lnTo>
                  <a:lnTo>
                    <a:pt x="415" y="181"/>
                  </a:lnTo>
                  <a:lnTo>
                    <a:pt x="403" y="163"/>
                  </a:lnTo>
                  <a:lnTo>
                    <a:pt x="390" y="147"/>
                  </a:lnTo>
                  <a:lnTo>
                    <a:pt x="377" y="135"/>
                  </a:lnTo>
                  <a:lnTo>
                    <a:pt x="364" y="126"/>
                  </a:lnTo>
                  <a:lnTo>
                    <a:pt x="351" y="122"/>
                  </a:lnTo>
                  <a:lnTo>
                    <a:pt x="338" y="121"/>
                  </a:lnTo>
                  <a:lnTo>
                    <a:pt x="326" y="125"/>
                  </a:lnTo>
                  <a:lnTo>
                    <a:pt x="316" y="129"/>
                  </a:lnTo>
                  <a:lnTo>
                    <a:pt x="305" y="130"/>
                  </a:lnTo>
                  <a:lnTo>
                    <a:pt x="294" y="130"/>
                  </a:lnTo>
                  <a:lnTo>
                    <a:pt x="285" y="130"/>
                  </a:lnTo>
                  <a:lnTo>
                    <a:pt x="275" y="127"/>
                  </a:lnTo>
                  <a:lnTo>
                    <a:pt x="265" y="125"/>
                  </a:lnTo>
                  <a:lnTo>
                    <a:pt x="257" y="122"/>
                  </a:lnTo>
                  <a:lnTo>
                    <a:pt x="248" y="118"/>
                  </a:lnTo>
                  <a:lnTo>
                    <a:pt x="241" y="112"/>
                  </a:lnTo>
                  <a:lnTo>
                    <a:pt x="233" y="107"/>
                  </a:lnTo>
                  <a:lnTo>
                    <a:pt x="226" y="101"/>
                  </a:lnTo>
                  <a:lnTo>
                    <a:pt x="219" y="93"/>
                  </a:lnTo>
                  <a:lnTo>
                    <a:pt x="214" y="86"/>
                  </a:lnTo>
                  <a:lnTo>
                    <a:pt x="208" y="77"/>
                  </a:lnTo>
                  <a:lnTo>
                    <a:pt x="203" y="68"/>
                  </a:lnTo>
                  <a:lnTo>
                    <a:pt x="199" y="58"/>
                  </a:lnTo>
                  <a:lnTo>
                    <a:pt x="224" y="46"/>
                  </a:lnTo>
                  <a:lnTo>
                    <a:pt x="266" y="25"/>
                  </a:lnTo>
                  <a:lnTo>
                    <a:pt x="288" y="14"/>
                  </a:lnTo>
                  <a:lnTo>
                    <a:pt x="308" y="6"/>
                  </a:lnTo>
                  <a:lnTo>
                    <a:pt x="317" y="4"/>
                  </a:lnTo>
                  <a:lnTo>
                    <a:pt x="324" y="2"/>
                  </a:lnTo>
                  <a:lnTo>
                    <a:pt x="331" y="0"/>
                  </a:lnTo>
                  <a:lnTo>
                    <a:pt x="335" y="2"/>
                  </a:lnTo>
                  <a:lnTo>
                    <a:pt x="340" y="2"/>
                  </a:lnTo>
                  <a:lnTo>
                    <a:pt x="348" y="4"/>
                  </a:lnTo>
                  <a:lnTo>
                    <a:pt x="355" y="8"/>
                  </a:lnTo>
                  <a:lnTo>
                    <a:pt x="364" y="12"/>
                  </a:lnTo>
                  <a:lnTo>
                    <a:pt x="382" y="25"/>
                  </a:lnTo>
                  <a:lnTo>
                    <a:pt x="403" y="41"/>
                  </a:lnTo>
                  <a:lnTo>
                    <a:pt x="424" y="61"/>
                  </a:lnTo>
                  <a:lnTo>
                    <a:pt x="445" y="84"/>
                  </a:lnTo>
                  <a:lnTo>
                    <a:pt x="468" y="108"/>
                  </a:lnTo>
                  <a:lnTo>
                    <a:pt x="490" y="134"/>
                  </a:lnTo>
                  <a:lnTo>
                    <a:pt x="512" y="161"/>
                  </a:lnTo>
                  <a:lnTo>
                    <a:pt x="532" y="188"/>
                  </a:lnTo>
                  <a:lnTo>
                    <a:pt x="551" y="214"/>
                  </a:lnTo>
                  <a:lnTo>
                    <a:pt x="568" y="239"/>
                  </a:lnTo>
                  <a:lnTo>
                    <a:pt x="581" y="263"/>
                  </a:lnTo>
                  <a:lnTo>
                    <a:pt x="591" y="284"/>
                  </a:lnTo>
                  <a:lnTo>
                    <a:pt x="595" y="294"/>
                  </a:lnTo>
                  <a:lnTo>
                    <a:pt x="597" y="302"/>
                  </a:lnTo>
                  <a:lnTo>
                    <a:pt x="599" y="310"/>
                  </a:lnTo>
                  <a:lnTo>
                    <a:pt x="599" y="316"/>
                  </a:lnTo>
                  <a:lnTo>
                    <a:pt x="593" y="317"/>
                  </a:lnTo>
                  <a:lnTo>
                    <a:pt x="589" y="318"/>
                  </a:lnTo>
                  <a:lnTo>
                    <a:pt x="586" y="321"/>
                  </a:lnTo>
                  <a:lnTo>
                    <a:pt x="583" y="323"/>
                  </a:lnTo>
                  <a:lnTo>
                    <a:pt x="581" y="326"/>
                  </a:lnTo>
                  <a:lnTo>
                    <a:pt x="578" y="329"/>
                  </a:lnTo>
                  <a:lnTo>
                    <a:pt x="577" y="334"/>
                  </a:lnTo>
                  <a:lnTo>
                    <a:pt x="577" y="339"/>
                  </a:lnTo>
                  <a:lnTo>
                    <a:pt x="577" y="349"/>
                  </a:lnTo>
                  <a:lnTo>
                    <a:pt x="578" y="362"/>
                  </a:lnTo>
                  <a:lnTo>
                    <a:pt x="582" y="375"/>
                  </a:lnTo>
                  <a:lnTo>
                    <a:pt x="586" y="389"/>
                  </a:lnTo>
                  <a:lnTo>
                    <a:pt x="596" y="418"/>
                  </a:lnTo>
                  <a:lnTo>
                    <a:pt x="606" y="445"/>
                  </a:lnTo>
                  <a:lnTo>
                    <a:pt x="614" y="469"/>
                  </a:lnTo>
                  <a:lnTo>
                    <a:pt x="618" y="485"/>
                  </a:lnTo>
                  <a:lnTo>
                    <a:pt x="616" y="512"/>
                  </a:lnTo>
                  <a:lnTo>
                    <a:pt x="615" y="540"/>
                  </a:lnTo>
                  <a:lnTo>
                    <a:pt x="614" y="569"/>
                  </a:lnTo>
                  <a:lnTo>
                    <a:pt x="613" y="600"/>
                  </a:lnTo>
                  <a:lnTo>
                    <a:pt x="612" y="630"/>
                  </a:lnTo>
                  <a:lnTo>
                    <a:pt x="611" y="662"/>
                  </a:lnTo>
                  <a:lnTo>
                    <a:pt x="608" y="692"/>
                  </a:lnTo>
                  <a:lnTo>
                    <a:pt x="605" y="723"/>
                  </a:lnTo>
                  <a:lnTo>
                    <a:pt x="600" y="752"/>
                  </a:lnTo>
                  <a:lnTo>
                    <a:pt x="593" y="780"/>
                  </a:lnTo>
                  <a:lnTo>
                    <a:pt x="588" y="793"/>
                  </a:lnTo>
                  <a:lnTo>
                    <a:pt x="584" y="806"/>
                  </a:lnTo>
                  <a:lnTo>
                    <a:pt x="578" y="819"/>
                  </a:lnTo>
                  <a:lnTo>
                    <a:pt x="572" y="831"/>
                  </a:lnTo>
                  <a:lnTo>
                    <a:pt x="565" y="842"/>
                  </a:lnTo>
                  <a:lnTo>
                    <a:pt x="557" y="853"/>
                  </a:lnTo>
                  <a:lnTo>
                    <a:pt x="548" y="863"/>
                  </a:lnTo>
                  <a:lnTo>
                    <a:pt x="539" y="872"/>
                  </a:lnTo>
                  <a:lnTo>
                    <a:pt x="529" y="880"/>
                  </a:lnTo>
                  <a:lnTo>
                    <a:pt x="517" y="887"/>
                  </a:lnTo>
                  <a:lnTo>
                    <a:pt x="506" y="895"/>
                  </a:lnTo>
                  <a:lnTo>
                    <a:pt x="493" y="900"/>
                  </a:lnTo>
                  <a:lnTo>
                    <a:pt x="490" y="903"/>
                  </a:lnTo>
                  <a:lnTo>
                    <a:pt x="487" y="906"/>
                  </a:lnTo>
                  <a:lnTo>
                    <a:pt x="483" y="910"/>
                  </a:lnTo>
                  <a:lnTo>
                    <a:pt x="478" y="913"/>
                  </a:lnTo>
                  <a:lnTo>
                    <a:pt x="464" y="918"/>
                  </a:lnTo>
                  <a:lnTo>
                    <a:pt x="445" y="922"/>
                  </a:lnTo>
                  <a:lnTo>
                    <a:pt x="424" y="927"/>
                  </a:lnTo>
                  <a:lnTo>
                    <a:pt x="401" y="931"/>
                  </a:lnTo>
                  <a:lnTo>
                    <a:pt x="378" y="933"/>
                  </a:lnTo>
                  <a:lnTo>
                    <a:pt x="353" y="935"/>
                  </a:lnTo>
                  <a:lnTo>
                    <a:pt x="329" y="936"/>
                  </a:lnTo>
                  <a:lnTo>
                    <a:pt x="306" y="936"/>
                  </a:lnTo>
                  <a:lnTo>
                    <a:pt x="285" y="935"/>
                  </a:lnTo>
                  <a:lnTo>
                    <a:pt x="265" y="933"/>
                  </a:lnTo>
                  <a:lnTo>
                    <a:pt x="258" y="931"/>
                  </a:lnTo>
                  <a:lnTo>
                    <a:pt x="250" y="929"/>
                  </a:lnTo>
                  <a:lnTo>
                    <a:pt x="244" y="927"/>
                  </a:lnTo>
                  <a:lnTo>
                    <a:pt x="239" y="924"/>
                  </a:lnTo>
                  <a:lnTo>
                    <a:pt x="235" y="921"/>
                  </a:lnTo>
                  <a:lnTo>
                    <a:pt x="233" y="918"/>
                  </a:lnTo>
                  <a:lnTo>
                    <a:pt x="232" y="915"/>
                  </a:lnTo>
                  <a:lnTo>
                    <a:pt x="233" y="911"/>
                  </a:lnTo>
                  <a:lnTo>
                    <a:pt x="230" y="902"/>
                  </a:lnTo>
                  <a:lnTo>
                    <a:pt x="226" y="894"/>
                  </a:lnTo>
                  <a:lnTo>
                    <a:pt x="220" y="886"/>
                  </a:lnTo>
                  <a:lnTo>
                    <a:pt x="214" y="878"/>
                  </a:lnTo>
                  <a:lnTo>
                    <a:pt x="201" y="862"/>
                  </a:lnTo>
                  <a:lnTo>
                    <a:pt x="188" y="847"/>
                  </a:lnTo>
                  <a:lnTo>
                    <a:pt x="196" y="851"/>
                  </a:lnTo>
                  <a:lnTo>
                    <a:pt x="206" y="856"/>
                  </a:lnTo>
                  <a:lnTo>
                    <a:pt x="211" y="858"/>
                  </a:lnTo>
                  <a:lnTo>
                    <a:pt x="213" y="857"/>
                  </a:lnTo>
                  <a:lnTo>
                    <a:pt x="213" y="853"/>
                  </a:lnTo>
                  <a:lnTo>
                    <a:pt x="208" y="846"/>
                  </a:lnTo>
                  <a:lnTo>
                    <a:pt x="212" y="844"/>
                  </a:lnTo>
                  <a:lnTo>
                    <a:pt x="216" y="846"/>
                  </a:lnTo>
                  <a:lnTo>
                    <a:pt x="219" y="847"/>
                  </a:lnTo>
                  <a:lnTo>
                    <a:pt x="222" y="849"/>
                  </a:lnTo>
                  <a:lnTo>
                    <a:pt x="228" y="852"/>
                  </a:lnTo>
                  <a:lnTo>
                    <a:pt x="232" y="854"/>
                  </a:lnTo>
                  <a:lnTo>
                    <a:pt x="233" y="853"/>
                  </a:lnTo>
                  <a:lnTo>
                    <a:pt x="234" y="851"/>
                  </a:lnTo>
                  <a:lnTo>
                    <a:pt x="235" y="846"/>
                  </a:lnTo>
                  <a:lnTo>
                    <a:pt x="236" y="839"/>
                  </a:lnTo>
                  <a:lnTo>
                    <a:pt x="236" y="816"/>
                  </a:lnTo>
                  <a:lnTo>
                    <a:pt x="235" y="779"/>
                  </a:lnTo>
                  <a:lnTo>
                    <a:pt x="237" y="768"/>
                  </a:lnTo>
                  <a:lnTo>
                    <a:pt x="239" y="757"/>
                  </a:lnTo>
                  <a:lnTo>
                    <a:pt x="242" y="748"/>
                  </a:lnTo>
                  <a:lnTo>
                    <a:pt x="242" y="741"/>
                  </a:lnTo>
                  <a:lnTo>
                    <a:pt x="242" y="735"/>
                  </a:lnTo>
                  <a:lnTo>
                    <a:pt x="241" y="729"/>
                  </a:lnTo>
                  <a:lnTo>
                    <a:pt x="238" y="726"/>
                  </a:lnTo>
                  <a:lnTo>
                    <a:pt x="236" y="723"/>
                  </a:lnTo>
                  <a:lnTo>
                    <a:pt x="233" y="721"/>
                  </a:lnTo>
                  <a:lnTo>
                    <a:pt x="230" y="719"/>
                  </a:lnTo>
                  <a:lnTo>
                    <a:pt x="226" y="719"/>
                  </a:lnTo>
                  <a:lnTo>
                    <a:pt x="221" y="719"/>
                  </a:lnTo>
                  <a:lnTo>
                    <a:pt x="212" y="720"/>
                  </a:lnTo>
                  <a:lnTo>
                    <a:pt x="201" y="722"/>
                  </a:lnTo>
                  <a:lnTo>
                    <a:pt x="190" y="724"/>
                  </a:lnTo>
                  <a:lnTo>
                    <a:pt x="179" y="727"/>
                  </a:lnTo>
                  <a:lnTo>
                    <a:pt x="169" y="728"/>
                  </a:lnTo>
                  <a:lnTo>
                    <a:pt x="158" y="728"/>
                  </a:lnTo>
                  <a:lnTo>
                    <a:pt x="154" y="727"/>
                  </a:lnTo>
                  <a:lnTo>
                    <a:pt x="149" y="725"/>
                  </a:lnTo>
                  <a:lnTo>
                    <a:pt x="146" y="723"/>
                  </a:lnTo>
                  <a:lnTo>
                    <a:pt x="143" y="720"/>
                  </a:lnTo>
                  <a:lnTo>
                    <a:pt x="140" y="714"/>
                  </a:lnTo>
                  <a:lnTo>
                    <a:pt x="138" y="709"/>
                  </a:lnTo>
                  <a:lnTo>
                    <a:pt x="137" y="703"/>
                  </a:lnTo>
                  <a:lnTo>
                    <a:pt x="135" y="694"/>
                  </a:lnTo>
                  <a:lnTo>
                    <a:pt x="133" y="693"/>
                  </a:lnTo>
                  <a:lnTo>
                    <a:pt x="132" y="691"/>
                  </a:lnTo>
                  <a:lnTo>
                    <a:pt x="133" y="688"/>
                  </a:lnTo>
                  <a:lnTo>
                    <a:pt x="134" y="683"/>
                  </a:lnTo>
                  <a:lnTo>
                    <a:pt x="141" y="672"/>
                  </a:lnTo>
                  <a:lnTo>
                    <a:pt x="150" y="656"/>
                  </a:lnTo>
                  <a:lnTo>
                    <a:pt x="175" y="618"/>
                  </a:lnTo>
                  <a:lnTo>
                    <a:pt x="202" y="576"/>
                  </a:lnTo>
                  <a:lnTo>
                    <a:pt x="215" y="554"/>
                  </a:lnTo>
                  <a:lnTo>
                    <a:pt x="224" y="533"/>
                  </a:lnTo>
                  <a:lnTo>
                    <a:pt x="229" y="522"/>
                  </a:lnTo>
                  <a:lnTo>
                    <a:pt x="232" y="513"/>
                  </a:lnTo>
                  <a:lnTo>
                    <a:pt x="234" y="503"/>
                  </a:lnTo>
                  <a:lnTo>
                    <a:pt x="236" y="494"/>
                  </a:lnTo>
                  <a:lnTo>
                    <a:pt x="236" y="487"/>
                  </a:lnTo>
                  <a:lnTo>
                    <a:pt x="235" y="480"/>
                  </a:lnTo>
                  <a:lnTo>
                    <a:pt x="232" y="472"/>
                  </a:lnTo>
                  <a:lnTo>
                    <a:pt x="229" y="467"/>
                  </a:lnTo>
                  <a:lnTo>
                    <a:pt x="222" y="461"/>
                  </a:lnTo>
                  <a:lnTo>
                    <a:pt x="216" y="458"/>
                  </a:lnTo>
                  <a:lnTo>
                    <a:pt x="206" y="455"/>
                  </a:lnTo>
                  <a:lnTo>
                    <a:pt x="196" y="454"/>
                  </a:lnTo>
                  <a:lnTo>
                    <a:pt x="177" y="445"/>
                  </a:lnTo>
                  <a:lnTo>
                    <a:pt x="162" y="441"/>
                  </a:lnTo>
                  <a:lnTo>
                    <a:pt x="157" y="440"/>
                  </a:lnTo>
                  <a:lnTo>
                    <a:pt x="152" y="439"/>
                  </a:lnTo>
                  <a:lnTo>
                    <a:pt x="147" y="440"/>
                  </a:lnTo>
                  <a:lnTo>
                    <a:pt x="144" y="440"/>
                  </a:lnTo>
                  <a:lnTo>
                    <a:pt x="141" y="442"/>
                  </a:lnTo>
                  <a:lnTo>
                    <a:pt x="139" y="444"/>
                  </a:lnTo>
                  <a:lnTo>
                    <a:pt x="137" y="446"/>
                  </a:lnTo>
                  <a:lnTo>
                    <a:pt x="135" y="450"/>
                  </a:lnTo>
                  <a:lnTo>
                    <a:pt x="134" y="457"/>
                  </a:lnTo>
                  <a:lnTo>
                    <a:pt x="133" y="466"/>
                  </a:lnTo>
                  <a:lnTo>
                    <a:pt x="133" y="486"/>
                  </a:lnTo>
                  <a:lnTo>
                    <a:pt x="131" y="507"/>
                  </a:lnTo>
                  <a:lnTo>
                    <a:pt x="128" y="518"/>
                  </a:lnTo>
                  <a:lnTo>
                    <a:pt x="123" y="528"/>
                  </a:lnTo>
                  <a:lnTo>
                    <a:pt x="118" y="532"/>
                  </a:lnTo>
                  <a:lnTo>
                    <a:pt x="115" y="536"/>
                  </a:lnTo>
                  <a:lnTo>
                    <a:pt x="110" y="540"/>
                  </a:lnTo>
                  <a:lnTo>
                    <a:pt x="104" y="544"/>
                  </a:lnTo>
                  <a:lnTo>
                    <a:pt x="96" y="561"/>
                  </a:lnTo>
                  <a:lnTo>
                    <a:pt x="87" y="578"/>
                  </a:lnTo>
                  <a:lnTo>
                    <a:pt x="81" y="596"/>
                  </a:lnTo>
                  <a:lnTo>
                    <a:pt x="75" y="614"/>
                  </a:lnTo>
                  <a:lnTo>
                    <a:pt x="73" y="624"/>
                  </a:lnTo>
                  <a:lnTo>
                    <a:pt x="73" y="632"/>
                  </a:lnTo>
                  <a:lnTo>
                    <a:pt x="73" y="641"/>
                  </a:lnTo>
                  <a:lnTo>
                    <a:pt x="75" y="649"/>
                  </a:lnTo>
                  <a:lnTo>
                    <a:pt x="79" y="658"/>
                  </a:lnTo>
                  <a:lnTo>
                    <a:pt x="83" y="665"/>
                  </a:lnTo>
                  <a:lnTo>
                    <a:pt x="88" y="673"/>
                  </a:lnTo>
                  <a:lnTo>
                    <a:pt x="97" y="680"/>
                  </a:lnTo>
                  <a:lnTo>
                    <a:pt x="98" y="679"/>
                  </a:lnTo>
                  <a:lnTo>
                    <a:pt x="101" y="681"/>
                  </a:lnTo>
                  <a:lnTo>
                    <a:pt x="104" y="685"/>
                  </a:lnTo>
                  <a:lnTo>
                    <a:pt x="110" y="692"/>
                  </a:lnTo>
                  <a:lnTo>
                    <a:pt x="120" y="708"/>
                  </a:lnTo>
                  <a:lnTo>
                    <a:pt x="133" y="728"/>
                  </a:lnTo>
                  <a:lnTo>
                    <a:pt x="157" y="769"/>
                  </a:lnTo>
                  <a:lnTo>
                    <a:pt x="169" y="792"/>
                  </a:lnTo>
                  <a:lnTo>
                    <a:pt x="163" y="790"/>
                  </a:lnTo>
                  <a:lnTo>
                    <a:pt x="160" y="789"/>
                  </a:lnTo>
                  <a:lnTo>
                    <a:pt x="158" y="790"/>
                  </a:lnTo>
                  <a:lnTo>
                    <a:pt x="157" y="792"/>
                  </a:lnTo>
                  <a:lnTo>
                    <a:pt x="157" y="795"/>
                  </a:lnTo>
                  <a:lnTo>
                    <a:pt x="159" y="800"/>
                  </a:lnTo>
                  <a:lnTo>
                    <a:pt x="161" y="805"/>
                  </a:lnTo>
                  <a:lnTo>
                    <a:pt x="164" y="809"/>
                  </a:lnTo>
                  <a:lnTo>
                    <a:pt x="177" y="832"/>
                  </a:lnTo>
                  <a:lnTo>
                    <a:pt x="186" y="846"/>
                  </a:lnTo>
                  <a:lnTo>
                    <a:pt x="185" y="848"/>
                  </a:lnTo>
                  <a:lnTo>
                    <a:pt x="183" y="849"/>
                  </a:lnTo>
                  <a:lnTo>
                    <a:pt x="182" y="849"/>
                  </a:lnTo>
                  <a:lnTo>
                    <a:pt x="180" y="849"/>
                  </a:lnTo>
                  <a:lnTo>
                    <a:pt x="177" y="847"/>
                  </a:lnTo>
                  <a:lnTo>
                    <a:pt x="175" y="843"/>
                  </a:lnTo>
                  <a:lnTo>
                    <a:pt x="172" y="835"/>
                  </a:lnTo>
                  <a:lnTo>
                    <a:pt x="169" y="826"/>
                  </a:lnTo>
                  <a:lnTo>
                    <a:pt x="168" y="823"/>
                  </a:lnTo>
                  <a:lnTo>
                    <a:pt x="167" y="823"/>
                  </a:lnTo>
                  <a:lnTo>
                    <a:pt x="165" y="825"/>
                  </a:lnTo>
                  <a:lnTo>
                    <a:pt x="165" y="829"/>
                  </a:lnTo>
                  <a:lnTo>
                    <a:pt x="164" y="851"/>
                  </a:lnTo>
                  <a:lnTo>
                    <a:pt x="164" y="892"/>
                  </a:lnTo>
                  <a:lnTo>
                    <a:pt x="160" y="901"/>
                  </a:lnTo>
                  <a:lnTo>
                    <a:pt x="157" y="908"/>
                  </a:lnTo>
                  <a:lnTo>
                    <a:pt x="154" y="916"/>
                  </a:lnTo>
                  <a:lnTo>
                    <a:pt x="153" y="923"/>
                  </a:lnTo>
                  <a:lnTo>
                    <a:pt x="152" y="930"/>
                  </a:lnTo>
                  <a:lnTo>
                    <a:pt x="152" y="935"/>
                  </a:lnTo>
                  <a:lnTo>
                    <a:pt x="152" y="940"/>
                  </a:lnTo>
                  <a:lnTo>
                    <a:pt x="153" y="945"/>
                  </a:lnTo>
                  <a:lnTo>
                    <a:pt x="156" y="952"/>
                  </a:lnTo>
                  <a:lnTo>
                    <a:pt x="159" y="958"/>
                  </a:lnTo>
                  <a:lnTo>
                    <a:pt x="162" y="961"/>
                  </a:lnTo>
                  <a:lnTo>
                    <a:pt x="165" y="962"/>
                  </a:lnTo>
                  <a:lnTo>
                    <a:pt x="167" y="961"/>
                  </a:lnTo>
                  <a:lnTo>
                    <a:pt x="167" y="960"/>
                  </a:lnTo>
                  <a:lnTo>
                    <a:pt x="167" y="959"/>
                  </a:lnTo>
                  <a:lnTo>
                    <a:pt x="165" y="956"/>
                  </a:lnTo>
                  <a:lnTo>
                    <a:pt x="161" y="951"/>
                  </a:lnTo>
                  <a:lnTo>
                    <a:pt x="154" y="944"/>
                  </a:lnTo>
                  <a:lnTo>
                    <a:pt x="142" y="934"/>
                  </a:lnTo>
                  <a:lnTo>
                    <a:pt x="125" y="922"/>
                  </a:lnTo>
                  <a:lnTo>
                    <a:pt x="101" y="908"/>
                  </a:lnTo>
                  <a:lnTo>
                    <a:pt x="71" y="892"/>
                  </a:lnTo>
                  <a:lnTo>
                    <a:pt x="61" y="869"/>
                  </a:lnTo>
                  <a:lnTo>
                    <a:pt x="51" y="839"/>
                  </a:lnTo>
                  <a:lnTo>
                    <a:pt x="41" y="805"/>
                  </a:lnTo>
                  <a:lnTo>
                    <a:pt x="31" y="770"/>
                  </a:lnTo>
                  <a:lnTo>
                    <a:pt x="28" y="754"/>
                  </a:lnTo>
                  <a:lnTo>
                    <a:pt x="26" y="739"/>
                  </a:lnTo>
                  <a:lnTo>
                    <a:pt x="25" y="725"/>
                  </a:lnTo>
                  <a:lnTo>
                    <a:pt x="26" y="713"/>
                  </a:lnTo>
                  <a:lnTo>
                    <a:pt x="26" y="708"/>
                  </a:lnTo>
                  <a:lnTo>
                    <a:pt x="28" y="704"/>
                  </a:lnTo>
                  <a:lnTo>
                    <a:pt x="29" y="699"/>
                  </a:lnTo>
                  <a:lnTo>
                    <a:pt x="31" y="696"/>
                  </a:lnTo>
                  <a:lnTo>
                    <a:pt x="35" y="695"/>
                  </a:lnTo>
                  <a:lnTo>
                    <a:pt x="38" y="693"/>
                  </a:lnTo>
                  <a:lnTo>
                    <a:pt x="42" y="693"/>
                  </a:lnTo>
                  <a:lnTo>
                    <a:pt x="46" y="693"/>
                  </a:lnTo>
                  <a:lnTo>
                    <a:pt x="54" y="678"/>
                  </a:lnTo>
                  <a:lnTo>
                    <a:pt x="58" y="664"/>
                  </a:lnTo>
                  <a:lnTo>
                    <a:pt x="61" y="650"/>
                  </a:lnTo>
                  <a:lnTo>
                    <a:pt x="62" y="637"/>
                  </a:lnTo>
                  <a:lnTo>
                    <a:pt x="62" y="626"/>
                  </a:lnTo>
                  <a:lnTo>
                    <a:pt x="60" y="616"/>
                  </a:lnTo>
                  <a:lnTo>
                    <a:pt x="58" y="607"/>
                  </a:lnTo>
                  <a:lnTo>
                    <a:pt x="55" y="598"/>
                  </a:lnTo>
                  <a:lnTo>
                    <a:pt x="51" y="592"/>
                  </a:lnTo>
                  <a:lnTo>
                    <a:pt x="46" y="586"/>
                  </a:lnTo>
                  <a:lnTo>
                    <a:pt x="41" y="583"/>
                  </a:lnTo>
                  <a:lnTo>
                    <a:pt x="37" y="582"/>
                  </a:lnTo>
                  <a:lnTo>
                    <a:pt x="34" y="582"/>
                  </a:lnTo>
                  <a:lnTo>
                    <a:pt x="29" y="584"/>
                  </a:lnTo>
                  <a:lnTo>
                    <a:pt x="27" y="589"/>
                  </a:lnTo>
                  <a:lnTo>
                    <a:pt x="26" y="596"/>
                  </a:lnTo>
                  <a:lnTo>
                    <a:pt x="30" y="607"/>
                  </a:lnTo>
                  <a:lnTo>
                    <a:pt x="31" y="611"/>
                  </a:lnTo>
                  <a:lnTo>
                    <a:pt x="31" y="609"/>
                  </a:lnTo>
                  <a:lnTo>
                    <a:pt x="30" y="600"/>
                  </a:lnTo>
                  <a:lnTo>
                    <a:pt x="24" y="571"/>
                  </a:lnTo>
                  <a:lnTo>
                    <a:pt x="15" y="531"/>
                  </a:lnTo>
                  <a:lnTo>
                    <a:pt x="11" y="507"/>
                  </a:lnTo>
                  <a:lnTo>
                    <a:pt x="7" y="483"/>
                  </a:lnTo>
                  <a:lnTo>
                    <a:pt x="5" y="459"/>
                  </a:lnTo>
                  <a:lnTo>
                    <a:pt x="3" y="436"/>
                  </a:lnTo>
                  <a:lnTo>
                    <a:pt x="3" y="425"/>
                  </a:lnTo>
                  <a:lnTo>
                    <a:pt x="5" y="414"/>
                  </a:lnTo>
                  <a:lnTo>
                    <a:pt x="6" y="405"/>
                  </a:lnTo>
                  <a:lnTo>
                    <a:pt x="8" y="396"/>
                  </a:lnTo>
                  <a:lnTo>
                    <a:pt x="10" y="388"/>
                  </a:lnTo>
                  <a:lnTo>
                    <a:pt x="13" y="380"/>
                  </a:lnTo>
                  <a:lnTo>
                    <a:pt x="17" y="374"/>
                  </a:lnTo>
                  <a:lnTo>
                    <a:pt x="22" y="369"/>
                  </a:lnTo>
                  <a:close/>
                  <a:moveTo>
                    <a:pt x="188" y="847"/>
                  </a:moveTo>
                  <a:lnTo>
                    <a:pt x="187" y="847"/>
                  </a:lnTo>
                  <a:lnTo>
                    <a:pt x="186" y="846"/>
                  </a:lnTo>
                  <a:lnTo>
                    <a:pt x="177" y="832"/>
                  </a:lnTo>
                  <a:lnTo>
                    <a:pt x="164" y="809"/>
                  </a:lnTo>
                  <a:lnTo>
                    <a:pt x="161" y="805"/>
                  </a:lnTo>
                  <a:lnTo>
                    <a:pt x="159" y="800"/>
                  </a:lnTo>
                  <a:lnTo>
                    <a:pt x="157" y="795"/>
                  </a:lnTo>
                  <a:lnTo>
                    <a:pt x="157" y="792"/>
                  </a:lnTo>
                  <a:lnTo>
                    <a:pt x="158" y="790"/>
                  </a:lnTo>
                  <a:lnTo>
                    <a:pt x="160" y="789"/>
                  </a:lnTo>
                  <a:lnTo>
                    <a:pt x="163" y="790"/>
                  </a:lnTo>
                  <a:lnTo>
                    <a:pt x="169" y="792"/>
                  </a:lnTo>
                  <a:lnTo>
                    <a:pt x="175" y="801"/>
                  </a:lnTo>
                  <a:lnTo>
                    <a:pt x="183" y="812"/>
                  </a:lnTo>
                  <a:lnTo>
                    <a:pt x="187" y="821"/>
                  </a:lnTo>
                  <a:lnTo>
                    <a:pt x="193" y="832"/>
                  </a:lnTo>
                  <a:lnTo>
                    <a:pt x="197" y="837"/>
                  </a:lnTo>
                  <a:lnTo>
                    <a:pt x="201" y="841"/>
                  </a:lnTo>
                  <a:lnTo>
                    <a:pt x="204" y="843"/>
                  </a:lnTo>
                  <a:lnTo>
                    <a:pt x="208" y="846"/>
                  </a:lnTo>
                  <a:lnTo>
                    <a:pt x="213" y="853"/>
                  </a:lnTo>
                  <a:lnTo>
                    <a:pt x="213" y="857"/>
                  </a:lnTo>
                  <a:lnTo>
                    <a:pt x="211" y="858"/>
                  </a:lnTo>
                  <a:lnTo>
                    <a:pt x="206" y="856"/>
                  </a:lnTo>
                  <a:lnTo>
                    <a:pt x="196" y="851"/>
                  </a:lnTo>
                  <a:lnTo>
                    <a:pt x="188" y="847"/>
                  </a:lnTo>
                  <a:close/>
                  <a:moveTo>
                    <a:pt x="183" y="812"/>
                  </a:moveTo>
                  <a:lnTo>
                    <a:pt x="190" y="820"/>
                  </a:lnTo>
                  <a:lnTo>
                    <a:pt x="197" y="827"/>
                  </a:lnTo>
                  <a:lnTo>
                    <a:pt x="203" y="836"/>
                  </a:lnTo>
                  <a:lnTo>
                    <a:pt x="208" y="846"/>
                  </a:lnTo>
                  <a:lnTo>
                    <a:pt x="204" y="843"/>
                  </a:lnTo>
                  <a:lnTo>
                    <a:pt x="201" y="841"/>
                  </a:lnTo>
                  <a:lnTo>
                    <a:pt x="197" y="837"/>
                  </a:lnTo>
                  <a:lnTo>
                    <a:pt x="193" y="832"/>
                  </a:lnTo>
                  <a:lnTo>
                    <a:pt x="187" y="821"/>
                  </a:lnTo>
                  <a:lnTo>
                    <a:pt x="183" y="812"/>
                  </a:lnTo>
                  <a:close/>
                  <a:moveTo>
                    <a:pt x="0" y="405"/>
                  </a:moveTo>
                  <a:lnTo>
                    <a:pt x="1" y="398"/>
                  </a:lnTo>
                  <a:lnTo>
                    <a:pt x="1" y="392"/>
                  </a:lnTo>
                  <a:lnTo>
                    <a:pt x="2" y="389"/>
                  </a:lnTo>
                  <a:lnTo>
                    <a:pt x="3" y="387"/>
                  </a:lnTo>
                  <a:lnTo>
                    <a:pt x="6" y="385"/>
                  </a:lnTo>
                  <a:lnTo>
                    <a:pt x="8" y="384"/>
                  </a:lnTo>
                  <a:lnTo>
                    <a:pt x="5" y="394"/>
                  </a:lnTo>
                  <a:lnTo>
                    <a:pt x="0" y="405"/>
                  </a:lnTo>
                  <a:close/>
                  <a:moveTo>
                    <a:pt x="22" y="369"/>
                  </a:moveTo>
                  <a:lnTo>
                    <a:pt x="23" y="364"/>
                  </a:lnTo>
                  <a:lnTo>
                    <a:pt x="25" y="361"/>
                  </a:lnTo>
                  <a:lnTo>
                    <a:pt x="31" y="361"/>
                  </a:lnTo>
                  <a:lnTo>
                    <a:pt x="37" y="362"/>
                  </a:lnTo>
                  <a:lnTo>
                    <a:pt x="40" y="364"/>
                  </a:lnTo>
                  <a:lnTo>
                    <a:pt x="42" y="366"/>
                  </a:lnTo>
                  <a:lnTo>
                    <a:pt x="42" y="369"/>
                  </a:lnTo>
                  <a:lnTo>
                    <a:pt x="42" y="371"/>
                  </a:lnTo>
                  <a:lnTo>
                    <a:pt x="41" y="373"/>
                  </a:lnTo>
                  <a:lnTo>
                    <a:pt x="40" y="374"/>
                  </a:lnTo>
                  <a:lnTo>
                    <a:pt x="38" y="376"/>
                  </a:lnTo>
                  <a:lnTo>
                    <a:pt x="35" y="377"/>
                  </a:lnTo>
                  <a:lnTo>
                    <a:pt x="32" y="378"/>
                  </a:lnTo>
                  <a:lnTo>
                    <a:pt x="29" y="378"/>
                  </a:lnTo>
                  <a:lnTo>
                    <a:pt x="27" y="377"/>
                  </a:lnTo>
                  <a:lnTo>
                    <a:pt x="25" y="375"/>
                  </a:lnTo>
                  <a:lnTo>
                    <a:pt x="23" y="373"/>
                  </a:lnTo>
                  <a:lnTo>
                    <a:pt x="22" y="369"/>
                  </a:lnTo>
                  <a:close/>
                  <a:moveTo>
                    <a:pt x="27" y="348"/>
                  </a:moveTo>
                  <a:lnTo>
                    <a:pt x="26" y="347"/>
                  </a:lnTo>
                  <a:lnTo>
                    <a:pt x="26" y="345"/>
                  </a:lnTo>
                  <a:lnTo>
                    <a:pt x="28" y="341"/>
                  </a:lnTo>
                  <a:lnTo>
                    <a:pt x="29" y="339"/>
                  </a:lnTo>
                  <a:lnTo>
                    <a:pt x="32" y="339"/>
                  </a:lnTo>
                  <a:lnTo>
                    <a:pt x="37" y="339"/>
                  </a:lnTo>
                  <a:lnTo>
                    <a:pt x="39" y="340"/>
                  </a:lnTo>
                  <a:lnTo>
                    <a:pt x="40" y="340"/>
                  </a:lnTo>
                  <a:lnTo>
                    <a:pt x="40" y="341"/>
                  </a:lnTo>
                  <a:lnTo>
                    <a:pt x="40" y="342"/>
                  </a:lnTo>
                  <a:lnTo>
                    <a:pt x="34" y="346"/>
                  </a:lnTo>
                  <a:lnTo>
                    <a:pt x="27" y="348"/>
                  </a:lnTo>
                  <a:close/>
                  <a:moveTo>
                    <a:pt x="40" y="342"/>
                  </a:moveTo>
                  <a:lnTo>
                    <a:pt x="40" y="341"/>
                  </a:lnTo>
                  <a:lnTo>
                    <a:pt x="40" y="340"/>
                  </a:lnTo>
                  <a:lnTo>
                    <a:pt x="42" y="338"/>
                  </a:lnTo>
                  <a:lnTo>
                    <a:pt x="44" y="334"/>
                  </a:lnTo>
                  <a:lnTo>
                    <a:pt x="46" y="335"/>
                  </a:lnTo>
                  <a:lnTo>
                    <a:pt x="49" y="337"/>
                  </a:lnTo>
                  <a:lnTo>
                    <a:pt x="50" y="339"/>
                  </a:lnTo>
                  <a:lnTo>
                    <a:pt x="51" y="340"/>
                  </a:lnTo>
                  <a:lnTo>
                    <a:pt x="50" y="342"/>
                  </a:lnTo>
                  <a:lnTo>
                    <a:pt x="49" y="342"/>
                  </a:lnTo>
                  <a:lnTo>
                    <a:pt x="45" y="343"/>
                  </a:lnTo>
                  <a:lnTo>
                    <a:pt x="40" y="342"/>
                  </a:lnTo>
                  <a:close/>
                  <a:moveTo>
                    <a:pt x="37" y="339"/>
                  </a:moveTo>
                  <a:lnTo>
                    <a:pt x="32" y="339"/>
                  </a:lnTo>
                  <a:lnTo>
                    <a:pt x="29" y="339"/>
                  </a:lnTo>
                  <a:lnTo>
                    <a:pt x="28" y="341"/>
                  </a:lnTo>
                  <a:lnTo>
                    <a:pt x="26" y="345"/>
                  </a:lnTo>
                  <a:lnTo>
                    <a:pt x="24" y="343"/>
                  </a:lnTo>
                  <a:lnTo>
                    <a:pt x="24" y="340"/>
                  </a:lnTo>
                  <a:lnTo>
                    <a:pt x="24" y="337"/>
                  </a:lnTo>
                  <a:lnTo>
                    <a:pt x="26" y="334"/>
                  </a:lnTo>
                  <a:lnTo>
                    <a:pt x="28" y="332"/>
                  </a:lnTo>
                  <a:lnTo>
                    <a:pt x="30" y="332"/>
                  </a:lnTo>
                  <a:lnTo>
                    <a:pt x="34" y="334"/>
                  </a:lnTo>
                  <a:lnTo>
                    <a:pt x="37" y="339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4" name="Freeform 24"/>
            <p:cNvSpPr>
              <a:spLocks noEditPoints="1"/>
            </p:cNvSpPr>
            <p:nvPr userDrawn="1"/>
          </p:nvSpPr>
          <p:spPr bwMode="auto">
            <a:xfrm>
              <a:off x="5205" y="3901"/>
              <a:ext cx="95" cy="107"/>
            </a:xfrm>
            <a:custGeom>
              <a:avLst/>
              <a:gdLst/>
              <a:ahLst/>
              <a:cxnLst>
                <a:cxn ang="0">
                  <a:pos x="614" y="918"/>
                </a:cxn>
                <a:cxn ang="0">
                  <a:pos x="691" y="755"/>
                </a:cxn>
                <a:cxn ang="0">
                  <a:pos x="698" y="560"/>
                </a:cxn>
                <a:cxn ang="0">
                  <a:pos x="594" y="575"/>
                </a:cxn>
                <a:cxn ang="0">
                  <a:pos x="527" y="653"/>
                </a:cxn>
                <a:cxn ang="0">
                  <a:pos x="566" y="776"/>
                </a:cxn>
                <a:cxn ang="0">
                  <a:pos x="625" y="636"/>
                </a:cxn>
                <a:cxn ang="0">
                  <a:pos x="607" y="738"/>
                </a:cxn>
                <a:cxn ang="0">
                  <a:pos x="543" y="801"/>
                </a:cxn>
                <a:cxn ang="0">
                  <a:pos x="494" y="721"/>
                </a:cxn>
                <a:cxn ang="0">
                  <a:pos x="458" y="622"/>
                </a:cxn>
                <a:cxn ang="0">
                  <a:pos x="428" y="731"/>
                </a:cxn>
                <a:cxn ang="0">
                  <a:pos x="350" y="801"/>
                </a:cxn>
                <a:cxn ang="0">
                  <a:pos x="239" y="811"/>
                </a:cxn>
                <a:cxn ang="0">
                  <a:pos x="28" y="865"/>
                </a:cxn>
                <a:cxn ang="0">
                  <a:pos x="17" y="829"/>
                </a:cxn>
                <a:cxn ang="0">
                  <a:pos x="63" y="732"/>
                </a:cxn>
                <a:cxn ang="0">
                  <a:pos x="48" y="553"/>
                </a:cxn>
                <a:cxn ang="0">
                  <a:pos x="111" y="542"/>
                </a:cxn>
                <a:cxn ang="0">
                  <a:pos x="295" y="142"/>
                </a:cxn>
                <a:cxn ang="0">
                  <a:pos x="215" y="128"/>
                </a:cxn>
                <a:cxn ang="0">
                  <a:pos x="166" y="80"/>
                </a:cxn>
                <a:cxn ang="0">
                  <a:pos x="208" y="33"/>
                </a:cxn>
                <a:cxn ang="0">
                  <a:pos x="328" y="68"/>
                </a:cxn>
                <a:cxn ang="0">
                  <a:pos x="359" y="142"/>
                </a:cxn>
                <a:cxn ang="0">
                  <a:pos x="326" y="334"/>
                </a:cxn>
                <a:cxn ang="0">
                  <a:pos x="318" y="435"/>
                </a:cxn>
                <a:cxn ang="0">
                  <a:pos x="465" y="405"/>
                </a:cxn>
                <a:cxn ang="0">
                  <a:pos x="490" y="321"/>
                </a:cxn>
                <a:cxn ang="0">
                  <a:pos x="533" y="318"/>
                </a:cxn>
                <a:cxn ang="0">
                  <a:pos x="554" y="319"/>
                </a:cxn>
                <a:cxn ang="0">
                  <a:pos x="614" y="214"/>
                </a:cxn>
                <a:cxn ang="0">
                  <a:pos x="599" y="190"/>
                </a:cxn>
                <a:cxn ang="0">
                  <a:pos x="494" y="234"/>
                </a:cxn>
                <a:cxn ang="0">
                  <a:pos x="414" y="233"/>
                </a:cxn>
                <a:cxn ang="0">
                  <a:pos x="426" y="198"/>
                </a:cxn>
                <a:cxn ang="0">
                  <a:pos x="445" y="149"/>
                </a:cxn>
                <a:cxn ang="0">
                  <a:pos x="672" y="25"/>
                </a:cxn>
                <a:cxn ang="0">
                  <a:pos x="813" y="13"/>
                </a:cxn>
                <a:cxn ang="0">
                  <a:pos x="765" y="92"/>
                </a:cxn>
                <a:cxn ang="0">
                  <a:pos x="720" y="159"/>
                </a:cxn>
                <a:cxn ang="0">
                  <a:pos x="753" y="259"/>
                </a:cxn>
                <a:cxn ang="0">
                  <a:pos x="757" y="336"/>
                </a:cxn>
                <a:cxn ang="0">
                  <a:pos x="825" y="336"/>
                </a:cxn>
                <a:cxn ang="0">
                  <a:pos x="855" y="351"/>
                </a:cxn>
                <a:cxn ang="0">
                  <a:pos x="842" y="430"/>
                </a:cxn>
                <a:cxn ang="0">
                  <a:pos x="804" y="549"/>
                </a:cxn>
                <a:cxn ang="0">
                  <a:pos x="751" y="849"/>
                </a:cxn>
                <a:cxn ang="0">
                  <a:pos x="690" y="917"/>
                </a:cxn>
                <a:cxn ang="0">
                  <a:pos x="260" y="679"/>
                </a:cxn>
                <a:cxn ang="0">
                  <a:pos x="225" y="611"/>
                </a:cxn>
                <a:cxn ang="0">
                  <a:pos x="298" y="565"/>
                </a:cxn>
                <a:cxn ang="0">
                  <a:pos x="291" y="651"/>
                </a:cxn>
                <a:cxn ang="0">
                  <a:pos x="444" y="578"/>
                </a:cxn>
                <a:cxn ang="0">
                  <a:pos x="470" y="549"/>
                </a:cxn>
                <a:cxn ang="0">
                  <a:pos x="575" y="471"/>
                </a:cxn>
                <a:cxn ang="0">
                  <a:pos x="576" y="320"/>
                </a:cxn>
                <a:cxn ang="0">
                  <a:pos x="662" y="212"/>
                </a:cxn>
                <a:cxn ang="0">
                  <a:pos x="694" y="312"/>
                </a:cxn>
                <a:cxn ang="0">
                  <a:pos x="629" y="441"/>
                </a:cxn>
              </a:cxnLst>
              <a:rect l="0" t="0" r="r" b="b"/>
              <a:pathLst>
                <a:path w="860" h="965">
                  <a:moveTo>
                    <a:pt x="580" y="965"/>
                  </a:moveTo>
                  <a:lnTo>
                    <a:pt x="571" y="959"/>
                  </a:lnTo>
                  <a:lnTo>
                    <a:pt x="563" y="956"/>
                  </a:lnTo>
                  <a:lnTo>
                    <a:pt x="556" y="954"/>
                  </a:lnTo>
                  <a:lnTo>
                    <a:pt x="546" y="951"/>
                  </a:lnTo>
                  <a:lnTo>
                    <a:pt x="561" y="949"/>
                  </a:lnTo>
                  <a:lnTo>
                    <a:pt x="576" y="944"/>
                  </a:lnTo>
                  <a:lnTo>
                    <a:pt x="589" y="938"/>
                  </a:lnTo>
                  <a:lnTo>
                    <a:pt x="602" y="929"/>
                  </a:lnTo>
                  <a:lnTo>
                    <a:pt x="614" y="918"/>
                  </a:lnTo>
                  <a:lnTo>
                    <a:pt x="624" y="907"/>
                  </a:lnTo>
                  <a:lnTo>
                    <a:pt x="635" y="894"/>
                  </a:lnTo>
                  <a:lnTo>
                    <a:pt x="645" y="879"/>
                  </a:lnTo>
                  <a:lnTo>
                    <a:pt x="653" y="863"/>
                  </a:lnTo>
                  <a:lnTo>
                    <a:pt x="661" y="847"/>
                  </a:lnTo>
                  <a:lnTo>
                    <a:pt x="668" y="830"/>
                  </a:lnTo>
                  <a:lnTo>
                    <a:pt x="675" y="812"/>
                  </a:lnTo>
                  <a:lnTo>
                    <a:pt x="680" y="792"/>
                  </a:lnTo>
                  <a:lnTo>
                    <a:pt x="686" y="774"/>
                  </a:lnTo>
                  <a:lnTo>
                    <a:pt x="691" y="755"/>
                  </a:lnTo>
                  <a:lnTo>
                    <a:pt x="694" y="736"/>
                  </a:lnTo>
                  <a:lnTo>
                    <a:pt x="697" y="717"/>
                  </a:lnTo>
                  <a:lnTo>
                    <a:pt x="701" y="698"/>
                  </a:lnTo>
                  <a:lnTo>
                    <a:pt x="703" y="679"/>
                  </a:lnTo>
                  <a:lnTo>
                    <a:pt x="704" y="661"/>
                  </a:lnTo>
                  <a:lnTo>
                    <a:pt x="705" y="627"/>
                  </a:lnTo>
                  <a:lnTo>
                    <a:pt x="704" y="596"/>
                  </a:lnTo>
                  <a:lnTo>
                    <a:pt x="703" y="583"/>
                  </a:lnTo>
                  <a:lnTo>
                    <a:pt x="701" y="571"/>
                  </a:lnTo>
                  <a:lnTo>
                    <a:pt x="698" y="560"/>
                  </a:lnTo>
                  <a:lnTo>
                    <a:pt x="695" y="551"/>
                  </a:lnTo>
                  <a:lnTo>
                    <a:pt x="692" y="544"/>
                  </a:lnTo>
                  <a:lnTo>
                    <a:pt x="689" y="539"/>
                  </a:lnTo>
                  <a:lnTo>
                    <a:pt x="684" y="535"/>
                  </a:lnTo>
                  <a:lnTo>
                    <a:pt x="679" y="534"/>
                  </a:lnTo>
                  <a:lnTo>
                    <a:pt x="660" y="542"/>
                  </a:lnTo>
                  <a:lnTo>
                    <a:pt x="636" y="552"/>
                  </a:lnTo>
                  <a:lnTo>
                    <a:pt x="622" y="560"/>
                  </a:lnTo>
                  <a:lnTo>
                    <a:pt x="608" y="567"/>
                  </a:lnTo>
                  <a:lnTo>
                    <a:pt x="594" y="575"/>
                  </a:lnTo>
                  <a:lnTo>
                    <a:pt x="581" y="583"/>
                  </a:lnTo>
                  <a:lnTo>
                    <a:pt x="569" y="593"/>
                  </a:lnTo>
                  <a:lnTo>
                    <a:pt x="557" y="602"/>
                  </a:lnTo>
                  <a:lnTo>
                    <a:pt x="546" y="611"/>
                  </a:lnTo>
                  <a:lnTo>
                    <a:pt x="538" y="621"/>
                  </a:lnTo>
                  <a:lnTo>
                    <a:pt x="531" y="630"/>
                  </a:lnTo>
                  <a:lnTo>
                    <a:pt x="527" y="640"/>
                  </a:lnTo>
                  <a:lnTo>
                    <a:pt x="526" y="644"/>
                  </a:lnTo>
                  <a:lnTo>
                    <a:pt x="526" y="648"/>
                  </a:lnTo>
                  <a:lnTo>
                    <a:pt x="527" y="653"/>
                  </a:lnTo>
                  <a:lnTo>
                    <a:pt x="528" y="657"/>
                  </a:lnTo>
                  <a:lnTo>
                    <a:pt x="535" y="669"/>
                  </a:lnTo>
                  <a:lnTo>
                    <a:pt x="541" y="680"/>
                  </a:lnTo>
                  <a:lnTo>
                    <a:pt x="546" y="694"/>
                  </a:lnTo>
                  <a:lnTo>
                    <a:pt x="549" y="708"/>
                  </a:lnTo>
                  <a:lnTo>
                    <a:pt x="556" y="737"/>
                  </a:lnTo>
                  <a:lnTo>
                    <a:pt x="560" y="759"/>
                  </a:lnTo>
                  <a:lnTo>
                    <a:pt x="562" y="769"/>
                  </a:lnTo>
                  <a:lnTo>
                    <a:pt x="565" y="774"/>
                  </a:lnTo>
                  <a:lnTo>
                    <a:pt x="566" y="776"/>
                  </a:lnTo>
                  <a:lnTo>
                    <a:pt x="568" y="778"/>
                  </a:lnTo>
                  <a:lnTo>
                    <a:pt x="570" y="778"/>
                  </a:lnTo>
                  <a:lnTo>
                    <a:pt x="572" y="776"/>
                  </a:lnTo>
                  <a:lnTo>
                    <a:pt x="577" y="770"/>
                  </a:lnTo>
                  <a:lnTo>
                    <a:pt x="583" y="760"/>
                  </a:lnTo>
                  <a:lnTo>
                    <a:pt x="590" y="744"/>
                  </a:lnTo>
                  <a:lnTo>
                    <a:pt x="599" y="722"/>
                  </a:lnTo>
                  <a:lnTo>
                    <a:pt x="610" y="682"/>
                  </a:lnTo>
                  <a:lnTo>
                    <a:pt x="620" y="653"/>
                  </a:lnTo>
                  <a:lnTo>
                    <a:pt x="625" y="636"/>
                  </a:lnTo>
                  <a:lnTo>
                    <a:pt x="630" y="628"/>
                  </a:lnTo>
                  <a:lnTo>
                    <a:pt x="631" y="628"/>
                  </a:lnTo>
                  <a:lnTo>
                    <a:pt x="632" y="630"/>
                  </a:lnTo>
                  <a:lnTo>
                    <a:pt x="632" y="634"/>
                  </a:lnTo>
                  <a:lnTo>
                    <a:pt x="631" y="639"/>
                  </a:lnTo>
                  <a:lnTo>
                    <a:pt x="629" y="653"/>
                  </a:lnTo>
                  <a:lnTo>
                    <a:pt x="625" y="671"/>
                  </a:lnTo>
                  <a:lnTo>
                    <a:pt x="620" y="692"/>
                  </a:lnTo>
                  <a:lnTo>
                    <a:pt x="614" y="716"/>
                  </a:lnTo>
                  <a:lnTo>
                    <a:pt x="607" y="738"/>
                  </a:lnTo>
                  <a:lnTo>
                    <a:pt x="599" y="759"/>
                  </a:lnTo>
                  <a:lnTo>
                    <a:pt x="591" y="779"/>
                  </a:lnTo>
                  <a:lnTo>
                    <a:pt x="583" y="792"/>
                  </a:lnTo>
                  <a:lnTo>
                    <a:pt x="578" y="798"/>
                  </a:lnTo>
                  <a:lnTo>
                    <a:pt x="574" y="802"/>
                  </a:lnTo>
                  <a:lnTo>
                    <a:pt x="570" y="803"/>
                  </a:lnTo>
                  <a:lnTo>
                    <a:pt x="565" y="803"/>
                  </a:lnTo>
                  <a:lnTo>
                    <a:pt x="557" y="804"/>
                  </a:lnTo>
                  <a:lnTo>
                    <a:pt x="549" y="803"/>
                  </a:lnTo>
                  <a:lnTo>
                    <a:pt x="543" y="801"/>
                  </a:lnTo>
                  <a:lnTo>
                    <a:pt x="536" y="797"/>
                  </a:lnTo>
                  <a:lnTo>
                    <a:pt x="530" y="792"/>
                  </a:lnTo>
                  <a:lnTo>
                    <a:pt x="525" y="787"/>
                  </a:lnTo>
                  <a:lnTo>
                    <a:pt x="519" y="781"/>
                  </a:lnTo>
                  <a:lnTo>
                    <a:pt x="515" y="773"/>
                  </a:lnTo>
                  <a:lnTo>
                    <a:pt x="511" y="766"/>
                  </a:lnTo>
                  <a:lnTo>
                    <a:pt x="506" y="757"/>
                  </a:lnTo>
                  <a:lnTo>
                    <a:pt x="503" y="749"/>
                  </a:lnTo>
                  <a:lnTo>
                    <a:pt x="500" y="740"/>
                  </a:lnTo>
                  <a:lnTo>
                    <a:pt x="494" y="721"/>
                  </a:lnTo>
                  <a:lnTo>
                    <a:pt x="489" y="701"/>
                  </a:lnTo>
                  <a:lnTo>
                    <a:pt x="481" y="664"/>
                  </a:lnTo>
                  <a:lnTo>
                    <a:pt x="474" y="636"/>
                  </a:lnTo>
                  <a:lnTo>
                    <a:pt x="472" y="630"/>
                  </a:lnTo>
                  <a:lnTo>
                    <a:pt x="470" y="626"/>
                  </a:lnTo>
                  <a:lnTo>
                    <a:pt x="468" y="623"/>
                  </a:lnTo>
                  <a:lnTo>
                    <a:pt x="466" y="621"/>
                  </a:lnTo>
                  <a:lnTo>
                    <a:pt x="464" y="620"/>
                  </a:lnTo>
                  <a:lnTo>
                    <a:pt x="460" y="621"/>
                  </a:lnTo>
                  <a:lnTo>
                    <a:pt x="458" y="622"/>
                  </a:lnTo>
                  <a:lnTo>
                    <a:pt x="455" y="626"/>
                  </a:lnTo>
                  <a:lnTo>
                    <a:pt x="455" y="639"/>
                  </a:lnTo>
                  <a:lnTo>
                    <a:pt x="454" y="652"/>
                  </a:lnTo>
                  <a:lnTo>
                    <a:pt x="452" y="664"/>
                  </a:lnTo>
                  <a:lnTo>
                    <a:pt x="450" y="676"/>
                  </a:lnTo>
                  <a:lnTo>
                    <a:pt x="446" y="688"/>
                  </a:lnTo>
                  <a:lnTo>
                    <a:pt x="443" y="700"/>
                  </a:lnTo>
                  <a:lnTo>
                    <a:pt x="439" y="710"/>
                  </a:lnTo>
                  <a:lnTo>
                    <a:pt x="433" y="720"/>
                  </a:lnTo>
                  <a:lnTo>
                    <a:pt x="428" y="731"/>
                  </a:lnTo>
                  <a:lnTo>
                    <a:pt x="423" y="740"/>
                  </a:lnTo>
                  <a:lnTo>
                    <a:pt x="416" y="749"/>
                  </a:lnTo>
                  <a:lnTo>
                    <a:pt x="410" y="757"/>
                  </a:lnTo>
                  <a:lnTo>
                    <a:pt x="402" y="765"/>
                  </a:lnTo>
                  <a:lnTo>
                    <a:pt x="395" y="772"/>
                  </a:lnTo>
                  <a:lnTo>
                    <a:pt x="386" y="780"/>
                  </a:lnTo>
                  <a:lnTo>
                    <a:pt x="378" y="785"/>
                  </a:lnTo>
                  <a:lnTo>
                    <a:pt x="369" y="791"/>
                  </a:lnTo>
                  <a:lnTo>
                    <a:pt x="359" y="797"/>
                  </a:lnTo>
                  <a:lnTo>
                    <a:pt x="350" y="801"/>
                  </a:lnTo>
                  <a:lnTo>
                    <a:pt x="340" y="805"/>
                  </a:lnTo>
                  <a:lnTo>
                    <a:pt x="329" y="809"/>
                  </a:lnTo>
                  <a:lnTo>
                    <a:pt x="320" y="811"/>
                  </a:lnTo>
                  <a:lnTo>
                    <a:pt x="308" y="813"/>
                  </a:lnTo>
                  <a:lnTo>
                    <a:pt x="297" y="814"/>
                  </a:lnTo>
                  <a:lnTo>
                    <a:pt x="287" y="815"/>
                  </a:lnTo>
                  <a:lnTo>
                    <a:pt x="275" y="815"/>
                  </a:lnTo>
                  <a:lnTo>
                    <a:pt x="263" y="814"/>
                  </a:lnTo>
                  <a:lnTo>
                    <a:pt x="251" y="813"/>
                  </a:lnTo>
                  <a:lnTo>
                    <a:pt x="239" y="811"/>
                  </a:lnTo>
                  <a:lnTo>
                    <a:pt x="228" y="807"/>
                  </a:lnTo>
                  <a:lnTo>
                    <a:pt x="215" y="803"/>
                  </a:lnTo>
                  <a:lnTo>
                    <a:pt x="203" y="799"/>
                  </a:lnTo>
                  <a:lnTo>
                    <a:pt x="189" y="804"/>
                  </a:lnTo>
                  <a:lnTo>
                    <a:pt x="160" y="816"/>
                  </a:lnTo>
                  <a:lnTo>
                    <a:pt x="122" y="832"/>
                  </a:lnTo>
                  <a:lnTo>
                    <a:pt x="82" y="848"/>
                  </a:lnTo>
                  <a:lnTo>
                    <a:pt x="62" y="855"/>
                  </a:lnTo>
                  <a:lnTo>
                    <a:pt x="44" y="861"/>
                  </a:lnTo>
                  <a:lnTo>
                    <a:pt x="28" y="865"/>
                  </a:lnTo>
                  <a:lnTo>
                    <a:pt x="15" y="866"/>
                  </a:lnTo>
                  <a:lnTo>
                    <a:pt x="10" y="866"/>
                  </a:lnTo>
                  <a:lnTo>
                    <a:pt x="5" y="865"/>
                  </a:lnTo>
                  <a:lnTo>
                    <a:pt x="2" y="863"/>
                  </a:lnTo>
                  <a:lnTo>
                    <a:pt x="1" y="861"/>
                  </a:lnTo>
                  <a:lnTo>
                    <a:pt x="0" y="858"/>
                  </a:lnTo>
                  <a:lnTo>
                    <a:pt x="1" y="852"/>
                  </a:lnTo>
                  <a:lnTo>
                    <a:pt x="3" y="847"/>
                  </a:lnTo>
                  <a:lnTo>
                    <a:pt x="8" y="841"/>
                  </a:lnTo>
                  <a:lnTo>
                    <a:pt x="17" y="829"/>
                  </a:lnTo>
                  <a:lnTo>
                    <a:pt x="26" y="817"/>
                  </a:lnTo>
                  <a:lnTo>
                    <a:pt x="34" y="805"/>
                  </a:lnTo>
                  <a:lnTo>
                    <a:pt x="41" y="796"/>
                  </a:lnTo>
                  <a:lnTo>
                    <a:pt x="46" y="785"/>
                  </a:lnTo>
                  <a:lnTo>
                    <a:pt x="52" y="775"/>
                  </a:lnTo>
                  <a:lnTo>
                    <a:pt x="56" y="766"/>
                  </a:lnTo>
                  <a:lnTo>
                    <a:pt x="59" y="757"/>
                  </a:lnTo>
                  <a:lnTo>
                    <a:pt x="61" y="748"/>
                  </a:lnTo>
                  <a:lnTo>
                    <a:pt x="62" y="739"/>
                  </a:lnTo>
                  <a:lnTo>
                    <a:pt x="63" y="732"/>
                  </a:lnTo>
                  <a:lnTo>
                    <a:pt x="64" y="723"/>
                  </a:lnTo>
                  <a:lnTo>
                    <a:pt x="64" y="708"/>
                  </a:lnTo>
                  <a:lnTo>
                    <a:pt x="62" y="692"/>
                  </a:lnTo>
                  <a:lnTo>
                    <a:pt x="55" y="663"/>
                  </a:lnTo>
                  <a:lnTo>
                    <a:pt x="47" y="632"/>
                  </a:lnTo>
                  <a:lnTo>
                    <a:pt x="44" y="616"/>
                  </a:lnTo>
                  <a:lnTo>
                    <a:pt x="42" y="598"/>
                  </a:lnTo>
                  <a:lnTo>
                    <a:pt x="42" y="580"/>
                  </a:lnTo>
                  <a:lnTo>
                    <a:pt x="44" y="561"/>
                  </a:lnTo>
                  <a:lnTo>
                    <a:pt x="48" y="553"/>
                  </a:lnTo>
                  <a:lnTo>
                    <a:pt x="53" y="547"/>
                  </a:lnTo>
                  <a:lnTo>
                    <a:pt x="57" y="543"/>
                  </a:lnTo>
                  <a:lnTo>
                    <a:pt x="61" y="540"/>
                  </a:lnTo>
                  <a:lnTo>
                    <a:pt x="66" y="537"/>
                  </a:lnTo>
                  <a:lnTo>
                    <a:pt x="70" y="536"/>
                  </a:lnTo>
                  <a:lnTo>
                    <a:pt x="74" y="535"/>
                  </a:lnTo>
                  <a:lnTo>
                    <a:pt x="78" y="535"/>
                  </a:lnTo>
                  <a:lnTo>
                    <a:pt x="88" y="537"/>
                  </a:lnTo>
                  <a:lnTo>
                    <a:pt x="99" y="540"/>
                  </a:lnTo>
                  <a:lnTo>
                    <a:pt x="111" y="542"/>
                  </a:lnTo>
                  <a:lnTo>
                    <a:pt x="126" y="543"/>
                  </a:lnTo>
                  <a:lnTo>
                    <a:pt x="135" y="523"/>
                  </a:lnTo>
                  <a:lnTo>
                    <a:pt x="157" y="476"/>
                  </a:lnTo>
                  <a:lnTo>
                    <a:pt x="187" y="411"/>
                  </a:lnTo>
                  <a:lnTo>
                    <a:pt x="219" y="336"/>
                  </a:lnTo>
                  <a:lnTo>
                    <a:pt x="250" y="262"/>
                  </a:lnTo>
                  <a:lnTo>
                    <a:pt x="277" y="197"/>
                  </a:lnTo>
                  <a:lnTo>
                    <a:pt x="287" y="170"/>
                  </a:lnTo>
                  <a:lnTo>
                    <a:pt x="293" y="150"/>
                  </a:lnTo>
                  <a:lnTo>
                    <a:pt x="295" y="142"/>
                  </a:lnTo>
                  <a:lnTo>
                    <a:pt x="296" y="136"/>
                  </a:lnTo>
                  <a:lnTo>
                    <a:pt x="296" y="132"/>
                  </a:lnTo>
                  <a:lnTo>
                    <a:pt x="296" y="130"/>
                  </a:lnTo>
                  <a:lnTo>
                    <a:pt x="282" y="132"/>
                  </a:lnTo>
                  <a:lnTo>
                    <a:pt x="269" y="133"/>
                  </a:lnTo>
                  <a:lnTo>
                    <a:pt x="256" y="134"/>
                  </a:lnTo>
                  <a:lnTo>
                    <a:pt x="245" y="133"/>
                  </a:lnTo>
                  <a:lnTo>
                    <a:pt x="234" y="132"/>
                  </a:lnTo>
                  <a:lnTo>
                    <a:pt x="224" y="130"/>
                  </a:lnTo>
                  <a:lnTo>
                    <a:pt x="215" y="128"/>
                  </a:lnTo>
                  <a:lnTo>
                    <a:pt x="206" y="125"/>
                  </a:lnTo>
                  <a:lnTo>
                    <a:pt x="199" y="121"/>
                  </a:lnTo>
                  <a:lnTo>
                    <a:pt x="191" y="117"/>
                  </a:lnTo>
                  <a:lnTo>
                    <a:pt x="185" y="113"/>
                  </a:lnTo>
                  <a:lnTo>
                    <a:pt x="179" y="108"/>
                  </a:lnTo>
                  <a:lnTo>
                    <a:pt x="175" y="102"/>
                  </a:lnTo>
                  <a:lnTo>
                    <a:pt x="172" y="97"/>
                  </a:lnTo>
                  <a:lnTo>
                    <a:pt x="169" y="92"/>
                  </a:lnTo>
                  <a:lnTo>
                    <a:pt x="167" y="85"/>
                  </a:lnTo>
                  <a:lnTo>
                    <a:pt x="166" y="80"/>
                  </a:lnTo>
                  <a:lnTo>
                    <a:pt x="165" y="74"/>
                  </a:lnTo>
                  <a:lnTo>
                    <a:pt x="166" y="69"/>
                  </a:lnTo>
                  <a:lnTo>
                    <a:pt x="169" y="63"/>
                  </a:lnTo>
                  <a:lnTo>
                    <a:pt x="171" y="57"/>
                  </a:lnTo>
                  <a:lnTo>
                    <a:pt x="175" y="52"/>
                  </a:lnTo>
                  <a:lnTo>
                    <a:pt x="179" y="48"/>
                  </a:lnTo>
                  <a:lnTo>
                    <a:pt x="186" y="43"/>
                  </a:lnTo>
                  <a:lnTo>
                    <a:pt x="192" y="39"/>
                  </a:lnTo>
                  <a:lnTo>
                    <a:pt x="200" y="36"/>
                  </a:lnTo>
                  <a:lnTo>
                    <a:pt x="208" y="33"/>
                  </a:lnTo>
                  <a:lnTo>
                    <a:pt x="218" y="31"/>
                  </a:lnTo>
                  <a:lnTo>
                    <a:pt x="229" y="29"/>
                  </a:lnTo>
                  <a:lnTo>
                    <a:pt x="240" y="27"/>
                  </a:lnTo>
                  <a:lnTo>
                    <a:pt x="254" y="27"/>
                  </a:lnTo>
                  <a:lnTo>
                    <a:pt x="268" y="29"/>
                  </a:lnTo>
                  <a:lnTo>
                    <a:pt x="283" y="37"/>
                  </a:lnTo>
                  <a:lnTo>
                    <a:pt x="297" y="45"/>
                  </a:lnTo>
                  <a:lnTo>
                    <a:pt x="309" y="53"/>
                  </a:lnTo>
                  <a:lnTo>
                    <a:pt x="320" y="61"/>
                  </a:lnTo>
                  <a:lnTo>
                    <a:pt x="328" y="68"/>
                  </a:lnTo>
                  <a:lnTo>
                    <a:pt x="336" y="75"/>
                  </a:lnTo>
                  <a:lnTo>
                    <a:pt x="343" y="83"/>
                  </a:lnTo>
                  <a:lnTo>
                    <a:pt x="349" y="90"/>
                  </a:lnTo>
                  <a:lnTo>
                    <a:pt x="352" y="98"/>
                  </a:lnTo>
                  <a:lnTo>
                    <a:pt x="355" y="105"/>
                  </a:lnTo>
                  <a:lnTo>
                    <a:pt x="358" y="112"/>
                  </a:lnTo>
                  <a:lnTo>
                    <a:pt x="359" y="119"/>
                  </a:lnTo>
                  <a:lnTo>
                    <a:pt x="361" y="127"/>
                  </a:lnTo>
                  <a:lnTo>
                    <a:pt x="361" y="134"/>
                  </a:lnTo>
                  <a:lnTo>
                    <a:pt x="359" y="142"/>
                  </a:lnTo>
                  <a:lnTo>
                    <a:pt x="358" y="148"/>
                  </a:lnTo>
                  <a:lnTo>
                    <a:pt x="350" y="180"/>
                  </a:lnTo>
                  <a:lnTo>
                    <a:pt x="338" y="215"/>
                  </a:lnTo>
                  <a:lnTo>
                    <a:pt x="334" y="234"/>
                  </a:lnTo>
                  <a:lnTo>
                    <a:pt x="330" y="255"/>
                  </a:lnTo>
                  <a:lnTo>
                    <a:pt x="328" y="265"/>
                  </a:lnTo>
                  <a:lnTo>
                    <a:pt x="328" y="277"/>
                  </a:lnTo>
                  <a:lnTo>
                    <a:pt x="328" y="289"/>
                  </a:lnTo>
                  <a:lnTo>
                    <a:pt x="329" y="302"/>
                  </a:lnTo>
                  <a:lnTo>
                    <a:pt x="326" y="334"/>
                  </a:lnTo>
                  <a:lnTo>
                    <a:pt x="323" y="360"/>
                  </a:lnTo>
                  <a:lnTo>
                    <a:pt x="320" y="383"/>
                  </a:lnTo>
                  <a:lnTo>
                    <a:pt x="317" y="400"/>
                  </a:lnTo>
                  <a:lnTo>
                    <a:pt x="314" y="414"/>
                  </a:lnTo>
                  <a:lnTo>
                    <a:pt x="312" y="423"/>
                  </a:lnTo>
                  <a:lnTo>
                    <a:pt x="312" y="427"/>
                  </a:lnTo>
                  <a:lnTo>
                    <a:pt x="313" y="430"/>
                  </a:lnTo>
                  <a:lnTo>
                    <a:pt x="313" y="432"/>
                  </a:lnTo>
                  <a:lnTo>
                    <a:pt x="315" y="434"/>
                  </a:lnTo>
                  <a:lnTo>
                    <a:pt x="318" y="435"/>
                  </a:lnTo>
                  <a:lnTo>
                    <a:pt x="320" y="435"/>
                  </a:lnTo>
                  <a:lnTo>
                    <a:pt x="323" y="435"/>
                  </a:lnTo>
                  <a:lnTo>
                    <a:pt x="327" y="435"/>
                  </a:lnTo>
                  <a:lnTo>
                    <a:pt x="338" y="433"/>
                  </a:lnTo>
                  <a:lnTo>
                    <a:pt x="353" y="430"/>
                  </a:lnTo>
                  <a:lnTo>
                    <a:pt x="371" y="427"/>
                  </a:lnTo>
                  <a:lnTo>
                    <a:pt x="395" y="422"/>
                  </a:lnTo>
                  <a:lnTo>
                    <a:pt x="423" y="419"/>
                  </a:lnTo>
                  <a:lnTo>
                    <a:pt x="457" y="416"/>
                  </a:lnTo>
                  <a:lnTo>
                    <a:pt x="465" y="405"/>
                  </a:lnTo>
                  <a:lnTo>
                    <a:pt x="471" y="396"/>
                  </a:lnTo>
                  <a:lnTo>
                    <a:pt x="475" y="385"/>
                  </a:lnTo>
                  <a:lnTo>
                    <a:pt x="479" y="375"/>
                  </a:lnTo>
                  <a:lnTo>
                    <a:pt x="482" y="357"/>
                  </a:lnTo>
                  <a:lnTo>
                    <a:pt x="482" y="341"/>
                  </a:lnTo>
                  <a:lnTo>
                    <a:pt x="482" y="336"/>
                  </a:lnTo>
                  <a:lnTo>
                    <a:pt x="483" y="331"/>
                  </a:lnTo>
                  <a:lnTo>
                    <a:pt x="484" y="326"/>
                  </a:lnTo>
                  <a:lnTo>
                    <a:pt x="486" y="323"/>
                  </a:lnTo>
                  <a:lnTo>
                    <a:pt x="490" y="321"/>
                  </a:lnTo>
                  <a:lnTo>
                    <a:pt x="496" y="321"/>
                  </a:lnTo>
                  <a:lnTo>
                    <a:pt x="502" y="323"/>
                  </a:lnTo>
                  <a:lnTo>
                    <a:pt x="512" y="325"/>
                  </a:lnTo>
                  <a:lnTo>
                    <a:pt x="519" y="318"/>
                  </a:lnTo>
                  <a:lnTo>
                    <a:pt x="526" y="314"/>
                  </a:lnTo>
                  <a:lnTo>
                    <a:pt x="528" y="313"/>
                  </a:lnTo>
                  <a:lnTo>
                    <a:pt x="530" y="312"/>
                  </a:lnTo>
                  <a:lnTo>
                    <a:pt x="531" y="313"/>
                  </a:lnTo>
                  <a:lnTo>
                    <a:pt x="532" y="314"/>
                  </a:lnTo>
                  <a:lnTo>
                    <a:pt x="533" y="318"/>
                  </a:lnTo>
                  <a:lnTo>
                    <a:pt x="534" y="322"/>
                  </a:lnTo>
                  <a:lnTo>
                    <a:pt x="534" y="327"/>
                  </a:lnTo>
                  <a:lnTo>
                    <a:pt x="534" y="333"/>
                  </a:lnTo>
                  <a:lnTo>
                    <a:pt x="533" y="341"/>
                  </a:lnTo>
                  <a:lnTo>
                    <a:pt x="534" y="343"/>
                  </a:lnTo>
                  <a:lnTo>
                    <a:pt x="539" y="336"/>
                  </a:lnTo>
                  <a:lnTo>
                    <a:pt x="548" y="312"/>
                  </a:lnTo>
                  <a:lnTo>
                    <a:pt x="549" y="316"/>
                  </a:lnTo>
                  <a:lnTo>
                    <a:pt x="551" y="318"/>
                  </a:lnTo>
                  <a:lnTo>
                    <a:pt x="554" y="319"/>
                  </a:lnTo>
                  <a:lnTo>
                    <a:pt x="556" y="318"/>
                  </a:lnTo>
                  <a:lnTo>
                    <a:pt x="562" y="314"/>
                  </a:lnTo>
                  <a:lnTo>
                    <a:pt x="569" y="307"/>
                  </a:lnTo>
                  <a:lnTo>
                    <a:pt x="576" y="297"/>
                  </a:lnTo>
                  <a:lnTo>
                    <a:pt x="584" y="285"/>
                  </a:lnTo>
                  <a:lnTo>
                    <a:pt x="591" y="271"/>
                  </a:lnTo>
                  <a:lnTo>
                    <a:pt x="599" y="256"/>
                  </a:lnTo>
                  <a:lnTo>
                    <a:pt x="604" y="241"/>
                  </a:lnTo>
                  <a:lnTo>
                    <a:pt x="610" y="227"/>
                  </a:lnTo>
                  <a:lnTo>
                    <a:pt x="614" y="214"/>
                  </a:lnTo>
                  <a:lnTo>
                    <a:pt x="617" y="204"/>
                  </a:lnTo>
                  <a:lnTo>
                    <a:pt x="617" y="199"/>
                  </a:lnTo>
                  <a:lnTo>
                    <a:pt x="617" y="195"/>
                  </a:lnTo>
                  <a:lnTo>
                    <a:pt x="616" y="192"/>
                  </a:lnTo>
                  <a:lnTo>
                    <a:pt x="615" y="190"/>
                  </a:lnTo>
                  <a:lnTo>
                    <a:pt x="613" y="190"/>
                  </a:lnTo>
                  <a:lnTo>
                    <a:pt x="610" y="190"/>
                  </a:lnTo>
                  <a:lnTo>
                    <a:pt x="607" y="191"/>
                  </a:lnTo>
                  <a:lnTo>
                    <a:pt x="603" y="193"/>
                  </a:lnTo>
                  <a:lnTo>
                    <a:pt x="599" y="190"/>
                  </a:lnTo>
                  <a:lnTo>
                    <a:pt x="594" y="188"/>
                  </a:lnTo>
                  <a:lnTo>
                    <a:pt x="589" y="186"/>
                  </a:lnTo>
                  <a:lnTo>
                    <a:pt x="585" y="185"/>
                  </a:lnTo>
                  <a:lnTo>
                    <a:pt x="578" y="186"/>
                  </a:lnTo>
                  <a:lnTo>
                    <a:pt x="573" y="188"/>
                  </a:lnTo>
                  <a:lnTo>
                    <a:pt x="568" y="190"/>
                  </a:lnTo>
                  <a:lnTo>
                    <a:pt x="561" y="193"/>
                  </a:lnTo>
                  <a:lnTo>
                    <a:pt x="535" y="208"/>
                  </a:lnTo>
                  <a:lnTo>
                    <a:pt x="509" y="226"/>
                  </a:lnTo>
                  <a:lnTo>
                    <a:pt x="494" y="234"/>
                  </a:lnTo>
                  <a:lnTo>
                    <a:pt x="480" y="241"/>
                  </a:lnTo>
                  <a:lnTo>
                    <a:pt x="472" y="244"/>
                  </a:lnTo>
                  <a:lnTo>
                    <a:pt x="465" y="246"/>
                  </a:lnTo>
                  <a:lnTo>
                    <a:pt x="457" y="247"/>
                  </a:lnTo>
                  <a:lnTo>
                    <a:pt x="450" y="247"/>
                  </a:lnTo>
                  <a:lnTo>
                    <a:pt x="443" y="247"/>
                  </a:lnTo>
                  <a:lnTo>
                    <a:pt x="436" y="245"/>
                  </a:lnTo>
                  <a:lnTo>
                    <a:pt x="428" y="243"/>
                  </a:lnTo>
                  <a:lnTo>
                    <a:pt x="422" y="239"/>
                  </a:lnTo>
                  <a:lnTo>
                    <a:pt x="414" y="233"/>
                  </a:lnTo>
                  <a:lnTo>
                    <a:pt x="408" y="227"/>
                  </a:lnTo>
                  <a:lnTo>
                    <a:pt x="401" y="218"/>
                  </a:lnTo>
                  <a:lnTo>
                    <a:pt x="394" y="209"/>
                  </a:lnTo>
                  <a:lnTo>
                    <a:pt x="391" y="208"/>
                  </a:lnTo>
                  <a:lnTo>
                    <a:pt x="389" y="207"/>
                  </a:lnTo>
                  <a:lnTo>
                    <a:pt x="391" y="206"/>
                  </a:lnTo>
                  <a:lnTo>
                    <a:pt x="395" y="205"/>
                  </a:lnTo>
                  <a:lnTo>
                    <a:pt x="405" y="202"/>
                  </a:lnTo>
                  <a:lnTo>
                    <a:pt x="418" y="200"/>
                  </a:lnTo>
                  <a:lnTo>
                    <a:pt x="426" y="198"/>
                  </a:lnTo>
                  <a:lnTo>
                    <a:pt x="433" y="195"/>
                  </a:lnTo>
                  <a:lnTo>
                    <a:pt x="439" y="193"/>
                  </a:lnTo>
                  <a:lnTo>
                    <a:pt x="445" y="189"/>
                  </a:lnTo>
                  <a:lnTo>
                    <a:pt x="448" y="184"/>
                  </a:lnTo>
                  <a:lnTo>
                    <a:pt x="452" y="178"/>
                  </a:lnTo>
                  <a:lnTo>
                    <a:pt x="452" y="172"/>
                  </a:lnTo>
                  <a:lnTo>
                    <a:pt x="450" y="163"/>
                  </a:lnTo>
                  <a:lnTo>
                    <a:pt x="445" y="160"/>
                  </a:lnTo>
                  <a:lnTo>
                    <a:pt x="444" y="154"/>
                  </a:lnTo>
                  <a:lnTo>
                    <a:pt x="445" y="149"/>
                  </a:lnTo>
                  <a:lnTo>
                    <a:pt x="450" y="142"/>
                  </a:lnTo>
                  <a:lnTo>
                    <a:pt x="457" y="135"/>
                  </a:lnTo>
                  <a:lnTo>
                    <a:pt x="466" y="127"/>
                  </a:lnTo>
                  <a:lnTo>
                    <a:pt x="476" y="119"/>
                  </a:lnTo>
                  <a:lnTo>
                    <a:pt x="489" y="111"/>
                  </a:lnTo>
                  <a:lnTo>
                    <a:pt x="519" y="93"/>
                  </a:lnTo>
                  <a:lnTo>
                    <a:pt x="555" y="74"/>
                  </a:lnTo>
                  <a:lnTo>
                    <a:pt x="592" y="57"/>
                  </a:lnTo>
                  <a:lnTo>
                    <a:pt x="632" y="40"/>
                  </a:lnTo>
                  <a:lnTo>
                    <a:pt x="672" y="25"/>
                  </a:lnTo>
                  <a:lnTo>
                    <a:pt x="709" y="14"/>
                  </a:lnTo>
                  <a:lnTo>
                    <a:pt x="726" y="9"/>
                  </a:lnTo>
                  <a:lnTo>
                    <a:pt x="743" y="5"/>
                  </a:lnTo>
                  <a:lnTo>
                    <a:pt x="758" y="2"/>
                  </a:lnTo>
                  <a:lnTo>
                    <a:pt x="772" y="1"/>
                  </a:lnTo>
                  <a:lnTo>
                    <a:pt x="785" y="0"/>
                  </a:lnTo>
                  <a:lnTo>
                    <a:pt x="795" y="1"/>
                  </a:lnTo>
                  <a:lnTo>
                    <a:pt x="804" y="3"/>
                  </a:lnTo>
                  <a:lnTo>
                    <a:pt x="810" y="7"/>
                  </a:lnTo>
                  <a:lnTo>
                    <a:pt x="813" y="13"/>
                  </a:lnTo>
                  <a:lnTo>
                    <a:pt x="814" y="19"/>
                  </a:lnTo>
                  <a:lnTo>
                    <a:pt x="812" y="29"/>
                  </a:lnTo>
                  <a:lnTo>
                    <a:pt x="807" y="38"/>
                  </a:lnTo>
                  <a:lnTo>
                    <a:pt x="807" y="45"/>
                  </a:lnTo>
                  <a:lnTo>
                    <a:pt x="806" y="50"/>
                  </a:lnTo>
                  <a:lnTo>
                    <a:pt x="804" y="55"/>
                  </a:lnTo>
                  <a:lnTo>
                    <a:pt x="801" y="59"/>
                  </a:lnTo>
                  <a:lnTo>
                    <a:pt x="795" y="69"/>
                  </a:lnTo>
                  <a:lnTo>
                    <a:pt x="786" y="77"/>
                  </a:lnTo>
                  <a:lnTo>
                    <a:pt x="765" y="92"/>
                  </a:lnTo>
                  <a:lnTo>
                    <a:pt x="743" y="106"/>
                  </a:lnTo>
                  <a:lnTo>
                    <a:pt x="739" y="111"/>
                  </a:lnTo>
                  <a:lnTo>
                    <a:pt x="734" y="115"/>
                  </a:lnTo>
                  <a:lnTo>
                    <a:pt x="731" y="120"/>
                  </a:lnTo>
                  <a:lnTo>
                    <a:pt x="726" y="126"/>
                  </a:lnTo>
                  <a:lnTo>
                    <a:pt x="724" y="131"/>
                  </a:lnTo>
                  <a:lnTo>
                    <a:pt x="722" y="137"/>
                  </a:lnTo>
                  <a:lnTo>
                    <a:pt x="720" y="144"/>
                  </a:lnTo>
                  <a:lnTo>
                    <a:pt x="720" y="151"/>
                  </a:lnTo>
                  <a:lnTo>
                    <a:pt x="720" y="159"/>
                  </a:lnTo>
                  <a:lnTo>
                    <a:pt x="721" y="167"/>
                  </a:lnTo>
                  <a:lnTo>
                    <a:pt x="723" y="176"/>
                  </a:lnTo>
                  <a:lnTo>
                    <a:pt x="726" y="185"/>
                  </a:lnTo>
                  <a:lnTo>
                    <a:pt x="731" y="196"/>
                  </a:lnTo>
                  <a:lnTo>
                    <a:pt x="737" y="208"/>
                  </a:lnTo>
                  <a:lnTo>
                    <a:pt x="745" y="220"/>
                  </a:lnTo>
                  <a:lnTo>
                    <a:pt x="753" y="232"/>
                  </a:lnTo>
                  <a:lnTo>
                    <a:pt x="754" y="241"/>
                  </a:lnTo>
                  <a:lnTo>
                    <a:pt x="754" y="249"/>
                  </a:lnTo>
                  <a:lnTo>
                    <a:pt x="753" y="259"/>
                  </a:lnTo>
                  <a:lnTo>
                    <a:pt x="752" y="268"/>
                  </a:lnTo>
                  <a:lnTo>
                    <a:pt x="750" y="287"/>
                  </a:lnTo>
                  <a:lnTo>
                    <a:pt x="747" y="305"/>
                  </a:lnTo>
                  <a:lnTo>
                    <a:pt x="747" y="312"/>
                  </a:lnTo>
                  <a:lnTo>
                    <a:pt x="747" y="320"/>
                  </a:lnTo>
                  <a:lnTo>
                    <a:pt x="749" y="326"/>
                  </a:lnTo>
                  <a:lnTo>
                    <a:pt x="751" y="331"/>
                  </a:lnTo>
                  <a:lnTo>
                    <a:pt x="753" y="333"/>
                  </a:lnTo>
                  <a:lnTo>
                    <a:pt x="755" y="335"/>
                  </a:lnTo>
                  <a:lnTo>
                    <a:pt x="757" y="336"/>
                  </a:lnTo>
                  <a:lnTo>
                    <a:pt x="761" y="337"/>
                  </a:lnTo>
                  <a:lnTo>
                    <a:pt x="768" y="337"/>
                  </a:lnTo>
                  <a:lnTo>
                    <a:pt x="778" y="336"/>
                  </a:lnTo>
                  <a:lnTo>
                    <a:pt x="792" y="329"/>
                  </a:lnTo>
                  <a:lnTo>
                    <a:pt x="801" y="325"/>
                  </a:lnTo>
                  <a:lnTo>
                    <a:pt x="810" y="324"/>
                  </a:lnTo>
                  <a:lnTo>
                    <a:pt x="815" y="325"/>
                  </a:lnTo>
                  <a:lnTo>
                    <a:pt x="820" y="327"/>
                  </a:lnTo>
                  <a:lnTo>
                    <a:pt x="823" y="332"/>
                  </a:lnTo>
                  <a:lnTo>
                    <a:pt x="825" y="336"/>
                  </a:lnTo>
                  <a:lnTo>
                    <a:pt x="826" y="341"/>
                  </a:lnTo>
                  <a:lnTo>
                    <a:pt x="826" y="345"/>
                  </a:lnTo>
                  <a:lnTo>
                    <a:pt x="827" y="350"/>
                  </a:lnTo>
                  <a:lnTo>
                    <a:pt x="828" y="353"/>
                  </a:lnTo>
                  <a:lnTo>
                    <a:pt x="830" y="355"/>
                  </a:lnTo>
                  <a:lnTo>
                    <a:pt x="833" y="356"/>
                  </a:lnTo>
                  <a:lnTo>
                    <a:pt x="837" y="354"/>
                  </a:lnTo>
                  <a:lnTo>
                    <a:pt x="843" y="350"/>
                  </a:lnTo>
                  <a:lnTo>
                    <a:pt x="851" y="342"/>
                  </a:lnTo>
                  <a:lnTo>
                    <a:pt x="855" y="351"/>
                  </a:lnTo>
                  <a:lnTo>
                    <a:pt x="857" y="359"/>
                  </a:lnTo>
                  <a:lnTo>
                    <a:pt x="859" y="367"/>
                  </a:lnTo>
                  <a:lnTo>
                    <a:pt x="860" y="374"/>
                  </a:lnTo>
                  <a:lnTo>
                    <a:pt x="860" y="381"/>
                  </a:lnTo>
                  <a:lnTo>
                    <a:pt x="860" y="387"/>
                  </a:lnTo>
                  <a:lnTo>
                    <a:pt x="859" y="393"/>
                  </a:lnTo>
                  <a:lnTo>
                    <a:pt x="858" y="400"/>
                  </a:lnTo>
                  <a:lnTo>
                    <a:pt x="854" y="411"/>
                  </a:lnTo>
                  <a:lnTo>
                    <a:pt x="849" y="420"/>
                  </a:lnTo>
                  <a:lnTo>
                    <a:pt x="842" y="430"/>
                  </a:lnTo>
                  <a:lnTo>
                    <a:pt x="836" y="438"/>
                  </a:lnTo>
                  <a:lnTo>
                    <a:pt x="821" y="455"/>
                  </a:lnTo>
                  <a:lnTo>
                    <a:pt x="809" y="472"/>
                  </a:lnTo>
                  <a:lnTo>
                    <a:pt x="805" y="481"/>
                  </a:lnTo>
                  <a:lnTo>
                    <a:pt x="802" y="491"/>
                  </a:lnTo>
                  <a:lnTo>
                    <a:pt x="802" y="496"/>
                  </a:lnTo>
                  <a:lnTo>
                    <a:pt x="802" y="501"/>
                  </a:lnTo>
                  <a:lnTo>
                    <a:pt x="804" y="507"/>
                  </a:lnTo>
                  <a:lnTo>
                    <a:pt x="806" y="512"/>
                  </a:lnTo>
                  <a:lnTo>
                    <a:pt x="804" y="549"/>
                  </a:lnTo>
                  <a:lnTo>
                    <a:pt x="800" y="600"/>
                  </a:lnTo>
                  <a:lnTo>
                    <a:pt x="798" y="629"/>
                  </a:lnTo>
                  <a:lnTo>
                    <a:pt x="795" y="659"/>
                  </a:lnTo>
                  <a:lnTo>
                    <a:pt x="791" y="691"/>
                  </a:lnTo>
                  <a:lnTo>
                    <a:pt x="785" y="722"/>
                  </a:lnTo>
                  <a:lnTo>
                    <a:pt x="779" y="754"/>
                  </a:lnTo>
                  <a:lnTo>
                    <a:pt x="772" y="784"/>
                  </a:lnTo>
                  <a:lnTo>
                    <a:pt x="764" y="812"/>
                  </a:lnTo>
                  <a:lnTo>
                    <a:pt x="755" y="837"/>
                  </a:lnTo>
                  <a:lnTo>
                    <a:pt x="751" y="849"/>
                  </a:lnTo>
                  <a:lnTo>
                    <a:pt x="746" y="860"/>
                  </a:lnTo>
                  <a:lnTo>
                    <a:pt x="740" y="869"/>
                  </a:lnTo>
                  <a:lnTo>
                    <a:pt x="735" y="879"/>
                  </a:lnTo>
                  <a:lnTo>
                    <a:pt x="728" y="886"/>
                  </a:lnTo>
                  <a:lnTo>
                    <a:pt x="722" y="893"/>
                  </a:lnTo>
                  <a:lnTo>
                    <a:pt x="716" y="898"/>
                  </a:lnTo>
                  <a:lnTo>
                    <a:pt x="709" y="901"/>
                  </a:lnTo>
                  <a:lnTo>
                    <a:pt x="704" y="908"/>
                  </a:lnTo>
                  <a:lnTo>
                    <a:pt x="697" y="912"/>
                  </a:lnTo>
                  <a:lnTo>
                    <a:pt x="690" y="917"/>
                  </a:lnTo>
                  <a:lnTo>
                    <a:pt x="682" y="922"/>
                  </a:lnTo>
                  <a:lnTo>
                    <a:pt x="665" y="929"/>
                  </a:lnTo>
                  <a:lnTo>
                    <a:pt x="646" y="935"/>
                  </a:lnTo>
                  <a:lnTo>
                    <a:pt x="627" y="942"/>
                  </a:lnTo>
                  <a:lnTo>
                    <a:pt x="608" y="948"/>
                  </a:lnTo>
                  <a:lnTo>
                    <a:pt x="600" y="953"/>
                  </a:lnTo>
                  <a:lnTo>
                    <a:pt x="592" y="956"/>
                  </a:lnTo>
                  <a:lnTo>
                    <a:pt x="586" y="960"/>
                  </a:lnTo>
                  <a:lnTo>
                    <a:pt x="580" y="965"/>
                  </a:lnTo>
                  <a:close/>
                  <a:moveTo>
                    <a:pt x="260" y="679"/>
                  </a:moveTo>
                  <a:lnTo>
                    <a:pt x="250" y="672"/>
                  </a:lnTo>
                  <a:lnTo>
                    <a:pt x="241" y="664"/>
                  </a:lnTo>
                  <a:lnTo>
                    <a:pt x="235" y="657"/>
                  </a:lnTo>
                  <a:lnTo>
                    <a:pt x="231" y="650"/>
                  </a:lnTo>
                  <a:lnTo>
                    <a:pt x="226" y="642"/>
                  </a:lnTo>
                  <a:lnTo>
                    <a:pt x="224" y="636"/>
                  </a:lnTo>
                  <a:lnTo>
                    <a:pt x="223" y="629"/>
                  </a:lnTo>
                  <a:lnTo>
                    <a:pt x="223" y="623"/>
                  </a:lnTo>
                  <a:lnTo>
                    <a:pt x="224" y="616"/>
                  </a:lnTo>
                  <a:lnTo>
                    <a:pt x="225" y="611"/>
                  </a:lnTo>
                  <a:lnTo>
                    <a:pt x="229" y="606"/>
                  </a:lnTo>
                  <a:lnTo>
                    <a:pt x="232" y="600"/>
                  </a:lnTo>
                  <a:lnTo>
                    <a:pt x="236" y="595"/>
                  </a:lnTo>
                  <a:lnTo>
                    <a:pt x="240" y="591"/>
                  </a:lnTo>
                  <a:lnTo>
                    <a:pt x="246" y="587"/>
                  </a:lnTo>
                  <a:lnTo>
                    <a:pt x="251" y="582"/>
                  </a:lnTo>
                  <a:lnTo>
                    <a:pt x="263" y="576"/>
                  </a:lnTo>
                  <a:lnTo>
                    <a:pt x="275" y="571"/>
                  </a:lnTo>
                  <a:lnTo>
                    <a:pt x="288" y="567"/>
                  </a:lnTo>
                  <a:lnTo>
                    <a:pt x="298" y="565"/>
                  </a:lnTo>
                  <a:lnTo>
                    <a:pt x="308" y="564"/>
                  </a:lnTo>
                  <a:lnTo>
                    <a:pt x="315" y="566"/>
                  </a:lnTo>
                  <a:lnTo>
                    <a:pt x="319" y="567"/>
                  </a:lnTo>
                  <a:lnTo>
                    <a:pt x="321" y="568"/>
                  </a:lnTo>
                  <a:lnTo>
                    <a:pt x="322" y="572"/>
                  </a:lnTo>
                  <a:lnTo>
                    <a:pt x="322" y="574"/>
                  </a:lnTo>
                  <a:lnTo>
                    <a:pt x="311" y="602"/>
                  </a:lnTo>
                  <a:lnTo>
                    <a:pt x="298" y="635"/>
                  </a:lnTo>
                  <a:lnTo>
                    <a:pt x="295" y="643"/>
                  </a:lnTo>
                  <a:lnTo>
                    <a:pt x="291" y="651"/>
                  </a:lnTo>
                  <a:lnTo>
                    <a:pt x="287" y="658"/>
                  </a:lnTo>
                  <a:lnTo>
                    <a:pt x="282" y="664"/>
                  </a:lnTo>
                  <a:lnTo>
                    <a:pt x="277" y="670"/>
                  </a:lnTo>
                  <a:lnTo>
                    <a:pt x="271" y="674"/>
                  </a:lnTo>
                  <a:lnTo>
                    <a:pt x="265" y="677"/>
                  </a:lnTo>
                  <a:lnTo>
                    <a:pt x="260" y="679"/>
                  </a:lnTo>
                  <a:close/>
                  <a:moveTo>
                    <a:pt x="446" y="593"/>
                  </a:moveTo>
                  <a:lnTo>
                    <a:pt x="444" y="588"/>
                  </a:lnTo>
                  <a:lnTo>
                    <a:pt x="443" y="583"/>
                  </a:lnTo>
                  <a:lnTo>
                    <a:pt x="444" y="578"/>
                  </a:lnTo>
                  <a:lnTo>
                    <a:pt x="445" y="574"/>
                  </a:lnTo>
                  <a:lnTo>
                    <a:pt x="451" y="564"/>
                  </a:lnTo>
                  <a:lnTo>
                    <a:pt x="457" y="557"/>
                  </a:lnTo>
                  <a:lnTo>
                    <a:pt x="459" y="549"/>
                  </a:lnTo>
                  <a:lnTo>
                    <a:pt x="461" y="545"/>
                  </a:lnTo>
                  <a:lnTo>
                    <a:pt x="465" y="543"/>
                  </a:lnTo>
                  <a:lnTo>
                    <a:pt x="467" y="542"/>
                  </a:lnTo>
                  <a:lnTo>
                    <a:pt x="468" y="543"/>
                  </a:lnTo>
                  <a:lnTo>
                    <a:pt x="470" y="545"/>
                  </a:lnTo>
                  <a:lnTo>
                    <a:pt x="470" y="549"/>
                  </a:lnTo>
                  <a:lnTo>
                    <a:pt x="471" y="553"/>
                  </a:lnTo>
                  <a:lnTo>
                    <a:pt x="470" y="559"/>
                  </a:lnTo>
                  <a:lnTo>
                    <a:pt x="470" y="564"/>
                  </a:lnTo>
                  <a:lnTo>
                    <a:pt x="468" y="571"/>
                  </a:lnTo>
                  <a:lnTo>
                    <a:pt x="466" y="576"/>
                  </a:lnTo>
                  <a:lnTo>
                    <a:pt x="462" y="581"/>
                  </a:lnTo>
                  <a:lnTo>
                    <a:pt x="458" y="586"/>
                  </a:lnTo>
                  <a:lnTo>
                    <a:pt x="453" y="590"/>
                  </a:lnTo>
                  <a:lnTo>
                    <a:pt x="446" y="593"/>
                  </a:lnTo>
                  <a:close/>
                  <a:moveTo>
                    <a:pt x="575" y="471"/>
                  </a:moveTo>
                  <a:lnTo>
                    <a:pt x="566" y="453"/>
                  </a:lnTo>
                  <a:lnTo>
                    <a:pt x="561" y="435"/>
                  </a:lnTo>
                  <a:lnTo>
                    <a:pt x="558" y="419"/>
                  </a:lnTo>
                  <a:lnTo>
                    <a:pt x="556" y="403"/>
                  </a:lnTo>
                  <a:lnTo>
                    <a:pt x="556" y="388"/>
                  </a:lnTo>
                  <a:lnTo>
                    <a:pt x="558" y="374"/>
                  </a:lnTo>
                  <a:lnTo>
                    <a:pt x="560" y="360"/>
                  </a:lnTo>
                  <a:lnTo>
                    <a:pt x="564" y="347"/>
                  </a:lnTo>
                  <a:lnTo>
                    <a:pt x="570" y="334"/>
                  </a:lnTo>
                  <a:lnTo>
                    <a:pt x="576" y="320"/>
                  </a:lnTo>
                  <a:lnTo>
                    <a:pt x="584" y="306"/>
                  </a:lnTo>
                  <a:lnTo>
                    <a:pt x="592" y="292"/>
                  </a:lnTo>
                  <a:lnTo>
                    <a:pt x="610" y="262"/>
                  </a:lnTo>
                  <a:lnTo>
                    <a:pt x="630" y="229"/>
                  </a:lnTo>
                  <a:lnTo>
                    <a:pt x="636" y="223"/>
                  </a:lnTo>
                  <a:lnTo>
                    <a:pt x="642" y="217"/>
                  </a:lnTo>
                  <a:lnTo>
                    <a:pt x="647" y="213"/>
                  </a:lnTo>
                  <a:lnTo>
                    <a:pt x="652" y="211"/>
                  </a:lnTo>
                  <a:lnTo>
                    <a:pt x="658" y="211"/>
                  </a:lnTo>
                  <a:lnTo>
                    <a:pt x="662" y="212"/>
                  </a:lnTo>
                  <a:lnTo>
                    <a:pt x="666" y="213"/>
                  </a:lnTo>
                  <a:lnTo>
                    <a:pt x="671" y="216"/>
                  </a:lnTo>
                  <a:lnTo>
                    <a:pt x="674" y="221"/>
                  </a:lnTo>
                  <a:lnTo>
                    <a:pt x="677" y="226"/>
                  </a:lnTo>
                  <a:lnTo>
                    <a:pt x="680" y="232"/>
                  </a:lnTo>
                  <a:lnTo>
                    <a:pt x="683" y="239"/>
                  </a:lnTo>
                  <a:lnTo>
                    <a:pt x="688" y="255"/>
                  </a:lnTo>
                  <a:lnTo>
                    <a:pt x="691" y="273"/>
                  </a:lnTo>
                  <a:lnTo>
                    <a:pt x="693" y="292"/>
                  </a:lnTo>
                  <a:lnTo>
                    <a:pt x="694" y="312"/>
                  </a:lnTo>
                  <a:lnTo>
                    <a:pt x="694" y="332"/>
                  </a:lnTo>
                  <a:lnTo>
                    <a:pt x="694" y="351"/>
                  </a:lnTo>
                  <a:lnTo>
                    <a:pt x="692" y="368"/>
                  </a:lnTo>
                  <a:lnTo>
                    <a:pt x="689" y="384"/>
                  </a:lnTo>
                  <a:lnTo>
                    <a:pt x="687" y="390"/>
                  </a:lnTo>
                  <a:lnTo>
                    <a:pt x="684" y="396"/>
                  </a:lnTo>
                  <a:lnTo>
                    <a:pt x="682" y="401"/>
                  </a:lnTo>
                  <a:lnTo>
                    <a:pt x="679" y="404"/>
                  </a:lnTo>
                  <a:lnTo>
                    <a:pt x="657" y="421"/>
                  </a:lnTo>
                  <a:lnTo>
                    <a:pt x="629" y="441"/>
                  </a:lnTo>
                  <a:lnTo>
                    <a:pt x="615" y="451"/>
                  </a:lnTo>
                  <a:lnTo>
                    <a:pt x="601" y="460"/>
                  </a:lnTo>
                  <a:lnTo>
                    <a:pt x="587" y="467"/>
                  </a:lnTo>
                  <a:lnTo>
                    <a:pt x="575" y="471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5" name="Freeform 25"/>
            <p:cNvSpPr>
              <a:spLocks noEditPoints="1"/>
            </p:cNvSpPr>
            <p:nvPr userDrawn="1"/>
          </p:nvSpPr>
          <p:spPr bwMode="auto">
            <a:xfrm>
              <a:off x="4230" y="3903"/>
              <a:ext cx="77" cy="106"/>
            </a:xfrm>
            <a:custGeom>
              <a:avLst/>
              <a:gdLst/>
              <a:ahLst/>
              <a:cxnLst>
                <a:cxn ang="0">
                  <a:pos x="494" y="840"/>
                </a:cxn>
                <a:cxn ang="0">
                  <a:pos x="523" y="684"/>
                </a:cxn>
                <a:cxn ang="0">
                  <a:pos x="448" y="718"/>
                </a:cxn>
                <a:cxn ang="0">
                  <a:pos x="293" y="807"/>
                </a:cxn>
                <a:cxn ang="0">
                  <a:pos x="235" y="897"/>
                </a:cxn>
                <a:cxn ang="0">
                  <a:pos x="222" y="854"/>
                </a:cxn>
                <a:cxn ang="0">
                  <a:pos x="194" y="843"/>
                </a:cxn>
                <a:cxn ang="0">
                  <a:pos x="73" y="899"/>
                </a:cxn>
                <a:cxn ang="0">
                  <a:pos x="23" y="850"/>
                </a:cxn>
                <a:cxn ang="0">
                  <a:pos x="135" y="616"/>
                </a:cxn>
                <a:cxn ang="0">
                  <a:pos x="63" y="635"/>
                </a:cxn>
                <a:cxn ang="0">
                  <a:pos x="1" y="619"/>
                </a:cxn>
                <a:cxn ang="0">
                  <a:pos x="32" y="546"/>
                </a:cxn>
                <a:cxn ang="0">
                  <a:pos x="193" y="410"/>
                </a:cxn>
                <a:cxn ang="0">
                  <a:pos x="232" y="292"/>
                </a:cxn>
                <a:cxn ang="0">
                  <a:pos x="63" y="470"/>
                </a:cxn>
                <a:cxn ang="0">
                  <a:pos x="80" y="356"/>
                </a:cxn>
                <a:cxn ang="0">
                  <a:pos x="249" y="3"/>
                </a:cxn>
                <a:cxn ang="0">
                  <a:pos x="326" y="64"/>
                </a:cxn>
                <a:cxn ang="0">
                  <a:pos x="294" y="155"/>
                </a:cxn>
                <a:cxn ang="0">
                  <a:pos x="274" y="281"/>
                </a:cxn>
                <a:cxn ang="0">
                  <a:pos x="330" y="348"/>
                </a:cxn>
                <a:cxn ang="0">
                  <a:pos x="284" y="511"/>
                </a:cxn>
                <a:cxn ang="0">
                  <a:pos x="290" y="641"/>
                </a:cxn>
                <a:cxn ang="0">
                  <a:pos x="329" y="664"/>
                </a:cxn>
                <a:cxn ang="0">
                  <a:pos x="415" y="525"/>
                </a:cxn>
                <a:cxn ang="0">
                  <a:pos x="405" y="488"/>
                </a:cxn>
                <a:cxn ang="0">
                  <a:pos x="376" y="432"/>
                </a:cxn>
                <a:cxn ang="0">
                  <a:pos x="434" y="263"/>
                </a:cxn>
                <a:cxn ang="0">
                  <a:pos x="397" y="197"/>
                </a:cxn>
                <a:cxn ang="0">
                  <a:pos x="472" y="181"/>
                </a:cxn>
                <a:cxn ang="0">
                  <a:pos x="519" y="237"/>
                </a:cxn>
                <a:cxn ang="0">
                  <a:pos x="449" y="417"/>
                </a:cxn>
                <a:cxn ang="0">
                  <a:pos x="528" y="415"/>
                </a:cxn>
                <a:cxn ang="0">
                  <a:pos x="454" y="589"/>
                </a:cxn>
                <a:cxn ang="0">
                  <a:pos x="405" y="656"/>
                </a:cxn>
                <a:cxn ang="0">
                  <a:pos x="411" y="681"/>
                </a:cxn>
                <a:cxn ang="0">
                  <a:pos x="544" y="543"/>
                </a:cxn>
                <a:cxn ang="0">
                  <a:pos x="540" y="288"/>
                </a:cxn>
                <a:cxn ang="0">
                  <a:pos x="559" y="194"/>
                </a:cxn>
                <a:cxn ang="0">
                  <a:pos x="578" y="137"/>
                </a:cxn>
                <a:cxn ang="0">
                  <a:pos x="625" y="230"/>
                </a:cxn>
                <a:cxn ang="0">
                  <a:pos x="614" y="339"/>
                </a:cxn>
                <a:cxn ang="0">
                  <a:pos x="626" y="447"/>
                </a:cxn>
                <a:cxn ang="0">
                  <a:pos x="687" y="571"/>
                </a:cxn>
                <a:cxn ang="0">
                  <a:pos x="644" y="631"/>
                </a:cxn>
                <a:cxn ang="0">
                  <a:pos x="596" y="883"/>
                </a:cxn>
                <a:cxn ang="0">
                  <a:pos x="506" y="958"/>
                </a:cxn>
                <a:cxn ang="0">
                  <a:pos x="479" y="936"/>
                </a:cxn>
                <a:cxn ang="0">
                  <a:pos x="479" y="889"/>
                </a:cxn>
                <a:cxn ang="0">
                  <a:pos x="200" y="830"/>
                </a:cxn>
                <a:cxn ang="0">
                  <a:pos x="106" y="801"/>
                </a:cxn>
                <a:cxn ang="0">
                  <a:pos x="200" y="625"/>
                </a:cxn>
                <a:cxn ang="0">
                  <a:pos x="210" y="716"/>
                </a:cxn>
                <a:cxn ang="0">
                  <a:pos x="121" y="809"/>
                </a:cxn>
                <a:cxn ang="0">
                  <a:pos x="612" y="358"/>
                </a:cxn>
                <a:cxn ang="0">
                  <a:pos x="473" y="45"/>
                </a:cxn>
                <a:cxn ang="0">
                  <a:pos x="480" y="0"/>
                </a:cxn>
                <a:cxn ang="0">
                  <a:pos x="561" y="91"/>
                </a:cxn>
              </a:cxnLst>
              <a:rect l="0" t="0" r="r" b="b"/>
              <a:pathLst>
                <a:path w="688" h="958">
                  <a:moveTo>
                    <a:pt x="479" y="889"/>
                  </a:moveTo>
                  <a:lnTo>
                    <a:pt x="481" y="883"/>
                  </a:lnTo>
                  <a:lnTo>
                    <a:pt x="483" y="878"/>
                  </a:lnTo>
                  <a:lnTo>
                    <a:pt x="487" y="875"/>
                  </a:lnTo>
                  <a:lnTo>
                    <a:pt x="490" y="870"/>
                  </a:lnTo>
                  <a:lnTo>
                    <a:pt x="492" y="865"/>
                  </a:lnTo>
                  <a:lnTo>
                    <a:pt x="494" y="860"/>
                  </a:lnTo>
                  <a:lnTo>
                    <a:pt x="495" y="855"/>
                  </a:lnTo>
                  <a:lnTo>
                    <a:pt x="496" y="849"/>
                  </a:lnTo>
                  <a:lnTo>
                    <a:pt x="495" y="845"/>
                  </a:lnTo>
                  <a:lnTo>
                    <a:pt x="494" y="840"/>
                  </a:lnTo>
                  <a:lnTo>
                    <a:pt x="496" y="826"/>
                  </a:lnTo>
                  <a:lnTo>
                    <a:pt x="503" y="804"/>
                  </a:lnTo>
                  <a:lnTo>
                    <a:pt x="510" y="777"/>
                  </a:lnTo>
                  <a:lnTo>
                    <a:pt x="519" y="748"/>
                  </a:lnTo>
                  <a:lnTo>
                    <a:pt x="522" y="734"/>
                  </a:lnTo>
                  <a:lnTo>
                    <a:pt x="525" y="720"/>
                  </a:lnTo>
                  <a:lnTo>
                    <a:pt x="526" y="708"/>
                  </a:lnTo>
                  <a:lnTo>
                    <a:pt x="526" y="697"/>
                  </a:lnTo>
                  <a:lnTo>
                    <a:pt x="525" y="692"/>
                  </a:lnTo>
                  <a:lnTo>
                    <a:pt x="525" y="688"/>
                  </a:lnTo>
                  <a:lnTo>
                    <a:pt x="523" y="684"/>
                  </a:lnTo>
                  <a:lnTo>
                    <a:pt x="522" y="681"/>
                  </a:lnTo>
                  <a:lnTo>
                    <a:pt x="519" y="679"/>
                  </a:lnTo>
                  <a:lnTo>
                    <a:pt x="516" y="676"/>
                  </a:lnTo>
                  <a:lnTo>
                    <a:pt x="512" y="675"/>
                  </a:lnTo>
                  <a:lnTo>
                    <a:pt x="508" y="675"/>
                  </a:lnTo>
                  <a:lnTo>
                    <a:pt x="498" y="685"/>
                  </a:lnTo>
                  <a:lnTo>
                    <a:pt x="489" y="693"/>
                  </a:lnTo>
                  <a:lnTo>
                    <a:pt x="479" y="701"/>
                  </a:lnTo>
                  <a:lnTo>
                    <a:pt x="470" y="707"/>
                  </a:lnTo>
                  <a:lnTo>
                    <a:pt x="459" y="714"/>
                  </a:lnTo>
                  <a:lnTo>
                    <a:pt x="448" y="718"/>
                  </a:lnTo>
                  <a:lnTo>
                    <a:pt x="436" y="721"/>
                  </a:lnTo>
                  <a:lnTo>
                    <a:pt x="426" y="724"/>
                  </a:lnTo>
                  <a:lnTo>
                    <a:pt x="402" y="729"/>
                  </a:lnTo>
                  <a:lnTo>
                    <a:pt x="378" y="732"/>
                  </a:lnTo>
                  <a:lnTo>
                    <a:pt x="355" y="733"/>
                  </a:lnTo>
                  <a:lnTo>
                    <a:pt x="331" y="735"/>
                  </a:lnTo>
                  <a:lnTo>
                    <a:pt x="325" y="740"/>
                  </a:lnTo>
                  <a:lnTo>
                    <a:pt x="319" y="750"/>
                  </a:lnTo>
                  <a:lnTo>
                    <a:pt x="312" y="761"/>
                  </a:lnTo>
                  <a:lnTo>
                    <a:pt x="305" y="775"/>
                  </a:lnTo>
                  <a:lnTo>
                    <a:pt x="293" y="807"/>
                  </a:lnTo>
                  <a:lnTo>
                    <a:pt x="279" y="839"/>
                  </a:lnTo>
                  <a:lnTo>
                    <a:pt x="272" y="855"/>
                  </a:lnTo>
                  <a:lnTo>
                    <a:pt x="265" y="868"/>
                  </a:lnTo>
                  <a:lnTo>
                    <a:pt x="258" y="880"/>
                  </a:lnTo>
                  <a:lnTo>
                    <a:pt x="252" y="890"/>
                  </a:lnTo>
                  <a:lnTo>
                    <a:pt x="249" y="893"/>
                  </a:lnTo>
                  <a:lnTo>
                    <a:pt x="246" y="896"/>
                  </a:lnTo>
                  <a:lnTo>
                    <a:pt x="243" y="898"/>
                  </a:lnTo>
                  <a:lnTo>
                    <a:pt x="240" y="898"/>
                  </a:lnTo>
                  <a:lnTo>
                    <a:pt x="238" y="898"/>
                  </a:lnTo>
                  <a:lnTo>
                    <a:pt x="235" y="897"/>
                  </a:lnTo>
                  <a:lnTo>
                    <a:pt x="232" y="895"/>
                  </a:lnTo>
                  <a:lnTo>
                    <a:pt x="230" y="891"/>
                  </a:lnTo>
                  <a:lnTo>
                    <a:pt x="224" y="894"/>
                  </a:lnTo>
                  <a:lnTo>
                    <a:pt x="220" y="894"/>
                  </a:lnTo>
                  <a:lnTo>
                    <a:pt x="217" y="894"/>
                  </a:lnTo>
                  <a:lnTo>
                    <a:pt x="216" y="893"/>
                  </a:lnTo>
                  <a:lnTo>
                    <a:pt x="215" y="892"/>
                  </a:lnTo>
                  <a:lnTo>
                    <a:pt x="215" y="890"/>
                  </a:lnTo>
                  <a:lnTo>
                    <a:pt x="215" y="880"/>
                  </a:lnTo>
                  <a:lnTo>
                    <a:pt x="218" y="867"/>
                  </a:lnTo>
                  <a:lnTo>
                    <a:pt x="222" y="854"/>
                  </a:lnTo>
                  <a:lnTo>
                    <a:pt x="223" y="842"/>
                  </a:lnTo>
                  <a:lnTo>
                    <a:pt x="222" y="838"/>
                  </a:lnTo>
                  <a:lnTo>
                    <a:pt x="220" y="834"/>
                  </a:lnTo>
                  <a:lnTo>
                    <a:pt x="215" y="832"/>
                  </a:lnTo>
                  <a:lnTo>
                    <a:pt x="210" y="832"/>
                  </a:lnTo>
                  <a:lnTo>
                    <a:pt x="208" y="828"/>
                  </a:lnTo>
                  <a:lnTo>
                    <a:pt x="206" y="827"/>
                  </a:lnTo>
                  <a:lnTo>
                    <a:pt x="202" y="828"/>
                  </a:lnTo>
                  <a:lnTo>
                    <a:pt x="200" y="830"/>
                  </a:lnTo>
                  <a:lnTo>
                    <a:pt x="195" y="838"/>
                  </a:lnTo>
                  <a:lnTo>
                    <a:pt x="194" y="843"/>
                  </a:lnTo>
                  <a:lnTo>
                    <a:pt x="184" y="846"/>
                  </a:lnTo>
                  <a:lnTo>
                    <a:pt x="176" y="851"/>
                  </a:lnTo>
                  <a:lnTo>
                    <a:pt x="166" y="858"/>
                  </a:lnTo>
                  <a:lnTo>
                    <a:pt x="155" y="864"/>
                  </a:lnTo>
                  <a:lnTo>
                    <a:pt x="134" y="878"/>
                  </a:lnTo>
                  <a:lnTo>
                    <a:pt x="112" y="891"/>
                  </a:lnTo>
                  <a:lnTo>
                    <a:pt x="100" y="895"/>
                  </a:lnTo>
                  <a:lnTo>
                    <a:pt x="90" y="898"/>
                  </a:lnTo>
                  <a:lnTo>
                    <a:pt x="83" y="899"/>
                  </a:lnTo>
                  <a:lnTo>
                    <a:pt x="78" y="899"/>
                  </a:lnTo>
                  <a:lnTo>
                    <a:pt x="73" y="899"/>
                  </a:lnTo>
                  <a:lnTo>
                    <a:pt x="66" y="898"/>
                  </a:lnTo>
                  <a:lnTo>
                    <a:pt x="61" y="897"/>
                  </a:lnTo>
                  <a:lnTo>
                    <a:pt x="55" y="895"/>
                  </a:lnTo>
                  <a:lnTo>
                    <a:pt x="49" y="892"/>
                  </a:lnTo>
                  <a:lnTo>
                    <a:pt x="44" y="889"/>
                  </a:lnTo>
                  <a:lnTo>
                    <a:pt x="38" y="883"/>
                  </a:lnTo>
                  <a:lnTo>
                    <a:pt x="33" y="878"/>
                  </a:lnTo>
                  <a:lnTo>
                    <a:pt x="28" y="872"/>
                  </a:lnTo>
                  <a:lnTo>
                    <a:pt x="22" y="864"/>
                  </a:lnTo>
                  <a:lnTo>
                    <a:pt x="22" y="858"/>
                  </a:lnTo>
                  <a:lnTo>
                    <a:pt x="23" y="850"/>
                  </a:lnTo>
                  <a:lnTo>
                    <a:pt x="25" y="842"/>
                  </a:lnTo>
                  <a:lnTo>
                    <a:pt x="29" y="832"/>
                  </a:lnTo>
                  <a:lnTo>
                    <a:pt x="36" y="813"/>
                  </a:lnTo>
                  <a:lnTo>
                    <a:pt x="46" y="792"/>
                  </a:lnTo>
                  <a:lnTo>
                    <a:pt x="70" y="745"/>
                  </a:lnTo>
                  <a:lnTo>
                    <a:pt x="96" y="697"/>
                  </a:lnTo>
                  <a:lnTo>
                    <a:pt x="108" y="675"/>
                  </a:lnTo>
                  <a:lnTo>
                    <a:pt x="119" y="654"/>
                  </a:lnTo>
                  <a:lnTo>
                    <a:pt x="127" y="636"/>
                  </a:lnTo>
                  <a:lnTo>
                    <a:pt x="134" y="621"/>
                  </a:lnTo>
                  <a:lnTo>
                    <a:pt x="135" y="616"/>
                  </a:lnTo>
                  <a:lnTo>
                    <a:pt x="136" y="610"/>
                  </a:lnTo>
                  <a:lnTo>
                    <a:pt x="136" y="606"/>
                  </a:lnTo>
                  <a:lnTo>
                    <a:pt x="135" y="603"/>
                  </a:lnTo>
                  <a:lnTo>
                    <a:pt x="133" y="601"/>
                  </a:lnTo>
                  <a:lnTo>
                    <a:pt x="129" y="600"/>
                  </a:lnTo>
                  <a:lnTo>
                    <a:pt x="124" y="601"/>
                  </a:lnTo>
                  <a:lnTo>
                    <a:pt x="119" y="603"/>
                  </a:lnTo>
                  <a:lnTo>
                    <a:pt x="103" y="613"/>
                  </a:lnTo>
                  <a:lnTo>
                    <a:pt x="88" y="622"/>
                  </a:lnTo>
                  <a:lnTo>
                    <a:pt x="75" y="629"/>
                  </a:lnTo>
                  <a:lnTo>
                    <a:pt x="63" y="635"/>
                  </a:lnTo>
                  <a:lnTo>
                    <a:pt x="51" y="639"/>
                  </a:lnTo>
                  <a:lnTo>
                    <a:pt x="41" y="641"/>
                  </a:lnTo>
                  <a:lnTo>
                    <a:pt x="33" y="643"/>
                  </a:lnTo>
                  <a:lnTo>
                    <a:pt x="26" y="643"/>
                  </a:lnTo>
                  <a:lnTo>
                    <a:pt x="20" y="642"/>
                  </a:lnTo>
                  <a:lnTo>
                    <a:pt x="15" y="640"/>
                  </a:lnTo>
                  <a:lnTo>
                    <a:pt x="9" y="638"/>
                  </a:lnTo>
                  <a:lnTo>
                    <a:pt x="6" y="634"/>
                  </a:lnTo>
                  <a:lnTo>
                    <a:pt x="4" y="629"/>
                  </a:lnTo>
                  <a:lnTo>
                    <a:pt x="2" y="624"/>
                  </a:lnTo>
                  <a:lnTo>
                    <a:pt x="1" y="619"/>
                  </a:lnTo>
                  <a:lnTo>
                    <a:pt x="0" y="613"/>
                  </a:lnTo>
                  <a:lnTo>
                    <a:pt x="0" y="607"/>
                  </a:lnTo>
                  <a:lnTo>
                    <a:pt x="1" y="601"/>
                  </a:lnTo>
                  <a:lnTo>
                    <a:pt x="3" y="594"/>
                  </a:lnTo>
                  <a:lnTo>
                    <a:pt x="4" y="588"/>
                  </a:lnTo>
                  <a:lnTo>
                    <a:pt x="9" y="575"/>
                  </a:lnTo>
                  <a:lnTo>
                    <a:pt x="16" y="563"/>
                  </a:lnTo>
                  <a:lnTo>
                    <a:pt x="19" y="558"/>
                  </a:lnTo>
                  <a:lnTo>
                    <a:pt x="23" y="554"/>
                  </a:lnTo>
                  <a:lnTo>
                    <a:pt x="28" y="549"/>
                  </a:lnTo>
                  <a:lnTo>
                    <a:pt x="32" y="546"/>
                  </a:lnTo>
                  <a:lnTo>
                    <a:pt x="36" y="544"/>
                  </a:lnTo>
                  <a:lnTo>
                    <a:pt x="40" y="543"/>
                  </a:lnTo>
                  <a:lnTo>
                    <a:pt x="45" y="543"/>
                  </a:lnTo>
                  <a:lnTo>
                    <a:pt x="49" y="543"/>
                  </a:lnTo>
                  <a:lnTo>
                    <a:pt x="76" y="520"/>
                  </a:lnTo>
                  <a:lnTo>
                    <a:pt x="109" y="493"/>
                  </a:lnTo>
                  <a:lnTo>
                    <a:pt x="126" y="478"/>
                  </a:lnTo>
                  <a:lnTo>
                    <a:pt x="143" y="462"/>
                  </a:lnTo>
                  <a:lnTo>
                    <a:pt x="162" y="445"/>
                  </a:lnTo>
                  <a:lnTo>
                    <a:pt x="178" y="428"/>
                  </a:lnTo>
                  <a:lnTo>
                    <a:pt x="193" y="410"/>
                  </a:lnTo>
                  <a:lnTo>
                    <a:pt x="207" y="392"/>
                  </a:lnTo>
                  <a:lnTo>
                    <a:pt x="212" y="382"/>
                  </a:lnTo>
                  <a:lnTo>
                    <a:pt x="217" y="372"/>
                  </a:lnTo>
                  <a:lnTo>
                    <a:pt x="223" y="363"/>
                  </a:lnTo>
                  <a:lnTo>
                    <a:pt x="227" y="353"/>
                  </a:lnTo>
                  <a:lnTo>
                    <a:pt x="229" y="344"/>
                  </a:lnTo>
                  <a:lnTo>
                    <a:pt x="232" y="333"/>
                  </a:lnTo>
                  <a:lnTo>
                    <a:pt x="234" y="323"/>
                  </a:lnTo>
                  <a:lnTo>
                    <a:pt x="235" y="313"/>
                  </a:lnTo>
                  <a:lnTo>
                    <a:pt x="234" y="303"/>
                  </a:lnTo>
                  <a:lnTo>
                    <a:pt x="232" y="292"/>
                  </a:lnTo>
                  <a:lnTo>
                    <a:pt x="229" y="283"/>
                  </a:lnTo>
                  <a:lnTo>
                    <a:pt x="226" y="272"/>
                  </a:lnTo>
                  <a:lnTo>
                    <a:pt x="218" y="281"/>
                  </a:lnTo>
                  <a:lnTo>
                    <a:pt x="201" y="304"/>
                  </a:lnTo>
                  <a:lnTo>
                    <a:pt x="177" y="338"/>
                  </a:lnTo>
                  <a:lnTo>
                    <a:pt x="148" y="377"/>
                  </a:lnTo>
                  <a:lnTo>
                    <a:pt x="118" y="414"/>
                  </a:lnTo>
                  <a:lnTo>
                    <a:pt x="90" y="446"/>
                  </a:lnTo>
                  <a:lnTo>
                    <a:pt x="78" y="459"/>
                  </a:lnTo>
                  <a:lnTo>
                    <a:pt x="67" y="467"/>
                  </a:lnTo>
                  <a:lnTo>
                    <a:pt x="63" y="470"/>
                  </a:lnTo>
                  <a:lnTo>
                    <a:pt x="59" y="472"/>
                  </a:lnTo>
                  <a:lnTo>
                    <a:pt x="55" y="473"/>
                  </a:lnTo>
                  <a:lnTo>
                    <a:pt x="53" y="472"/>
                  </a:lnTo>
                  <a:lnTo>
                    <a:pt x="52" y="452"/>
                  </a:lnTo>
                  <a:lnTo>
                    <a:pt x="53" y="434"/>
                  </a:lnTo>
                  <a:lnTo>
                    <a:pt x="54" y="425"/>
                  </a:lnTo>
                  <a:lnTo>
                    <a:pt x="58" y="413"/>
                  </a:lnTo>
                  <a:lnTo>
                    <a:pt x="62" y="401"/>
                  </a:lnTo>
                  <a:lnTo>
                    <a:pt x="69" y="387"/>
                  </a:lnTo>
                  <a:lnTo>
                    <a:pt x="73" y="374"/>
                  </a:lnTo>
                  <a:lnTo>
                    <a:pt x="80" y="356"/>
                  </a:lnTo>
                  <a:lnTo>
                    <a:pt x="90" y="333"/>
                  </a:lnTo>
                  <a:lnTo>
                    <a:pt x="102" y="306"/>
                  </a:lnTo>
                  <a:lnTo>
                    <a:pt x="129" y="245"/>
                  </a:lnTo>
                  <a:lnTo>
                    <a:pt x="162" y="179"/>
                  </a:lnTo>
                  <a:lnTo>
                    <a:pt x="193" y="115"/>
                  </a:lnTo>
                  <a:lnTo>
                    <a:pt x="220" y="62"/>
                  </a:lnTo>
                  <a:lnTo>
                    <a:pt x="238" y="23"/>
                  </a:lnTo>
                  <a:lnTo>
                    <a:pt x="243" y="8"/>
                  </a:lnTo>
                  <a:lnTo>
                    <a:pt x="244" y="6"/>
                  </a:lnTo>
                  <a:lnTo>
                    <a:pt x="246" y="4"/>
                  </a:lnTo>
                  <a:lnTo>
                    <a:pt x="249" y="3"/>
                  </a:lnTo>
                  <a:lnTo>
                    <a:pt x="252" y="3"/>
                  </a:lnTo>
                  <a:lnTo>
                    <a:pt x="260" y="4"/>
                  </a:lnTo>
                  <a:lnTo>
                    <a:pt x="270" y="7"/>
                  </a:lnTo>
                  <a:lnTo>
                    <a:pt x="281" y="13"/>
                  </a:lnTo>
                  <a:lnTo>
                    <a:pt x="291" y="19"/>
                  </a:lnTo>
                  <a:lnTo>
                    <a:pt x="302" y="29"/>
                  </a:lnTo>
                  <a:lnTo>
                    <a:pt x="312" y="38"/>
                  </a:lnTo>
                  <a:lnTo>
                    <a:pt x="316" y="45"/>
                  </a:lnTo>
                  <a:lnTo>
                    <a:pt x="319" y="51"/>
                  </a:lnTo>
                  <a:lnTo>
                    <a:pt x="323" y="58"/>
                  </a:lnTo>
                  <a:lnTo>
                    <a:pt x="326" y="64"/>
                  </a:lnTo>
                  <a:lnTo>
                    <a:pt x="328" y="71"/>
                  </a:lnTo>
                  <a:lnTo>
                    <a:pt x="329" y="79"/>
                  </a:lnTo>
                  <a:lnTo>
                    <a:pt x="329" y="86"/>
                  </a:lnTo>
                  <a:lnTo>
                    <a:pt x="329" y="94"/>
                  </a:lnTo>
                  <a:lnTo>
                    <a:pt x="327" y="102"/>
                  </a:lnTo>
                  <a:lnTo>
                    <a:pt x="325" y="111"/>
                  </a:lnTo>
                  <a:lnTo>
                    <a:pt x="320" y="119"/>
                  </a:lnTo>
                  <a:lnTo>
                    <a:pt x="316" y="128"/>
                  </a:lnTo>
                  <a:lnTo>
                    <a:pt x="310" y="137"/>
                  </a:lnTo>
                  <a:lnTo>
                    <a:pt x="302" y="145"/>
                  </a:lnTo>
                  <a:lnTo>
                    <a:pt x="294" y="155"/>
                  </a:lnTo>
                  <a:lnTo>
                    <a:pt x="283" y="163"/>
                  </a:lnTo>
                  <a:lnTo>
                    <a:pt x="279" y="173"/>
                  </a:lnTo>
                  <a:lnTo>
                    <a:pt x="274" y="183"/>
                  </a:lnTo>
                  <a:lnTo>
                    <a:pt x="272" y="195"/>
                  </a:lnTo>
                  <a:lnTo>
                    <a:pt x="270" y="207"/>
                  </a:lnTo>
                  <a:lnTo>
                    <a:pt x="268" y="220"/>
                  </a:lnTo>
                  <a:lnTo>
                    <a:pt x="268" y="231"/>
                  </a:lnTo>
                  <a:lnTo>
                    <a:pt x="268" y="244"/>
                  </a:lnTo>
                  <a:lnTo>
                    <a:pt x="269" y="257"/>
                  </a:lnTo>
                  <a:lnTo>
                    <a:pt x="271" y="269"/>
                  </a:lnTo>
                  <a:lnTo>
                    <a:pt x="274" y="281"/>
                  </a:lnTo>
                  <a:lnTo>
                    <a:pt x="280" y="292"/>
                  </a:lnTo>
                  <a:lnTo>
                    <a:pt x="285" y="302"/>
                  </a:lnTo>
                  <a:lnTo>
                    <a:pt x="293" y="310"/>
                  </a:lnTo>
                  <a:lnTo>
                    <a:pt x="301" y="318"/>
                  </a:lnTo>
                  <a:lnTo>
                    <a:pt x="305" y="322"/>
                  </a:lnTo>
                  <a:lnTo>
                    <a:pt x="311" y="324"/>
                  </a:lnTo>
                  <a:lnTo>
                    <a:pt x="316" y="328"/>
                  </a:lnTo>
                  <a:lnTo>
                    <a:pt x="323" y="329"/>
                  </a:lnTo>
                  <a:lnTo>
                    <a:pt x="326" y="335"/>
                  </a:lnTo>
                  <a:lnTo>
                    <a:pt x="328" y="341"/>
                  </a:lnTo>
                  <a:lnTo>
                    <a:pt x="330" y="348"/>
                  </a:lnTo>
                  <a:lnTo>
                    <a:pt x="331" y="355"/>
                  </a:lnTo>
                  <a:lnTo>
                    <a:pt x="331" y="363"/>
                  </a:lnTo>
                  <a:lnTo>
                    <a:pt x="330" y="371"/>
                  </a:lnTo>
                  <a:lnTo>
                    <a:pt x="329" y="380"/>
                  </a:lnTo>
                  <a:lnTo>
                    <a:pt x="327" y="388"/>
                  </a:lnTo>
                  <a:lnTo>
                    <a:pt x="321" y="406"/>
                  </a:lnTo>
                  <a:lnTo>
                    <a:pt x="315" y="426"/>
                  </a:lnTo>
                  <a:lnTo>
                    <a:pt x="306" y="446"/>
                  </a:lnTo>
                  <a:lnTo>
                    <a:pt x="299" y="467"/>
                  </a:lnTo>
                  <a:lnTo>
                    <a:pt x="291" y="489"/>
                  </a:lnTo>
                  <a:lnTo>
                    <a:pt x="284" y="511"/>
                  </a:lnTo>
                  <a:lnTo>
                    <a:pt x="277" y="532"/>
                  </a:lnTo>
                  <a:lnTo>
                    <a:pt x="273" y="555"/>
                  </a:lnTo>
                  <a:lnTo>
                    <a:pt x="271" y="565"/>
                  </a:lnTo>
                  <a:lnTo>
                    <a:pt x="271" y="577"/>
                  </a:lnTo>
                  <a:lnTo>
                    <a:pt x="270" y="588"/>
                  </a:lnTo>
                  <a:lnTo>
                    <a:pt x="271" y="599"/>
                  </a:lnTo>
                  <a:lnTo>
                    <a:pt x="273" y="609"/>
                  </a:lnTo>
                  <a:lnTo>
                    <a:pt x="275" y="620"/>
                  </a:lnTo>
                  <a:lnTo>
                    <a:pt x="279" y="631"/>
                  </a:lnTo>
                  <a:lnTo>
                    <a:pt x="283" y="640"/>
                  </a:lnTo>
                  <a:lnTo>
                    <a:pt x="290" y="641"/>
                  </a:lnTo>
                  <a:lnTo>
                    <a:pt x="296" y="643"/>
                  </a:lnTo>
                  <a:lnTo>
                    <a:pt x="300" y="647"/>
                  </a:lnTo>
                  <a:lnTo>
                    <a:pt x="304" y="650"/>
                  </a:lnTo>
                  <a:lnTo>
                    <a:pt x="310" y="659"/>
                  </a:lnTo>
                  <a:lnTo>
                    <a:pt x="313" y="667"/>
                  </a:lnTo>
                  <a:lnTo>
                    <a:pt x="314" y="670"/>
                  </a:lnTo>
                  <a:lnTo>
                    <a:pt x="316" y="672"/>
                  </a:lnTo>
                  <a:lnTo>
                    <a:pt x="318" y="673"/>
                  </a:lnTo>
                  <a:lnTo>
                    <a:pt x="321" y="672"/>
                  </a:lnTo>
                  <a:lnTo>
                    <a:pt x="325" y="669"/>
                  </a:lnTo>
                  <a:lnTo>
                    <a:pt x="329" y="664"/>
                  </a:lnTo>
                  <a:lnTo>
                    <a:pt x="334" y="655"/>
                  </a:lnTo>
                  <a:lnTo>
                    <a:pt x="342" y="644"/>
                  </a:lnTo>
                  <a:lnTo>
                    <a:pt x="343" y="639"/>
                  </a:lnTo>
                  <a:lnTo>
                    <a:pt x="344" y="633"/>
                  </a:lnTo>
                  <a:lnTo>
                    <a:pt x="346" y="626"/>
                  </a:lnTo>
                  <a:lnTo>
                    <a:pt x="349" y="620"/>
                  </a:lnTo>
                  <a:lnTo>
                    <a:pt x="357" y="607"/>
                  </a:lnTo>
                  <a:lnTo>
                    <a:pt x="367" y="593"/>
                  </a:lnTo>
                  <a:lnTo>
                    <a:pt x="387" y="564"/>
                  </a:lnTo>
                  <a:lnTo>
                    <a:pt x="407" y="537"/>
                  </a:lnTo>
                  <a:lnTo>
                    <a:pt x="415" y="525"/>
                  </a:lnTo>
                  <a:lnTo>
                    <a:pt x="422" y="513"/>
                  </a:lnTo>
                  <a:lnTo>
                    <a:pt x="424" y="509"/>
                  </a:lnTo>
                  <a:lnTo>
                    <a:pt x="426" y="504"/>
                  </a:lnTo>
                  <a:lnTo>
                    <a:pt x="427" y="500"/>
                  </a:lnTo>
                  <a:lnTo>
                    <a:pt x="427" y="496"/>
                  </a:lnTo>
                  <a:lnTo>
                    <a:pt x="426" y="493"/>
                  </a:lnTo>
                  <a:lnTo>
                    <a:pt x="423" y="491"/>
                  </a:lnTo>
                  <a:lnTo>
                    <a:pt x="421" y="489"/>
                  </a:lnTo>
                  <a:lnTo>
                    <a:pt x="417" y="488"/>
                  </a:lnTo>
                  <a:lnTo>
                    <a:pt x="412" y="488"/>
                  </a:lnTo>
                  <a:lnTo>
                    <a:pt x="405" y="488"/>
                  </a:lnTo>
                  <a:lnTo>
                    <a:pt x="397" y="489"/>
                  </a:lnTo>
                  <a:lnTo>
                    <a:pt x="388" y="491"/>
                  </a:lnTo>
                  <a:lnTo>
                    <a:pt x="382" y="489"/>
                  </a:lnTo>
                  <a:lnTo>
                    <a:pt x="376" y="486"/>
                  </a:lnTo>
                  <a:lnTo>
                    <a:pt x="373" y="482"/>
                  </a:lnTo>
                  <a:lnTo>
                    <a:pt x="371" y="478"/>
                  </a:lnTo>
                  <a:lnTo>
                    <a:pt x="369" y="472"/>
                  </a:lnTo>
                  <a:lnTo>
                    <a:pt x="369" y="465"/>
                  </a:lnTo>
                  <a:lnTo>
                    <a:pt x="370" y="458"/>
                  </a:lnTo>
                  <a:lnTo>
                    <a:pt x="371" y="450"/>
                  </a:lnTo>
                  <a:lnTo>
                    <a:pt x="376" y="432"/>
                  </a:lnTo>
                  <a:lnTo>
                    <a:pt x="384" y="413"/>
                  </a:lnTo>
                  <a:lnTo>
                    <a:pt x="392" y="393"/>
                  </a:lnTo>
                  <a:lnTo>
                    <a:pt x="402" y="371"/>
                  </a:lnTo>
                  <a:lnTo>
                    <a:pt x="412" y="350"/>
                  </a:lnTo>
                  <a:lnTo>
                    <a:pt x="420" y="329"/>
                  </a:lnTo>
                  <a:lnTo>
                    <a:pt x="428" y="309"/>
                  </a:lnTo>
                  <a:lnTo>
                    <a:pt x="433" y="291"/>
                  </a:lnTo>
                  <a:lnTo>
                    <a:pt x="434" y="284"/>
                  </a:lnTo>
                  <a:lnTo>
                    <a:pt x="435" y="276"/>
                  </a:lnTo>
                  <a:lnTo>
                    <a:pt x="435" y="270"/>
                  </a:lnTo>
                  <a:lnTo>
                    <a:pt x="434" y="263"/>
                  </a:lnTo>
                  <a:lnTo>
                    <a:pt x="432" y="258"/>
                  </a:lnTo>
                  <a:lnTo>
                    <a:pt x="429" y="255"/>
                  </a:lnTo>
                  <a:lnTo>
                    <a:pt x="423" y="252"/>
                  </a:lnTo>
                  <a:lnTo>
                    <a:pt x="418" y="250"/>
                  </a:lnTo>
                  <a:lnTo>
                    <a:pt x="409" y="240"/>
                  </a:lnTo>
                  <a:lnTo>
                    <a:pt x="403" y="231"/>
                  </a:lnTo>
                  <a:lnTo>
                    <a:pt x="398" y="223"/>
                  </a:lnTo>
                  <a:lnTo>
                    <a:pt x="395" y="215"/>
                  </a:lnTo>
                  <a:lnTo>
                    <a:pt x="394" y="209"/>
                  </a:lnTo>
                  <a:lnTo>
                    <a:pt x="394" y="203"/>
                  </a:lnTo>
                  <a:lnTo>
                    <a:pt x="397" y="197"/>
                  </a:lnTo>
                  <a:lnTo>
                    <a:pt x="400" y="192"/>
                  </a:lnTo>
                  <a:lnTo>
                    <a:pt x="404" y="189"/>
                  </a:lnTo>
                  <a:lnTo>
                    <a:pt x="409" y="186"/>
                  </a:lnTo>
                  <a:lnTo>
                    <a:pt x="416" y="182"/>
                  </a:lnTo>
                  <a:lnTo>
                    <a:pt x="422" y="180"/>
                  </a:lnTo>
                  <a:lnTo>
                    <a:pt x="430" y="179"/>
                  </a:lnTo>
                  <a:lnTo>
                    <a:pt x="437" y="178"/>
                  </a:lnTo>
                  <a:lnTo>
                    <a:pt x="446" y="178"/>
                  </a:lnTo>
                  <a:lnTo>
                    <a:pt x="454" y="178"/>
                  </a:lnTo>
                  <a:lnTo>
                    <a:pt x="463" y="179"/>
                  </a:lnTo>
                  <a:lnTo>
                    <a:pt x="472" y="181"/>
                  </a:lnTo>
                  <a:lnTo>
                    <a:pt x="479" y="183"/>
                  </a:lnTo>
                  <a:lnTo>
                    <a:pt x="488" y="186"/>
                  </a:lnTo>
                  <a:lnTo>
                    <a:pt x="494" y="190"/>
                  </a:lnTo>
                  <a:lnTo>
                    <a:pt x="502" y="193"/>
                  </a:lnTo>
                  <a:lnTo>
                    <a:pt x="507" y="198"/>
                  </a:lnTo>
                  <a:lnTo>
                    <a:pt x="512" y="203"/>
                  </a:lnTo>
                  <a:lnTo>
                    <a:pt x="516" y="209"/>
                  </a:lnTo>
                  <a:lnTo>
                    <a:pt x="519" y="215"/>
                  </a:lnTo>
                  <a:lnTo>
                    <a:pt x="520" y="222"/>
                  </a:lnTo>
                  <a:lnTo>
                    <a:pt x="520" y="229"/>
                  </a:lnTo>
                  <a:lnTo>
                    <a:pt x="519" y="237"/>
                  </a:lnTo>
                  <a:lnTo>
                    <a:pt x="516" y="245"/>
                  </a:lnTo>
                  <a:lnTo>
                    <a:pt x="510" y="254"/>
                  </a:lnTo>
                  <a:lnTo>
                    <a:pt x="503" y="263"/>
                  </a:lnTo>
                  <a:lnTo>
                    <a:pt x="500" y="270"/>
                  </a:lnTo>
                  <a:lnTo>
                    <a:pt x="492" y="288"/>
                  </a:lnTo>
                  <a:lnTo>
                    <a:pt x="482" y="314"/>
                  </a:lnTo>
                  <a:lnTo>
                    <a:pt x="471" y="344"/>
                  </a:lnTo>
                  <a:lnTo>
                    <a:pt x="460" y="372"/>
                  </a:lnTo>
                  <a:lnTo>
                    <a:pt x="452" y="399"/>
                  </a:lnTo>
                  <a:lnTo>
                    <a:pt x="450" y="409"/>
                  </a:lnTo>
                  <a:lnTo>
                    <a:pt x="449" y="417"/>
                  </a:lnTo>
                  <a:lnTo>
                    <a:pt x="449" y="420"/>
                  </a:lnTo>
                  <a:lnTo>
                    <a:pt x="449" y="424"/>
                  </a:lnTo>
                  <a:lnTo>
                    <a:pt x="450" y="425"/>
                  </a:lnTo>
                  <a:lnTo>
                    <a:pt x="451" y="426"/>
                  </a:lnTo>
                  <a:lnTo>
                    <a:pt x="468" y="420"/>
                  </a:lnTo>
                  <a:lnTo>
                    <a:pt x="483" y="416"/>
                  </a:lnTo>
                  <a:lnTo>
                    <a:pt x="495" y="413"/>
                  </a:lnTo>
                  <a:lnTo>
                    <a:pt x="507" y="412"/>
                  </a:lnTo>
                  <a:lnTo>
                    <a:pt x="516" y="412"/>
                  </a:lnTo>
                  <a:lnTo>
                    <a:pt x="523" y="413"/>
                  </a:lnTo>
                  <a:lnTo>
                    <a:pt x="528" y="415"/>
                  </a:lnTo>
                  <a:lnTo>
                    <a:pt x="533" y="418"/>
                  </a:lnTo>
                  <a:lnTo>
                    <a:pt x="535" y="424"/>
                  </a:lnTo>
                  <a:lnTo>
                    <a:pt x="536" y="428"/>
                  </a:lnTo>
                  <a:lnTo>
                    <a:pt x="536" y="434"/>
                  </a:lnTo>
                  <a:lnTo>
                    <a:pt x="536" y="441"/>
                  </a:lnTo>
                  <a:lnTo>
                    <a:pt x="531" y="457"/>
                  </a:lnTo>
                  <a:lnTo>
                    <a:pt x="523" y="474"/>
                  </a:lnTo>
                  <a:lnTo>
                    <a:pt x="501" y="513"/>
                  </a:lnTo>
                  <a:lnTo>
                    <a:pt x="476" y="553"/>
                  </a:lnTo>
                  <a:lnTo>
                    <a:pt x="464" y="572"/>
                  </a:lnTo>
                  <a:lnTo>
                    <a:pt x="454" y="589"/>
                  </a:lnTo>
                  <a:lnTo>
                    <a:pt x="451" y="597"/>
                  </a:lnTo>
                  <a:lnTo>
                    <a:pt x="448" y="604"/>
                  </a:lnTo>
                  <a:lnTo>
                    <a:pt x="446" y="610"/>
                  </a:lnTo>
                  <a:lnTo>
                    <a:pt x="445" y="617"/>
                  </a:lnTo>
                  <a:lnTo>
                    <a:pt x="442" y="622"/>
                  </a:lnTo>
                  <a:lnTo>
                    <a:pt x="438" y="627"/>
                  </a:lnTo>
                  <a:lnTo>
                    <a:pt x="435" y="633"/>
                  </a:lnTo>
                  <a:lnTo>
                    <a:pt x="431" y="637"/>
                  </a:lnTo>
                  <a:lnTo>
                    <a:pt x="423" y="644"/>
                  </a:lnTo>
                  <a:lnTo>
                    <a:pt x="414" y="650"/>
                  </a:lnTo>
                  <a:lnTo>
                    <a:pt x="405" y="656"/>
                  </a:lnTo>
                  <a:lnTo>
                    <a:pt x="395" y="661"/>
                  </a:lnTo>
                  <a:lnTo>
                    <a:pt x="386" y="668"/>
                  </a:lnTo>
                  <a:lnTo>
                    <a:pt x="377" y="676"/>
                  </a:lnTo>
                  <a:lnTo>
                    <a:pt x="379" y="680"/>
                  </a:lnTo>
                  <a:lnTo>
                    <a:pt x="382" y="683"/>
                  </a:lnTo>
                  <a:lnTo>
                    <a:pt x="385" y="685"/>
                  </a:lnTo>
                  <a:lnTo>
                    <a:pt x="389" y="686"/>
                  </a:lnTo>
                  <a:lnTo>
                    <a:pt x="394" y="686"/>
                  </a:lnTo>
                  <a:lnTo>
                    <a:pt x="399" y="685"/>
                  </a:lnTo>
                  <a:lnTo>
                    <a:pt x="405" y="683"/>
                  </a:lnTo>
                  <a:lnTo>
                    <a:pt x="411" y="681"/>
                  </a:lnTo>
                  <a:lnTo>
                    <a:pt x="424" y="673"/>
                  </a:lnTo>
                  <a:lnTo>
                    <a:pt x="438" y="664"/>
                  </a:lnTo>
                  <a:lnTo>
                    <a:pt x="453" y="652"/>
                  </a:lnTo>
                  <a:lnTo>
                    <a:pt x="468" y="638"/>
                  </a:lnTo>
                  <a:lnTo>
                    <a:pt x="483" y="624"/>
                  </a:lnTo>
                  <a:lnTo>
                    <a:pt x="497" y="609"/>
                  </a:lnTo>
                  <a:lnTo>
                    <a:pt x="510" y="593"/>
                  </a:lnTo>
                  <a:lnTo>
                    <a:pt x="523" y="578"/>
                  </a:lnTo>
                  <a:lnTo>
                    <a:pt x="533" y="563"/>
                  </a:lnTo>
                  <a:lnTo>
                    <a:pt x="540" y="549"/>
                  </a:lnTo>
                  <a:lnTo>
                    <a:pt x="544" y="543"/>
                  </a:lnTo>
                  <a:lnTo>
                    <a:pt x="546" y="537"/>
                  </a:lnTo>
                  <a:lnTo>
                    <a:pt x="548" y="531"/>
                  </a:lnTo>
                  <a:lnTo>
                    <a:pt x="548" y="526"/>
                  </a:lnTo>
                  <a:lnTo>
                    <a:pt x="550" y="522"/>
                  </a:lnTo>
                  <a:lnTo>
                    <a:pt x="551" y="512"/>
                  </a:lnTo>
                  <a:lnTo>
                    <a:pt x="551" y="498"/>
                  </a:lnTo>
                  <a:lnTo>
                    <a:pt x="551" y="481"/>
                  </a:lnTo>
                  <a:lnTo>
                    <a:pt x="549" y="436"/>
                  </a:lnTo>
                  <a:lnTo>
                    <a:pt x="547" y="386"/>
                  </a:lnTo>
                  <a:lnTo>
                    <a:pt x="544" y="335"/>
                  </a:lnTo>
                  <a:lnTo>
                    <a:pt x="540" y="288"/>
                  </a:lnTo>
                  <a:lnTo>
                    <a:pt x="539" y="253"/>
                  </a:lnTo>
                  <a:lnTo>
                    <a:pt x="539" y="233"/>
                  </a:lnTo>
                  <a:lnTo>
                    <a:pt x="542" y="225"/>
                  </a:lnTo>
                  <a:lnTo>
                    <a:pt x="546" y="215"/>
                  </a:lnTo>
                  <a:lnTo>
                    <a:pt x="547" y="206"/>
                  </a:lnTo>
                  <a:lnTo>
                    <a:pt x="548" y="196"/>
                  </a:lnTo>
                  <a:lnTo>
                    <a:pt x="549" y="190"/>
                  </a:lnTo>
                  <a:lnTo>
                    <a:pt x="550" y="187"/>
                  </a:lnTo>
                  <a:lnTo>
                    <a:pt x="552" y="189"/>
                  </a:lnTo>
                  <a:lnTo>
                    <a:pt x="555" y="196"/>
                  </a:lnTo>
                  <a:lnTo>
                    <a:pt x="559" y="194"/>
                  </a:lnTo>
                  <a:lnTo>
                    <a:pt x="561" y="189"/>
                  </a:lnTo>
                  <a:lnTo>
                    <a:pt x="562" y="183"/>
                  </a:lnTo>
                  <a:lnTo>
                    <a:pt x="564" y="176"/>
                  </a:lnTo>
                  <a:lnTo>
                    <a:pt x="566" y="160"/>
                  </a:lnTo>
                  <a:lnTo>
                    <a:pt x="568" y="144"/>
                  </a:lnTo>
                  <a:lnTo>
                    <a:pt x="569" y="138"/>
                  </a:lnTo>
                  <a:lnTo>
                    <a:pt x="570" y="133"/>
                  </a:lnTo>
                  <a:lnTo>
                    <a:pt x="571" y="130"/>
                  </a:lnTo>
                  <a:lnTo>
                    <a:pt x="574" y="129"/>
                  </a:lnTo>
                  <a:lnTo>
                    <a:pt x="576" y="131"/>
                  </a:lnTo>
                  <a:lnTo>
                    <a:pt x="578" y="137"/>
                  </a:lnTo>
                  <a:lnTo>
                    <a:pt x="581" y="145"/>
                  </a:lnTo>
                  <a:lnTo>
                    <a:pt x="585" y="159"/>
                  </a:lnTo>
                  <a:lnTo>
                    <a:pt x="590" y="160"/>
                  </a:lnTo>
                  <a:lnTo>
                    <a:pt x="594" y="162"/>
                  </a:lnTo>
                  <a:lnTo>
                    <a:pt x="598" y="165"/>
                  </a:lnTo>
                  <a:lnTo>
                    <a:pt x="601" y="169"/>
                  </a:lnTo>
                  <a:lnTo>
                    <a:pt x="608" y="178"/>
                  </a:lnTo>
                  <a:lnTo>
                    <a:pt x="614" y="189"/>
                  </a:lnTo>
                  <a:lnTo>
                    <a:pt x="619" y="202"/>
                  </a:lnTo>
                  <a:lnTo>
                    <a:pt x="622" y="215"/>
                  </a:lnTo>
                  <a:lnTo>
                    <a:pt x="625" y="230"/>
                  </a:lnTo>
                  <a:lnTo>
                    <a:pt x="627" y="245"/>
                  </a:lnTo>
                  <a:lnTo>
                    <a:pt x="628" y="261"/>
                  </a:lnTo>
                  <a:lnTo>
                    <a:pt x="628" y="277"/>
                  </a:lnTo>
                  <a:lnTo>
                    <a:pt x="627" y="292"/>
                  </a:lnTo>
                  <a:lnTo>
                    <a:pt x="627" y="306"/>
                  </a:lnTo>
                  <a:lnTo>
                    <a:pt x="625" y="319"/>
                  </a:lnTo>
                  <a:lnTo>
                    <a:pt x="623" y="331"/>
                  </a:lnTo>
                  <a:lnTo>
                    <a:pt x="621" y="340"/>
                  </a:lnTo>
                  <a:lnTo>
                    <a:pt x="618" y="348"/>
                  </a:lnTo>
                  <a:lnTo>
                    <a:pt x="616" y="341"/>
                  </a:lnTo>
                  <a:lnTo>
                    <a:pt x="614" y="339"/>
                  </a:lnTo>
                  <a:lnTo>
                    <a:pt x="613" y="340"/>
                  </a:lnTo>
                  <a:lnTo>
                    <a:pt x="613" y="345"/>
                  </a:lnTo>
                  <a:lnTo>
                    <a:pt x="612" y="358"/>
                  </a:lnTo>
                  <a:lnTo>
                    <a:pt x="613" y="374"/>
                  </a:lnTo>
                  <a:lnTo>
                    <a:pt x="613" y="387"/>
                  </a:lnTo>
                  <a:lnTo>
                    <a:pt x="614" y="392"/>
                  </a:lnTo>
                  <a:lnTo>
                    <a:pt x="616" y="382"/>
                  </a:lnTo>
                  <a:lnTo>
                    <a:pt x="618" y="351"/>
                  </a:lnTo>
                  <a:lnTo>
                    <a:pt x="622" y="389"/>
                  </a:lnTo>
                  <a:lnTo>
                    <a:pt x="625" y="421"/>
                  </a:lnTo>
                  <a:lnTo>
                    <a:pt x="626" y="447"/>
                  </a:lnTo>
                  <a:lnTo>
                    <a:pt x="629" y="467"/>
                  </a:lnTo>
                  <a:lnTo>
                    <a:pt x="631" y="477"/>
                  </a:lnTo>
                  <a:lnTo>
                    <a:pt x="636" y="485"/>
                  </a:lnTo>
                  <a:lnTo>
                    <a:pt x="640" y="493"/>
                  </a:lnTo>
                  <a:lnTo>
                    <a:pt x="645" y="500"/>
                  </a:lnTo>
                  <a:lnTo>
                    <a:pt x="653" y="507"/>
                  </a:lnTo>
                  <a:lnTo>
                    <a:pt x="663" y="514"/>
                  </a:lnTo>
                  <a:lnTo>
                    <a:pt x="674" y="522"/>
                  </a:lnTo>
                  <a:lnTo>
                    <a:pt x="687" y="529"/>
                  </a:lnTo>
                  <a:lnTo>
                    <a:pt x="688" y="544"/>
                  </a:lnTo>
                  <a:lnTo>
                    <a:pt x="687" y="571"/>
                  </a:lnTo>
                  <a:lnTo>
                    <a:pt x="686" y="584"/>
                  </a:lnTo>
                  <a:lnTo>
                    <a:pt x="684" y="593"/>
                  </a:lnTo>
                  <a:lnTo>
                    <a:pt x="682" y="596"/>
                  </a:lnTo>
                  <a:lnTo>
                    <a:pt x="681" y="599"/>
                  </a:lnTo>
                  <a:lnTo>
                    <a:pt x="679" y="597"/>
                  </a:lnTo>
                  <a:lnTo>
                    <a:pt x="677" y="595"/>
                  </a:lnTo>
                  <a:lnTo>
                    <a:pt x="668" y="600"/>
                  </a:lnTo>
                  <a:lnTo>
                    <a:pt x="662" y="605"/>
                  </a:lnTo>
                  <a:lnTo>
                    <a:pt x="654" y="612"/>
                  </a:lnTo>
                  <a:lnTo>
                    <a:pt x="649" y="621"/>
                  </a:lnTo>
                  <a:lnTo>
                    <a:pt x="644" y="631"/>
                  </a:lnTo>
                  <a:lnTo>
                    <a:pt x="640" y="642"/>
                  </a:lnTo>
                  <a:lnTo>
                    <a:pt x="636" y="654"/>
                  </a:lnTo>
                  <a:lnTo>
                    <a:pt x="633" y="667"/>
                  </a:lnTo>
                  <a:lnTo>
                    <a:pt x="627" y="696"/>
                  </a:lnTo>
                  <a:lnTo>
                    <a:pt x="623" y="727"/>
                  </a:lnTo>
                  <a:lnTo>
                    <a:pt x="619" y="759"/>
                  </a:lnTo>
                  <a:lnTo>
                    <a:pt x="615" y="792"/>
                  </a:lnTo>
                  <a:lnTo>
                    <a:pt x="610" y="824"/>
                  </a:lnTo>
                  <a:lnTo>
                    <a:pt x="605" y="855"/>
                  </a:lnTo>
                  <a:lnTo>
                    <a:pt x="600" y="870"/>
                  </a:lnTo>
                  <a:lnTo>
                    <a:pt x="596" y="883"/>
                  </a:lnTo>
                  <a:lnTo>
                    <a:pt x="592" y="896"/>
                  </a:lnTo>
                  <a:lnTo>
                    <a:pt x="586" y="909"/>
                  </a:lnTo>
                  <a:lnTo>
                    <a:pt x="580" y="920"/>
                  </a:lnTo>
                  <a:lnTo>
                    <a:pt x="574" y="929"/>
                  </a:lnTo>
                  <a:lnTo>
                    <a:pt x="565" y="938"/>
                  </a:lnTo>
                  <a:lnTo>
                    <a:pt x="556" y="945"/>
                  </a:lnTo>
                  <a:lnTo>
                    <a:pt x="547" y="951"/>
                  </a:lnTo>
                  <a:lnTo>
                    <a:pt x="535" y="955"/>
                  </a:lnTo>
                  <a:lnTo>
                    <a:pt x="523" y="957"/>
                  </a:lnTo>
                  <a:lnTo>
                    <a:pt x="510" y="958"/>
                  </a:lnTo>
                  <a:lnTo>
                    <a:pt x="506" y="958"/>
                  </a:lnTo>
                  <a:lnTo>
                    <a:pt x="498" y="958"/>
                  </a:lnTo>
                  <a:lnTo>
                    <a:pt x="489" y="956"/>
                  </a:lnTo>
                  <a:lnTo>
                    <a:pt x="479" y="953"/>
                  </a:lnTo>
                  <a:lnTo>
                    <a:pt x="475" y="952"/>
                  </a:lnTo>
                  <a:lnTo>
                    <a:pt x="472" y="950"/>
                  </a:lnTo>
                  <a:lnTo>
                    <a:pt x="470" y="947"/>
                  </a:lnTo>
                  <a:lnTo>
                    <a:pt x="468" y="945"/>
                  </a:lnTo>
                  <a:lnTo>
                    <a:pt x="468" y="943"/>
                  </a:lnTo>
                  <a:lnTo>
                    <a:pt x="470" y="941"/>
                  </a:lnTo>
                  <a:lnTo>
                    <a:pt x="474" y="939"/>
                  </a:lnTo>
                  <a:lnTo>
                    <a:pt x="479" y="936"/>
                  </a:lnTo>
                  <a:lnTo>
                    <a:pt x="485" y="930"/>
                  </a:lnTo>
                  <a:lnTo>
                    <a:pt x="488" y="925"/>
                  </a:lnTo>
                  <a:lnTo>
                    <a:pt x="490" y="919"/>
                  </a:lnTo>
                  <a:lnTo>
                    <a:pt x="490" y="911"/>
                  </a:lnTo>
                  <a:lnTo>
                    <a:pt x="489" y="905"/>
                  </a:lnTo>
                  <a:lnTo>
                    <a:pt x="487" y="899"/>
                  </a:lnTo>
                  <a:lnTo>
                    <a:pt x="483" y="893"/>
                  </a:lnTo>
                  <a:lnTo>
                    <a:pt x="479" y="889"/>
                  </a:lnTo>
                  <a:close/>
                  <a:moveTo>
                    <a:pt x="483" y="878"/>
                  </a:moveTo>
                  <a:lnTo>
                    <a:pt x="481" y="883"/>
                  </a:lnTo>
                  <a:lnTo>
                    <a:pt x="479" y="889"/>
                  </a:lnTo>
                  <a:lnTo>
                    <a:pt x="472" y="892"/>
                  </a:lnTo>
                  <a:lnTo>
                    <a:pt x="467" y="893"/>
                  </a:lnTo>
                  <a:lnTo>
                    <a:pt x="467" y="892"/>
                  </a:lnTo>
                  <a:lnTo>
                    <a:pt x="468" y="889"/>
                  </a:lnTo>
                  <a:lnTo>
                    <a:pt x="472" y="886"/>
                  </a:lnTo>
                  <a:lnTo>
                    <a:pt x="476" y="882"/>
                  </a:lnTo>
                  <a:lnTo>
                    <a:pt x="480" y="880"/>
                  </a:lnTo>
                  <a:lnTo>
                    <a:pt x="483" y="878"/>
                  </a:lnTo>
                  <a:close/>
                  <a:moveTo>
                    <a:pt x="194" y="843"/>
                  </a:moveTo>
                  <a:lnTo>
                    <a:pt x="195" y="838"/>
                  </a:lnTo>
                  <a:lnTo>
                    <a:pt x="200" y="830"/>
                  </a:lnTo>
                  <a:lnTo>
                    <a:pt x="202" y="828"/>
                  </a:lnTo>
                  <a:lnTo>
                    <a:pt x="206" y="827"/>
                  </a:lnTo>
                  <a:lnTo>
                    <a:pt x="208" y="828"/>
                  </a:lnTo>
                  <a:lnTo>
                    <a:pt x="210" y="832"/>
                  </a:lnTo>
                  <a:lnTo>
                    <a:pt x="207" y="836"/>
                  </a:lnTo>
                  <a:lnTo>
                    <a:pt x="203" y="840"/>
                  </a:lnTo>
                  <a:lnTo>
                    <a:pt x="198" y="842"/>
                  </a:lnTo>
                  <a:lnTo>
                    <a:pt x="194" y="843"/>
                  </a:lnTo>
                  <a:close/>
                  <a:moveTo>
                    <a:pt x="104" y="820"/>
                  </a:moveTo>
                  <a:lnTo>
                    <a:pt x="104" y="812"/>
                  </a:lnTo>
                  <a:lnTo>
                    <a:pt x="106" y="801"/>
                  </a:lnTo>
                  <a:lnTo>
                    <a:pt x="110" y="787"/>
                  </a:lnTo>
                  <a:lnTo>
                    <a:pt x="116" y="771"/>
                  </a:lnTo>
                  <a:lnTo>
                    <a:pt x="123" y="754"/>
                  </a:lnTo>
                  <a:lnTo>
                    <a:pt x="132" y="736"/>
                  </a:lnTo>
                  <a:lnTo>
                    <a:pt x="140" y="718"/>
                  </a:lnTo>
                  <a:lnTo>
                    <a:pt x="151" y="699"/>
                  </a:lnTo>
                  <a:lnTo>
                    <a:pt x="161" y="681"/>
                  </a:lnTo>
                  <a:lnTo>
                    <a:pt x="171" y="664"/>
                  </a:lnTo>
                  <a:lnTo>
                    <a:pt x="181" y="649"/>
                  </a:lnTo>
                  <a:lnTo>
                    <a:pt x="191" y="635"/>
                  </a:lnTo>
                  <a:lnTo>
                    <a:pt x="200" y="625"/>
                  </a:lnTo>
                  <a:lnTo>
                    <a:pt x="208" y="618"/>
                  </a:lnTo>
                  <a:lnTo>
                    <a:pt x="212" y="616"/>
                  </a:lnTo>
                  <a:lnTo>
                    <a:pt x="215" y="615"/>
                  </a:lnTo>
                  <a:lnTo>
                    <a:pt x="217" y="615"/>
                  </a:lnTo>
                  <a:lnTo>
                    <a:pt x="221" y="616"/>
                  </a:lnTo>
                  <a:lnTo>
                    <a:pt x="216" y="632"/>
                  </a:lnTo>
                  <a:lnTo>
                    <a:pt x="214" y="645"/>
                  </a:lnTo>
                  <a:lnTo>
                    <a:pt x="212" y="659"/>
                  </a:lnTo>
                  <a:lnTo>
                    <a:pt x="212" y="672"/>
                  </a:lnTo>
                  <a:lnTo>
                    <a:pt x="211" y="696"/>
                  </a:lnTo>
                  <a:lnTo>
                    <a:pt x="210" y="716"/>
                  </a:lnTo>
                  <a:lnTo>
                    <a:pt x="208" y="725"/>
                  </a:lnTo>
                  <a:lnTo>
                    <a:pt x="205" y="735"/>
                  </a:lnTo>
                  <a:lnTo>
                    <a:pt x="199" y="745"/>
                  </a:lnTo>
                  <a:lnTo>
                    <a:pt x="192" y="753"/>
                  </a:lnTo>
                  <a:lnTo>
                    <a:pt x="183" y="762"/>
                  </a:lnTo>
                  <a:lnTo>
                    <a:pt x="171" y="771"/>
                  </a:lnTo>
                  <a:lnTo>
                    <a:pt x="156" y="780"/>
                  </a:lnTo>
                  <a:lnTo>
                    <a:pt x="138" y="788"/>
                  </a:lnTo>
                  <a:lnTo>
                    <a:pt x="129" y="798"/>
                  </a:lnTo>
                  <a:lnTo>
                    <a:pt x="124" y="806"/>
                  </a:lnTo>
                  <a:lnTo>
                    <a:pt x="121" y="809"/>
                  </a:lnTo>
                  <a:lnTo>
                    <a:pt x="117" y="812"/>
                  </a:lnTo>
                  <a:lnTo>
                    <a:pt x="111" y="816"/>
                  </a:lnTo>
                  <a:lnTo>
                    <a:pt x="104" y="820"/>
                  </a:lnTo>
                  <a:close/>
                  <a:moveTo>
                    <a:pt x="618" y="348"/>
                  </a:moveTo>
                  <a:lnTo>
                    <a:pt x="618" y="349"/>
                  </a:lnTo>
                  <a:lnTo>
                    <a:pt x="618" y="351"/>
                  </a:lnTo>
                  <a:lnTo>
                    <a:pt x="616" y="382"/>
                  </a:lnTo>
                  <a:lnTo>
                    <a:pt x="614" y="392"/>
                  </a:lnTo>
                  <a:lnTo>
                    <a:pt x="613" y="387"/>
                  </a:lnTo>
                  <a:lnTo>
                    <a:pt x="613" y="374"/>
                  </a:lnTo>
                  <a:lnTo>
                    <a:pt x="612" y="358"/>
                  </a:lnTo>
                  <a:lnTo>
                    <a:pt x="613" y="345"/>
                  </a:lnTo>
                  <a:lnTo>
                    <a:pt x="613" y="340"/>
                  </a:lnTo>
                  <a:lnTo>
                    <a:pt x="614" y="339"/>
                  </a:lnTo>
                  <a:lnTo>
                    <a:pt x="616" y="341"/>
                  </a:lnTo>
                  <a:lnTo>
                    <a:pt x="618" y="348"/>
                  </a:lnTo>
                  <a:close/>
                  <a:moveTo>
                    <a:pt x="561" y="128"/>
                  </a:moveTo>
                  <a:lnTo>
                    <a:pt x="551" y="119"/>
                  </a:lnTo>
                  <a:lnTo>
                    <a:pt x="532" y="103"/>
                  </a:lnTo>
                  <a:lnTo>
                    <a:pt x="507" y="81"/>
                  </a:lnTo>
                  <a:lnTo>
                    <a:pt x="482" y="58"/>
                  </a:lnTo>
                  <a:lnTo>
                    <a:pt x="473" y="45"/>
                  </a:lnTo>
                  <a:lnTo>
                    <a:pt x="464" y="34"/>
                  </a:lnTo>
                  <a:lnTo>
                    <a:pt x="461" y="29"/>
                  </a:lnTo>
                  <a:lnTo>
                    <a:pt x="459" y="23"/>
                  </a:lnTo>
                  <a:lnTo>
                    <a:pt x="458" y="19"/>
                  </a:lnTo>
                  <a:lnTo>
                    <a:pt x="458" y="15"/>
                  </a:lnTo>
                  <a:lnTo>
                    <a:pt x="458" y="11"/>
                  </a:lnTo>
                  <a:lnTo>
                    <a:pt x="460" y="7"/>
                  </a:lnTo>
                  <a:lnTo>
                    <a:pt x="463" y="5"/>
                  </a:lnTo>
                  <a:lnTo>
                    <a:pt x="467" y="2"/>
                  </a:lnTo>
                  <a:lnTo>
                    <a:pt x="474" y="1"/>
                  </a:lnTo>
                  <a:lnTo>
                    <a:pt x="480" y="0"/>
                  </a:lnTo>
                  <a:lnTo>
                    <a:pt x="490" y="0"/>
                  </a:lnTo>
                  <a:lnTo>
                    <a:pt x="501" y="0"/>
                  </a:lnTo>
                  <a:lnTo>
                    <a:pt x="511" y="5"/>
                  </a:lnTo>
                  <a:lnTo>
                    <a:pt x="521" y="12"/>
                  </a:lnTo>
                  <a:lnTo>
                    <a:pt x="530" y="19"/>
                  </a:lnTo>
                  <a:lnTo>
                    <a:pt x="537" y="28"/>
                  </a:lnTo>
                  <a:lnTo>
                    <a:pt x="544" y="37"/>
                  </a:lnTo>
                  <a:lnTo>
                    <a:pt x="549" y="48"/>
                  </a:lnTo>
                  <a:lnTo>
                    <a:pt x="553" y="59"/>
                  </a:lnTo>
                  <a:lnTo>
                    <a:pt x="556" y="69"/>
                  </a:lnTo>
                  <a:lnTo>
                    <a:pt x="561" y="91"/>
                  </a:lnTo>
                  <a:lnTo>
                    <a:pt x="563" y="109"/>
                  </a:lnTo>
                  <a:lnTo>
                    <a:pt x="562" y="122"/>
                  </a:lnTo>
                  <a:lnTo>
                    <a:pt x="561" y="128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6" name="Freeform 26"/>
            <p:cNvSpPr>
              <a:spLocks noEditPoints="1"/>
            </p:cNvSpPr>
            <p:nvPr userDrawn="1"/>
          </p:nvSpPr>
          <p:spPr bwMode="auto">
            <a:xfrm>
              <a:off x="4336" y="3901"/>
              <a:ext cx="78" cy="108"/>
            </a:xfrm>
            <a:custGeom>
              <a:avLst/>
              <a:gdLst/>
              <a:ahLst/>
              <a:cxnLst>
                <a:cxn ang="0">
                  <a:pos x="348" y="608"/>
                </a:cxn>
                <a:cxn ang="0">
                  <a:pos x="358" y="593"/>
                </a:cxn>
                <a:cxn ang="0">
                  <a:pos x="377" y="520"/>
                </a:cxn>
                <a:cxn ang="0">
                  <a:pos x="328" y="472"/>
                </a:cxn>
                <a:cxn ang="0">
                  <a:pos x="230" y="400"/>
                </a:cxn>
                <a:cxn ang="0">
                  <a:pos x="232" y="356"/>
                </a:cxn>
                <a:cxn ang="0">
                  <a:pos x="243" y="335"/>
                </a:cxn>
                <a:cxn ang="0">
                  <a:pos x="284" y="291"/>
                </a:cxn>
                <a:cxn ang="0">
                  <a:pos x="376" y="213"/>
                </a:cxn>
                <a:cxn ang="0">
                  <a:pos x="476" y="144"/>
                </a:cxn>
                <a:cxn ang="0">
                  <a:pos x="494" y="137"/>
                </a:cxn>
                <a:cxn ang="0">
                  <a:pos x="594" y="76"/>
                </a:cxn>
                <a:cxn ang="0">
                  <a:pos x="614" y="70"/>
                </a:cxn>
                <a:cxn ang="0">
                  <a:pos x="641" y="27"/>
                </a:cxn>
                <a:cxn ang="0">
                  <a:pos x="663" y="105"/>
                </a:cxn>
                <a:cxn ang="0">
                  <a:pos x="553" y="197"/>
                </a:cxn>
                <a:cxn ang="0">
                  <a:pos x="424" y="288"/>
                </a:cxn>
                <a:cxn ang="0">
                  <a:pos x="300" y="364"/>
                </a:cxn>
                <a:cxn ang="0">
                  <a:pos x="386" y="417"/>
                </a:cxn>
                <a:cxn ang="0">
                  <a:pos x="449" y="480"/>
                </a:cxn>
                <a:cxn ang="0">
                  <a:pos x="432" y="481"/>
                </a:cxn>
                <a:cxn ang="0">
                  <a:pos x="492" y="602"/>
                </a:cxn>
                <a:cxn ang="0">
                  <a:pos x="594" y="659"/>
                </a:cxn>
                <a:cxn ang="0">
                  <a:pos x="565" y="714"/>
                </a:cxn>
                <a:cxn ang="0">
                  <a:pos x="510" y="743"/>
                </a:cxn>
                <a:cxn ang="0">
                  <a:pos x="506" y="832"/>
                </a:cxn>
                <a:cxn ang="0">
                  <a:pos x="417" y="918"/>
                </a:cxn>
                <a:cxn ang="0">
                  <a:pos x="367" y="944"/>
                </a:cxn>
                <a:cxn ang="0">
                  <a:pos x="334" y="959"/>
                </a:cxn>
                <a:cxn ang="0">
                  <a:pos x="185" y="811"/>
                </a:cxn>
                <a:cxn ang="0">
                  <a:pos x="160" y="730"/>
                </a:cxn>
                <a:cxn ang="0">
                  <a:pos x="175" y="714"/>
                </a:cxn>
                <a:cxn ang="0">
                  <a:pos x="197" y="711"/>
                </a:cxn>
                <a:cxn ang="0">
                  <a:pos x="274" y="841"/>
                </a:cxn>
                <a:cxn ang="0">
                  <a:pos x="364" y="892"/>
                </a:cxn>
                <a:cxn ang="0">
                  <a:pos x="419" y="808"/>
                </a:cxn>
                <a:cxn ang="0">
                  <a:pos x="382" y="747"/>
                </a:cxn>
                <a:cxn ang="0">
                  <a:pos x="351" y="669"/>
                </a:cxn>
                <a:cxn ang="0">
                  <a:pos x="198" y="680"/>
                </a:cxn>
                <a:cxn ang="0">
                  <a:pos x="155" y="652"/>
                </a:cxn>
                <a:cxn ang="0">
                  <a:pos x="302" y="598"/>
                </a:cxn>
                <a:cxn ang="0">
                  <a:pos x="379" y="949"/>
                </a:cxn>
                <a:cxn ang="0">
                  <a:pos x="350" y="600"/>
                </a:cxn>
                <a:cxn ang="0">
                  <a:pos x="322" y="599"/>
                </a:cxn>
                <a:cxn ang="0">
                  <a:pos x="322" y="599"/>
                </a:cxn>
                <a:cxn ang="0">
                  <a:pos x="250" y="340"/>
                </a:cxn>
                <a:cxn ang="0">
                  <a:pos x="334" y="245"/>
                </a:cxn>
                <a:cxn ang="0">
                  <a:pos x="306" y="279"/>
                </a:cxn>
                <a:cxn ang="0">
                  <a:pos x="33" y="279"/>
                </a:cxn>
                <a:cxn ang="0">
                  <a:pos x="12" y="211"/>
                </a:cxn>
                <a:cxn ang="0">
                  <a:pos x="116" y="97"/>
                </a:cxn>
                <a:cxn ang="0">
                  <a:pos x="200" y="117"/>
                </a:cxn>
                <a:cxn ang="0">
                  <a:pos x="236" y="162"/>
                </a:cxn>
                <a:cxn ang="0">
                  <a:pos x="124" y="268"/>
                </a:cxn>
                <a:cxn ang="0">
                  <a:pos x="496" y="141"/>
                </a:cxn>
                <a:cxn ang="0">
                  <a:pos x="364" y="94"/>
                </a:cxn>
                <a:cxn ang="0">
                  <a:pos x="315" y="61"/>
                </a:cxn>
                <a:cxn ang="0">
                  <a:pos x="332" y="15"/>
                </a:cxn>
                <a:cxn ang="0">
                  <a:pos x="477" y="4"/>
                </a:cxn>
                <a:cxn ang="0">
                  <a:pos x="524" y="39"/>
                </a:cxn>
                <a:cxn ang="0">
                  <a:pos x="472" y="62"/>
                </a:cxn>
                <a:cxn ang="0">
                  <a:pos x="394" y="99"/>
                </a:cxn>
                <a:cxn ang="0">
                  <a:pos x="608" y="75"/>
                </a:cxn>
              </a:cxnLst>
              <a:rect l="0" t="0" r="r" b="b"/>
              <a:pathLst>
                <a:path w="702" h="964">
                  <a:moveTo>
                    <a:pt x="322" y="599"/>
                  </a:moveTo>
                  <a:lnTo>
                    <a:pt x="322" y="601"/>
                  </a:lnTo>
                  <a:lnTo>
                    <a:pt x="322" y="603"/>
                  </a:lnTo>
                  <a:lnTo>
                    <a:pt x="323" y="605"/>
                  </a:lnTo>
                  <a:lnTo>
                    <a:pt x="324" y="606"/>
                  </a:lnTo>
                  <a:lnTo>
                    <a:pt x="329" y="608"/>
                  </a:lnTo>
                  <a:lnTo>
                    <a:pt x="335" y="608"/>
                  </a:lnTo>
                  <a:lnTo>
                    <a:pt x="338" y="611"/>
                  </a:lnTo>
                  <a:lnTo>
                    <a:pt x="343" y="609"/>
                  </a:lnTo>
                  <a:lnTo>
                    <a:pt x="348" y="608"/>
                  </a:lnTo>
                  <a:lnTo>
                    <a:pt x="352" y="607"/>
                  </a:lnTo>
                  <a:lnTo>
                    <a:pt x="353" y="606"/>
                  </a:lnTo>
                  <a:lnTo>
                    <a:pt x="354" y="605"/>
                  </a:lnTo>
                  <a:lnTo>
                    <a:pt x="354" y="604"/>
                  </a:lnTo>
                  <a:lnTo>
                    <a:pt x="354" y="603"/>
                  </a:lnTo>
                  <a:lnTo>
                    <a:pt x="350" y="600"/>
                  </a:lnTo>
                  <a:lnTo>
                    <a:pt x="342" y="599"/>
                  </a:lnTo>
                  <a:lnTo>
                    <a:pt x="348" y="598"/>
                  </a:lnTo>
                  <a:lnTo>
                    <a:pt x="353" y="596"/>
                  </a:lnTo>
                  <a:lnTo>
                    <a:pt x="358" y="593"/>
                  </a:lnTo>
                  <a:lnTo>
                    <a:pt x="362" y="590"/>
                  </a:lnTo>
                  <a:lnTo>
                    <a:pt x="365" y="587"/>
                  </a:lnTo>
                  <a:lnTo>
                    <a:pt x="369" y="583"/>
                  </a:lnTo>
                  <a:lnTo>
                    <a:pt x="372" y="579"/>
                  </a:lnTo>
                  <a:lnTo>
                    <a:pt x="374" y="574"/>
                  </a:lnTo>
                  <a:lnTo>
                    <a:pt x="378" y="565"/>
                  </a:lnTo>
                  <a:lnTo>
                    <a:pt x="379" y="554"/>
                  </a:lnTo>
                  <a:lnTo>
                    <a:pt x="380" y="542"/>
                  </a:lnTo>
                  <a:lnTo>
                    <a:pt x="379" y="530"/>
                  </a:lnTo>
                  <a:lnTo>
                    <a:pt x="377" y="520"/>
                  </a:lnTo>
                  <a:lnTo>
                    <a:pt x="374" y="508"/>
                  </a:lnTo>
                  <a:lnTo>
                    <a:pt x="371" y="498"/>
                  </a:lnTo>
                  <a:lnTo>
                    <a:pt x="366" y="489"/>
                  </a:lnTo>
                  <a:lnTo>
                    <a:pt x="361" y="481"/>
                  </a:lnTo>
                  <a:lnTo>
                    <a:pt x="355" y="475"/>
                  </a:lnTo>
                  <a:lnTo>
                    <a:pt x="350" y="471"/>
                  </a:lnTo>
                  <a:lnTo>
                    <a:pt x="345" y="469"/>
                  </a:lnTo>
                  <a:lnTo>
                    <a:pt x="339" y="471"/>
                  </a:lnTo>
                  <a:lnTo>
                    <a:pt x="334" y="471"/>
                  </a:lnTo>
                  <a:lnTo>
                    <a:pt x="328" y="472"/>
                  </a:lnTo>
                  <a:lnTo>
                    <a:pt x="322" y="471"/>
                  </a:lnTo>
                  <a:lnTo>
                    <a:pt x="310" y="469"/>
                  </a:lnTo>
                  <a:lnTo>
                    <a:pt x="299" y="464"/>
                  </a:lnTo>
                  <a:lnTo>
                    <a:pt x="286" y="459"/>
                  </a:lnTo>
                  <a:lnTo>
                    <a:pt x="275" y="450"/>
                  </a:lnTo>
                  <a:lnTo>
                    <a:pt x="263" y="442"/>
                  </a:lnTo>
                  <a:lnTo>
                    <a:pt x="254" y="432"/>
                  </a:lnTo>
                  <a:lnTo>
                    <a:pt x="244" y="422"/>
                  </a:lnTo>
                  <a:lnTo>
                    <a:pt x="236" y="411"/>
                  </a:lnTo>
                  <a:lnTo>
                    <a:pt x="230" y="400"/>
                  </a:lnTo>
                  <a:lnTo>
                    <a:pt x="226" y="390"/>
                  </a:lnTo>
                  <a:lnTo>
                    <a:pt x="225" y="384"/>
                  </a:lnTo>
                  <a:lnTo>
                    <a:pt x="224" y="379"/>
                  </a:lnTo>
                  <a:lnTo>
                    <a:pt x="224" y="374"/>
                  </a:lnTo>
                  <a:lnTo>
                    <a:pt x="224" y="369"/>
                  </a:lnTo>
                  <a:lnTo>
                    <a:pt x="225" y="365"/>
                  </a:lnTo>
                  <a:lnTo>
                    <a:pt x="226" y="361"/>
                  </a:lnTo>
                  <a:lnTo>
                    <a:pt x="228" y="357"/>
                  </a:lnTo>
                  <a:lnTo>
                    <a:pt x="231" y="353"/>
                  </a:lnTo>
                  <a:lnTo>
                    <a:pt x="232" y="356"/>
                  </a:lnTo>
                  <a:lnTo>
                    <a:pt x="233" y="357"/>
                  </a:lnTo>
                  <a:lnTo>
                    <a:pt x="235" y="356"/>
                  </a:lnTo>
                  <a:lnTo>
                    <a:pt x="239" y="354"/>
                  </a:lnTo>
                  <a:lnTo>
                    <a:pt x="243" y="350"/>
                  </a:lnTo>
                  <a:lnTo>
                    <a:pt x="247" y="345"/>
                  </a:lnTo>
                  <a:lnTo>
                    <a:pt x="250" y="340"/>
                  </a:lnTo>
                  <a:lnTo>
                    <a:pt x="250" y="335"/>
                  </a:lnTo>
                  <a:lnTo>
                    <a:pt x="249" y="334"/>
                  </a:lnTo>
                  <a:lnTo>
                    <a:pt x="247" y="334"/>
                  </a:lnTo>
                  <a:lnTo>
                    <a:pt x="243" y="335"/>
                  </a:lnTo>
                  <a:lnTo>
                    <a:pt x="239" y="337"/>
                  </a:lnTo>
                  <a:lnTo>
                    <a:pt x="243" y="331"/>
                  </a:lnTo>
                  <a:lnTo>
                    <a:pt x="250" y="321"/>
                  </a:lnTo>
                  <a:lnTo>
                    <a:pt x="260" y="310"/>
                  </a:lnTo>
                  <a:lnTo>
                    <a:pt x="272" y="299"/>
                  </a:lnTo>
                  <a:lnTo>
                    <a:pt x="283" y="287"/>
                  </a:lnTo>
                  <a:lnTo>
                    <a:pt x="293" y="278"/>
                  </a:lnTo>
                  <a:lnTo>
                    <a:pt x="303" y="271"/>
                  </a:lnTo>
                  <a:lnTo>
                    <a:pt x="309" y="267"/>
                  </a:lnTo>
                  <a:lnTo>
                    <a:pt x="284" y="291"/>
                  </a:lnTo>
                  <a:lnTo>
                    <a:pt x="268" y="307"/>
                  </a:lnTo>
                  <a:lnTo>
                    <a:pt x="260" y="315"/>
                  </a:lnTo>
                  <a:lnTo>
                    <a:pt x="260" y="316"/>
                  </a:lnTo>
                  <a:lnTo>
                    <a:pt x="276" y="304"/>
                  </a:lnTo>
                  <a:lnTo>
                    <a:pt x="306" y="279"/>
                  </a:lnTo>
                  <a:lnTo>
                    <a:pt x="340" y="250"/>
                  </a:lnTo>
                  <a:lnTo>
                    <a:pt x="368" y="224"/>
                  </a:lnTo>
                  <a:lnTo>
                    <a:pt x="377" y="216"/>
                  </a:lnTo>
                  <a:lnTo>
                    <a:pt x="380" y="211"/>
                  </a:lnTo>
                  <a:lnTo>
                    <a:pt x="376" y="213"/>
                  </a:lnTo>
                  <a:lnTo>
                    <a:pt x="365" y="220"/>
                  </a:lnTo>
                  <a:lnTo>
                    <a:pt x="361" y="221"/>
                  </a:lnTo>
                  <a:lnTo>
                    <a:pt x="357" y="222"/>
                  </a:lnTo>
                  <a:lnTo>
                    <a:pt x="365" y="215"/>
                  </a:lnTo>
                  <a:lnTo>
                    <a:pt x="379" y="203"/>
                  </a:lnTo>
                  <a:lnTo>
                    <a:pt x="398" y="190"/>
                  </a:lnTo>
                  <a:lnTo>
                    <a:pt x="419" y="177"/>
                  </a:lnTo>
                  <a:lnTo>
                    <a:pt x="440" y="165"/>
                  </a:lnTo>
                  <a:lnTo>
                    <a:pt x="460" y="153"/>
                  </a:lnTo>
                  <a:lnTo>
                    <a:pt x="476" y="144"/>
                  </a:lnTo>
                  <a:lnTo>
                    <a:pt x="487" y="140"/>
                  </a:lnTo>
                  <a:lnTo>
                    <a:pt x="487" y="141"/>
                  </a:lnTo>
                  <a:lnTo>
                    <a:pt x="489" y="142"/>
                  </a:lnTo>
                  <a:lnTo>
                    <a:pt x="490" y="143"/>
                  </a:lnTo>
                  <a:lnTo>
                    <a:pt x="491" y="143"/>
                  </a:lnTo>
                  <a:lnTo>
                    <a:pt x="494" y="143"/>
                  </a:lnTo>
                  <a:lnTo>
                    <a:pt x="496" y="141"/>
                  </a:lnTo>
                  <a:lnTo>
                    <a:pt x="497" y="139"/>
                  </a:lnTo>
                  <a:lnTo>
                    <a:pt x="497" y="138"/>
                  </a:lnTo>
                  <a:lnTo>
                    <a:pt x="494" y="137"/>
                  </a:lnTo>
                  <a:lnTo>
                    <a:pt x="490" y="137"/>
                  </a:lnTo>
                  <a:lnTo>
                    <a:pt x="491" y="135"/>
                  </a:lnTo>
                  <a:lnTo>
                    <a:pt x="495" y="131"/>
                  </a:lnTo>
                  <a:lnTo>
                    <a:pt x="499" y="127"/>
                  </a:lnTo>
                  <a:lnTo>
                    <a:pt x="506" y="123"/>
                  </a:lnTo>
                  <a:lnTo>
                    <a:pt x="522" y="113"/>
                  </a:lnTo>
                  <a:lnTo>
                    <a:pt x="540" y="103"/>
                  </a:lnTo>
                  <a:lnTo>
                    <a:pt x="559" y="92"/>
                  </a:lnTo>
                  <a:lnTo>
                    <a:pt x="578" y="83"/>
                  </a:lnTo>
                  <a:lnTo>
                    <a:pt x="594" y="76"/>
                  </a:lnTo>
                  <a:lnTo>
                    <a:pt x="604" y="73"/>
                  </a:lnTo>
                  <a:lnTo>
                    <a:pt x="604" y="74"/>
                  </a:lnTo>
                  <a:lnTo>
                    <a:pt x="605" y="75"/>
                  </a:lnTo>
                  <a:lnTo>
                    <a:pt x="606" y="75"/>
                  </a:lnTo>
                  <a:lnTo>
                    <a:pt x="608" y="75"/>
                  </a:lnTo>
                  <a:lnTo>
                    <a:pt x="611" y="75"/>
                  </a:lnTo>
                  <a:lnTo>
                    <a:pt x="614" y="73"/>
                  </a:lnTo>
                  <a:lnTo>
                    <a:pt x="616" y="72"/>
                  </a:lnTo>
                  <a:lnTo>
                    <a:pt x="616" y="71"/>
                  </a:lnTo>
                  <a:lnTo>
                    <a:pt x="614" y="70"/>
                  </a:lnTo>
                  <a:lnTo>
                    <a:pt x="608" y="70"/>
                  </a:lnTo>
                  <a:lnTo>
                    <a:pt x="613" y="56"/>
                  </a:lnTo>
                  <a:lnTo>
                    <a:pt x="617" y="45"/>
                  </a:lnTo>
                  <a:lnTo>
                    <a:pt x="618" y="40"/>
                  </a:lnTo>
                  <a:lnTo>
                    <a:pt x="620" y="35"/>
                  </a:lnTo>
                  <a:lnTo>
                    <a:pt x="623" y="32"/>
                  </a:lnTo>
                  <a:lnTo>
                    <a:pt x="626" y="29"/>
                  </a:lnTo>
                  <a:lnTo>
                    <a:pt x="630" y="28"/>
                  </a:lnTo>
                  <a:lnTo>
                    <a:pt x="634" y="27"/>
                  </a:lnTo>
                  <a:lnTo>
                    <a:pt x="641" y="27"/>
                  </a:lnTo>
                  <a:lnTo>
                    <a:pt x="649" y="28"/>
                  </a:lnTo>
                  <a:lnTo>
                    <a:pt x="671" y="34"/>
                  </a:lnTo>
                  <a:lnTo>
                    <a:pt x="702" y="45"/>
                  </a:lnTo>
                  <a:lnTo>
                    <a:pt x="700" y="52"/>
                  </a:lnTo>
                  <a:lnTo>
                    <a:pt x="698" y="60"/>
                  </a:lnTo>
                  <a:lnTo>
                    <a:pt x="696" y="66"/>
                  </a:lnTo>
                  <a:lnTo>
                    <a:pt x="692" y="73"/>
                  </a:lnTo>
                  <a:lnTo>
                    <a:pt x="684" y="85"/>
                  </a:lnTo>
                  <a:lnTo>
                    <a:pt x="674" y="95"/>
                  </a:lnTo>
                  <a:lnTo>
                    <a:pt x="663" y="105"/>
                  </a:lnTo>
                  <a:lnTo>
                    <a:pt x="652" y="114"/>
                  </a:lnTo>
                  <a:lnTo>
                    <a:pt x="639" y="124"/>
                  </a:lnTo>
                  <a:lnTo>
                    <a:pt x="626" y="133"/>
                  </a:lnTo>
                  <a:lnTo>
                    <a:pt x="601" y="149"/>
                  </a:lnTo>
                  <a:lnTo>
                    <a:pt x="579" y="165"/>
                  </a:lnTo>
                  <a:lnTo>
                    <a:pt x="569" y="174"/>
                  </a:lnTo>
                  <a:lnTo>
                    <a:pt x="561" y="183"/>
                  </a:lnTo>
                  <a:lnTo>
                    <a:pt x="558" y="187"/>
                  </a:lnTo>
                  <a:lnTo>
                    <a:pt x="555" y="192"/>
                  </a:lnTo>
                  <a:lnTo>
                    <a:pt x="553" y="197"/>
                  </a:lnTo>
                  <a:lnTo>
                    <a:pt x="552" y="202"/>
                  </a:lnTo>
                  <a:lnTo>
                    <a:pt x="545" y="209"/>
                  </a:lnTo>
                  <a:lnTo>
                    <a:pt x="539" y="217"/>
                  </a:lnTo>
                  <a:lnTo>
                    <a:pt x="531" y="224"/>
                  </a:lnTo>
                  <a:lnTo>
                    <a:pt x="523" y="231"/>
                  </a:lnTo>
                  <a:lnTo>
                    <a:pt x="506" y="245"/>
                  </a:lnTo>
                  <a:lnTo>
                    <a:pt x="486" y="256"/>
                  </a:lnTo>
                  <a:lnTo>
                    <a:pt x="466" y="268"/>
                  </a:lnTo>
                  <a:lnTo>
                    <a:pt x="446" y="279"/>
                  </a:lnTo>
                  <a:lnTo>
                    <a:pt x="424" y="288"/>
                  </a:lnTo>
                  <a:lnTo>
                    <a:pt x="403" y="298"/>
                  </a:lnTo>
                  <a:lnTo>
                    <a:pt x="382" y="309"/>
                  </a:lnTo>
                  <a:lnTo>
                    <a:pt x="363" y="317"/>
                  </a:lnTo>
                  <a:lnTo>
                    <a:pt x="345" y="328"/>
                  </a:lnTo>
                  <a:lnTo>
                    <a:pt x="329" y="337"/>
                  </a:lnTo>
                  <a:lnTo>
                    <a:pt x="322" y="343"/>
                  </a:lnTo>
                  <a:lnTo>
                    <a:pt x="315" y="347"/>
                  </a:lnTo>
                  <a:lnTo>
                    <a:pt x="309" y="352"/>
                  </a:lnTo>
                  <a:lnTo>
                    <a:pt x="304" y="358"/>
                  </a:lnTo>
                  <a:lnTo>
                    <a:pt x="300" y="364"/>
                  </a:lnTo>
                  <a:lnTo>
                    <a:pt x="296" y="369"/>
                  </a:lnTo>
                  <a:lnTo>
                    <a:pt x="294" y="375"/>
                  </a:lnTo>
                  <a:lnTo>
                    <a:pt x="292" y="381"/>
                  </a:lnTo>
                  <a:lnTo>
                    <a:pt x="301" y="382"/>
                  </a:lnTo>
                  <a:lnTo>
                    <a:pt x="312" y="385"/>
                  </a:lnTo>
                  <a:lnTo>
                    <a:pt x="324" y="390"/>
                  </a:lnTo>
                  <a:lnTo>
                    <a:pt x="338" y="395"/>
                  </a:lnTo>
                  <a:lnTo>
                    <a:pt x="354" y="401"/>
                  </a:lnTo>
                  <a:lnTo>
                    <a:pt x="369" y="409"/>
                  </a:lnTo>
                  <a:lnTo>
                    <a:pt x="386" y="417"/>
                  </a:lnTo>
                  <a:lnTo>
                    <a:pt x="401" y="426"/>
                  </a:lnTo>
                  <a:lnTo>
                    <a:pt x="414" y="434"/>
                  </a:lnTo>
                  <a:lnTo>
                    <a:pt x="427" y="444"/>
                  </a:lnTo>
                  <a:lnTo>
                    <a:pt x="437" y="453"/>
                  </a:lnTo>
                  <a:lnTo>
                    <a:pt x="446" y="461"/>
                  </a:lnTo>
                  <a:lnTo>
                    <a:pt x="448" y="465"/>
                  </a:lnTo>
                  <a:lnTo>
                    <a:pt x="450" y="470"/>
                  </a:lnTo>
                  <a:lnTo>
                    <a:pt x="451" y="473"/>
                  </a:lnTo>
                  <a:lnTo>
                    <a:pt x="450" y="476"/>
                  </a:lnTo>
                  <a:lnTo>
                    <a:pt x="449" y="480"/>
                  </a:lnTo>
                  <a:lnTo>
                    <a:pt x="447" y="484"/>
                  </a:lnTo>
                  <a:lnTo>
                    <a:pt x="443" y="486"/>
                  </a:lnTo>
                  <a:lnTo>
                    <a:pt x="439" y="489"/>
                  </a:lnTo>
                  <a:lnTo>
                    <a:pt x="436" y="487"/>
                  </a:lnTo>
                  <a:lnTo>
                    <a:pt x="435" y="486"/>
                  </a:lnTo>
                  <a:lnTo>
                    <a:pt x="435" y="484"/>
                  </a:lnTo>
                  <a:lnTo>
                    <a:pt x="435" y="482"/>
                  </a:lnTo>
                  <a:lnTo>
                    <a:pt x="435" y="481"/>
                  </a:lnTo>
                  <a:lnTo>
                    <a:pt x="434" y="480"/>
                  </a:lnTo>
                  <a:lnTo>
                    <a:pt x="432" y="481"/>
                  </a:lnTo>
                  <a:lnTo>
                    <a:pt x="427" y="481"/>
                  </a:lnTo>
                  <a:lnTo>
                    <a:pt x="430" y="490"/>
                  </a:lnTo>
                  <a:lnTo>
                    <a:pt x="434" y="504"/>
                  </a:lnTo>
                  <a:lnTo>
                    <a:pt x="440" y="522"/>
                  </a:lnTo>
                  <a:lnTo>
                    <a:pt x="448" y="542"/>
                  </a:lnTo>
                  <a:lnTo>
                    <a:pt x="455" y="563"/>
                  </a:lnTo>
                  <a:lnTo>
                    <a:pt x="463" y="581"/>
                  </a:lnTo>
                  <a:lnTo>
                    <a:pt x="469" y="595"/>
                  </a:lnTo>
                  <a:lnTo>
                    <a:pt x="473" y="602"/>
                  </a:lnTo>
                  <a:lnTo>
                    <a:pt x="492" y="602"/>
                  </a:lnTo>
                  <a:lnTo>
                    <a:pt x="509" y="603"/>
                  </a:lnTo>
                  <a:lnTo>
                    <a:pt x="526" y="606"/>
                  </a:lnTo>
                  <a:lnTo>
                    <a:pt x="541" y="611"/>
                  </a:lnTo>
                  <a:lnTo>
                    <a:pt x="555" y="617"/>
                  </a:lnTo>
                  <a:lnTo>
                    <a:pt x="568" y="624"/>
                  </a:lnTo>
                  <a:lnTo>
                    <a:pt x="579" y="634"/>
                  </a:lnTo>
                  <a:lnTo>
                    <a:pt x="586" y="643"/>
                  </a:lnTo>
                  <a:lnTo>
                    <a:pt x="589" y="648"/>
                  </a:lnTo>
                  <a:lnTo>
                    <a:pt x="591" y="653"/>
                  </a:lnTo>
                  <a:lnTo>
                    <a:pt x="594" y="659"/>
                  </a:lnTo>
                  <a:lnTo>
                    <a:pt x="595" y="664"/>
                  </a:lnTo>
                  <a:lnTo>
                    <a:pt x="595" y="670"/>
                  </a:lnTo>
                  <a:lnTo>
                    <a:pt x="595" y="676"/>
                  </a:lnTo>
                  <a:lnTo>
                    <a:pt x="593" y="681"/>
                  </a:lnTo>
                  <a:lnTo>
                    <a:pt x="590" y="686"/>
                  </a:lnTo>
                  <a:lnTo>
                    <a:pt x="587" y="693"/>
                  </a:lnTo>
                  <a:lnTo>
                    <a:pt x="583" y="698"/>
                  </a:lnTo>
                  <a:lnTo>
                    <a:pt x="579" y="703"/>
                  </a:lnTo>
                  <a:lnTo>
                    <a:pt x="572" y="709"/>
                  </a:lnTo>
                  <a:lnTo>
                    <a:pt x="565" y="714"/>
                  </a:lnTo>
                  <a:lnTo>
                    <a:pt x="556" y="719"/>
                  </a:lnTo>
                  <a:lnTo>
                    <a:pt x="547" y="725"/>
                  </a:lnTo>
                  <a:lnTo>
                    <a:pt x="537" y="730"/>
                  </a:lnTo>
                  <a:lnTo>
                    <a:pt x="526" y="729"/>
                  </a:lnTo>
                  <a:lnTo>
                    <a:pt x="519" y="730"/>
                  </a:lnTo>
                  <a:lnTo>
                    <a:pt x="516" y="731"/>
                  </a:lnTo>
                  <a:lnTo>
                    <a:pt x="514" y="733"/>
                  </a:lnTo>
                  <a:lnTo>
                    <a:pt x="512" y="734"/>
                  </a:lnTo>
                  <a:lnTo>
                    <a:pt x="511" y="737"/>
                  </a:lnTo>
                  <a:lnTo>
                    <a:pt x="510" y="743"/>
                  </a:lnTo>
                  <a:lnTo>
                    <a:pt x="510" y="750"/>
                  </a:lnTo>
                  <a:lnTo>
                    <a:pt x="511" y="758"/>
                  </a:lnTo>
                  <a:lnTo>
                    <a:pt x="513" y="767"/>
                  </a:lnTo>
                  <a:lnTo>
                    <a:pt x="514" y="777"/>
                  </a:lnTo>
                  <a:lnTo>
                    <a:pt x="515" y="787"/>
                  </a:lnTo>
                  <a:lnTo>
                    <a:pt x="515" y="797"/>
                  </a:lnTo>
                  <a:lnTo>
                    <a:pt x="515" y="807"/>
                  </a:lnTo>
                  <a:lnTo>
                    <a:pt x="513" y="818"/>
                  </a:lnTo>
                  <a:lnTo>
                    <a:pt x="509" y="828"/>
                  </a:lnTo>
                  <a:lnTo>
                    <a:pt x="506" y="832"/>
                  </a:lnTo>
                  <a:lnTo>
                    <a:pt x="502" y="838"/>
                  </a:lnTo>
                  <a:lnTo>
                    <a:pt x="498" y="842"/>
                  </a:lnTo>
                  <a:lnTo>
                    <a:pt x="493" y="846"/>
                  </a:lnTo>
                  <a:lnTo>
                    <a:pt x="486" y="851"/>
                  </a:lnTo>
                  <a:lnTo>
                    <a:pt x="479" y="856"/>
                  </a:lnTo>
                  <a:lnTo>
                    <a:pt x="471" y="861"/>
                  </a:lnTo>
                  <a:lnTo>
                    <a:pt x="463" y="869"/>
                  </a:lnTo>
                  <a:lnTo>
                    <a:pt x="448" y="885"/>
                  </a:lnTo>
                  <a:lnTo>
                    <a:pt x="432" y="902"/>
                  </a:lnTo>
                  <a:lnTo>
                    <a:pt x="417" y="918"/>
                  </a:lnTo>
                  <a:lnTo>
                    <a:pt x="402" y="932"/>
                  </a:lnTo>
                  <a:lnTo>
                    <a:pt x="395" y="938"/>
                  </a:lnTo>
                  <a:lnTo>
                    <a:pt x="390" y="942"/>
                  </a:lnTo>
                  <a:lnTo>
                    <a:pt x="384" y="947"/>
                  </a:lnTo>
                  <a:lnTo>
                    <a:pt x="379" y="949"/>
                  </a:lnTo>
                  <a:lnTo>
                    <a:pt x="379" y="944"/>
                  </a:lnTo>
                  <a:lnTo>
                    <a:pt x="378" y="942"/>
                  </a:lnTo>
                  <a:lnTo>
                    <a:pt x="375" y="942"/>
                  </a:lnTo>
                  <a:lnTo>
                    <a:pt x="371" y="943"/>
                  </a:lnTo>
                  <a:lnTo>
                    <a:pt x="367" y="944"/>
                  </a:lnTo>
                  <a:lnTo>
                    <a:pt x="363" y="947"/>
                  </a:lnTo>
                  <a:lnTo>
                    <a:pt x="360" y="950"/>
                  </a:lnTo>
                  <a:lnTo>
                    <a:pt x="359" y="952"/>
                  </a:lnTo>
                  <a:lnTo>
                    <a:pt x="358" y="956"/>
                  </a:lnTo>
                  <a:lnTo>
                    <a:pt x="357" y="960"/>
                  </a:lnTo>
                  <a:lnTo>
                    <a:pt x="353" y="963"/>
                  </a:lnTo>
                  <a:lnTo>
                    <a:pt x="350" y="964"/>
                  </a:lnTo>
                  <a:lnTo>
                    <a:pt x="345" y="964"/>
                  </a:lnTo>
                  <a:lnTo>
                    <a:pt x="340" y="962"/>
                  </a:lnTo>
                  <a:lnTo>
                    <a:pt x="334" y="959"/>
                  </a:lnTo>
                  <a:lnTo>
                    <a:pt x="328" y="956"/>
                  </a:lnTo>
                  <a:lnTo>
                    <a:pt x="313" y="948"/>
                  </a:lnTo>
                  <a:lnTo>
                    <a:pt x="295" y="935"/>
                  </a:lnTo>
                  <a:lnTo>
                    <a:pt x="277" y="920"/>
                  </a:lnTo>
                  <a:lnTo>
                    <a:pt x="259" y="903"/>
                  </a:lnTo>
                  <a:lnTo>
                    <a:pt x="241" y="884"/>
                  </a:lnTo>
                  <a:lnTo>
                    <a:pt x="222" y="863"/>
                  </a:lnTo>
                  <a:lnTo>
                    <a:pt x="206" y="843"/>
                  </a:lnTo>
                  <a:lnTo>
                    <a:pt x="191" y="822"/>
                  </a:lnTo>
                  <a:lnTo>
                    <a:pt x="185" y="811"/>
                  </a:lnTo>
                  <a:lnTo>
                    <a:pt x="180" y="802"/>
                  </a:lnTo>
                  <a:lnTo>
                    <a:pt x="174" y="791"/>
                  </a:lnTo>
                  <a:lnTo>
                    <a:pt x="170" y="781"/>
                  </a:lnTo>
                  <a:lnTo>
                    <a:pt x="167" y="772"/>
                  </a:lnTo>
                  <a:lnTo>
                    <a:pt x="165" y="762"/>
                  </a:lnTo>
                  <a:lnTo>
                    <a:pt x="163" y="753"/>
                  </a:lnTo>
                  <a:lnTo>
                    <a:pt x="163" y="745"/>
                  </a:lnTo>
                  <a:lnTo>
                    <a:pt x="161" y="739"/>
                  </a:lnTo>
                  <a:lnTo>
                    <a:pt x="160" y="733"/>
                  </a:lnTo>
                  <a:lnTo>
                    <a:pt x="160" y="730"/>
                  </a:lnTo>
                  <a:lnTo>
                    <a:pt x="160" y="728"/>
                  </a:lnTo>
                  <a:lnTo>
                    <a:pt x="163" y="728"/>
                  </a:lnTo>
                  <a:lnTo>
                    <a:pt x="169" y="731"/>
                  </a:lnTo>
                  <a:lnTo>
                    <a:pt x="171" y="732"/>
                  </a:lnTo>
                  <a:lnTo>
                    <a:pt x="173" y="732"/>
                  </a:lnTo>
                  <a:lnTo>
                    <a:pt x="174" y="732"/>
                  </a:lnTo>
                  <a:lnTo>
                    <a:pt x="176" y="730"/>
                  </a:lnTo>
                  <a:lnTo>
                    <a:pt x="176" y="727"/>
                  </a:lnTo>
                  <a:lnTo>
                    <a:pt x="176" y="721"/>
                  </a:lnTo>
                  <a:lnTo>
                    <a:pt x="175" y="714"/>
                  </a:lnTo>
                  <a:lnTo>
                    <a:pt x="173" y="704"/>
                  </a:lnTo>
                  <a:lnTo>
                    <a:pt x="174" y="697"/>
                  </a:lnTo>
                  <a:lnTo>
                    <a:pt x="176" y="693"/>
                  </a:lnTo>
                  <a:lnTo>
                    <a:pt x="178" y="692"/>
                  </a:lnTo>
                  <a:lnTo>
                    <a:pt x="180" y="692"/>
                  </a:lnTo>
                  <a:lnTo>
                    <a:pt x="182" y="692"/>
                  </a:lnTo>
                  <a:lnTo>
                    <a:pt x="183" y="694"/>
                  </a:lnTo>
                  <a:lnTo>
                    <a:pt x="187" y="697"/>
                  </a:lnTo>
                  <a:lnTo>
                    <a:pt x="192" y="703"/>
                  </a:lnTo>
                  <a:lnTo>
                    <a:pt x="197" y="711"/>
                  </a:lnTo>
                  <a:lnTo>
                    <a:pt x="202" y="719"/>
                  </a:lnTo>
                  <a:lnTo>
                    <a:pt x="213" y="739"/>
                  </a:lnTo>
                  <a:lnTo>
                    <a:pt x="224" y="758"/>
                  </a:lnTo>
                  <a:lnTo>
                    <a:pt x="228" y="766"/>
                  </a:lnTo>
                  <a:lnTo>
                    <a:pt x="233" y="774"/>
                  </a:lnTo>
                  <a:lnTo>
                    <a:pt x="236" y="780"/>
                  </a:lnTo>
                  <a:lnTo>
                    <a:pt x="241" y="783"/>
                  </a:lnTo>
                  <a:lnTo>
                    <a:pt x="251" y="806"/>
                  </a:lnTo>
                  <a:lnTo>
                    <a:pt x="263" y="824"/>
                  </a:lnTo>
                  <a:lnTo>
                    <a:pt x="274" y="841"/>
                  </a:lnTo>
                  <a:lnTo>
                    <a:pt x="285" y="855"/>
                  </a:lnTo>
                  <a:lnTo>
                    <a:pt x="294" y="867"/>
                  </a:lnTo>
                  <a:lnTo>
                    <a:pt x="305" y="876"/>
                  </a:lnTo>
                  <a:lnTo>
                    <a:pt x="314" y="884"/>
                  </a:lnTo>
                  <a:lnTo>
                    <a:pt x="323" y="889"/>
                  </a:lnTo>
                  <a:lnTo>
                    <a:pt x="332" y="892"/>
                  </a:lnTo>
                  <a:lnTo>
                    <a:pt x="340" y="894"/>
                  </a:lnTo>
                  <a:lnTo>
                    <a:pt x="349" y="895"/>
                  </a:lnTo>
                  <a:lnTo>
                    <a:pt x="357" y="894"/>
                  </a:lnTo>
                  <a:lnTo>
                    <a:pt x="364" y="892"/>
                  </a:lnTo>
                  <a:lnTo>
                    <a:pt x="371" y="889"/>
                  </a:lnTo>
                  <a:lnTo>
                    <a:pt x="378" y="885"/>
                  </a:lnTo>
                  <a:lnTo>
                    <a:pt x="383" y="879"/>
                  </a:lnTo>
                  <a:lnTo>
                    <a:pt x="390" y="874"/>
                  </a:lnTo>
                  <a:lnTo>
                    <a:pt x="394" y="867"/>
                  </a:lnTo>
                  <a:lnTo>
                    <a:pt x="399" y="860"/>
                  </a:lnTo>
                  <a:lnTo>
                    <a:pt x="404" y="853"/>
                  </a:lnTo>
                  <a:lnTo>
                    <a:pt x="410" y="837"/>
                  </a:lnTo>
                  <a:lnTo>
                    <a:pt x="416" y="822"/>
                  </a:lnTo>
                  <a:lnTo>
                    <a:pt x="419" y="808"/>
                  </a:lnTo>
                  <a:lnTo>
                    <a:pt x="420" y="796"/>
                  </a:lnTo>
                  <a:lnTo>
                    <a:pt x="419" y="791"/>
                  </a:lnTo>
                  <a:lnTo>
                    <a:pt x="418" y="787"/>
                  </a:lnTo>
                  <a:lnTo>
                    <a:pt x="417" y="784"/>
                  </a:lnTo>
                  <a:lnTo>
                    <a:pt x="414" y="782"/>
                  </a:lnTo>
                  <a:lnTo>
                    <a:pt x="406" y="775"/>
                  </a:lnTo>
                  <a:lnTo>
                    <a:pt x="398" y="767"/>
                  </a:lnTo>
                  <a:lnTo>
                    <a:pt x="392" y="761"/>
                  </a:lnTo>
                  <a:lnTo>
                    <a:pt x="387" y="753"/>
                  </a:lnTo>
                  <a:lnTo>
                    <a:pt x="382" y="747"/>
                  </a:lnTo>
                  <a:lnTo>
                    <a:pt x="378" y="740"/>
                  </a:lnTo>
                  <a:lnTo>
                    <a:pt x="375" y="733"/>
                  </a:lnTo>
                  <a:lnTo>
                    <a:pt x="373" y="728"/>
                  </a:lnTo>
                  <a:lnTo>
                    <a:pt x="367" y="705"/>
                  </a:lnTo>
                  <a:lnTo>
                    <a:pt x="365" y="687"/>
                  </a:lnTo>
                  <a:lnTo>
                    <a:pt x="363" y="680"/>
                  </a:lnTo>
                  <a:lnTo>
                    <a:pt x="360" y="675"/>
                  </a:lnTo>
                  <a:lnTo>
                    <a:pt x="358" y="672"/>
                  </a:lnTo>
                  <a:lnTo>
                    <a:pt x="355" y="670"/>
                  </a:lnTo>
                  <a:lnTo>
                    <a:pt x="351" y="669"/>
                  </a:lnTo>
                  <a:lnTo>
                    <a:pt x="347" y="668"/>
                  </a:lnTo>
                  <a:lnTo>
                    <a:pt x="336" y="667"/>
                  </a:lnTo>
                  <a:lnTo>
                    <a:pt x="321" y="668"/>
                  </a:lnTo>
                  <a:lnTo>
                    <a:pt x="302" y="671"/>
                  </a:lnTo>
                  <a:lnTo>
                    <a:pt x="276" y="677"/>
                  </a:lnTo>
                  <a:lnTo>
                    <a:pt x="254" y="678"/>
                  </a:lnTo>
                  <a:lnTo>
                    <a:pt x="231" y="680"/>
                  </a:lnTo>
                  <a:lnTo>
                    <a:pt x="219" y="680"/>
                  </a:lnTo>
                  <a:lnTo>
                    <a:pt x="209" y="681"/>
                  </a:lnTo>
                  <a:lnTo>
                    <a:pt x="198" y="680"/>
                  </a:lnTo>
                  <a:lnTo>
                    <a:pt x="188" y="679"/>
                  </a:lnTo>
                  <a:lnTo>
                    <a:pt x="178" y="678"/>
                  </a:lnTo>
                  <a:lnTo>
                    <a:pt x="171" y="675"/>
                  </a:lnTo>
                  <a:lnTo>
                    <a:pt x="167" y="672"/>
                  </a:lnTo>
                  <a:lnTo>
                    <a:pt x="165" y="670"/>
                  </a:lnTo>
                  <a:lnTo>
                    <a:pt x="161" y="667"/>
                  </a:lnTo>
                  <a:lnTo>
                    <a:pt x="159" y="664"/>
                  </a:lnTo>
                  <a:lnTo>
                    <a:pt x="157" y="661"/>
                  </a:lnTo>
                  <a:lnTo>
                    <a:pt x="156" y="656"/>
                  </a:lnTo>
                  <a:lnTo>
                    <a:pt x="155" y="652"/>
                  </a:lnTo>
                  <a:lnTo>
                    <a:pt x="155" y="647"/>
                  </a:lnTo>
                  <a:lnTo>
                    <a:pt x="156" y="635"/>
                  </a:lnTo>
                  <a:lnTo>
                    <a:pt x="159" y="622"/>
                  </a:lnTo>
                  <a:lnTo>
                    <a:pt x="177" y="614"/>
                  </a:lnTo>
                  <a:lnTo>
                    <a:pt x="197" y="607"/>
                  </a:lnTo>
                  <a:lnTo>
                    <a:pt x="217" y="603"/>
                  </a:lnTo>
                  <a:lnTo>
                    <a:pt x="239" y="600"/>
                  </a:lnTo>
                  <a:lnTo>
                    <a:pt x="259" y="598"/>
                  </a:lnTo>
                  <a:lnTo>
                    <a:pt x="280" y="597"/>
                  </a:lnTo>
                  <a:lnTo>
                    <a:pt x="302" y="598"/>
                  </a:lnTo>
                  <a:lnTo>
                    <a:pt x="322" y="599"/>
                  </a:lnTo>
                  <a:close/>
                  <a:moveTo>
                    <a:pt x="359" y="952"/>
                  </a:moveTo>
                  <a:lnTo>
                    <a:pt x="360" y="950"/>
                  </a:lnTo>
                  <a:lnTo>
                    <a:pt x="363" y="947"/>
                  </a:lnTo>
                  <a:lnTo>
                    <a:pt x="367" y="944"/>
                  </a:lnTo>
                  <a:lnTo>
                    <a:pt x="371" y="943"/>
                  </a:lnTo>
                  <a:lnTo>
                    <a:pt x="375" y="942"/>
                  </a:lnTo>
                  <a:lnTo>
                    <a:pt x="378" y="942"/>
                  </a:lnTo>
                  <a:lnTo>
                    <a:pt x="379" y="944"/>
                  </a:lnTo>
                  <a:lnTo>
                    <a:pt x="379" y="949"/>
                  </a:lnTo>
                  <a:lnTo>
                    <a:pt x="372" y="951"/>
                  </a:lnTo>
                  <a:lnTo>
                    <a:pt x="366" y="952"/>
                  </a:lnTo>
                  <a:lnTo>
                    <a:pt x="363" y="952"/>
                  </a:lnTo>
                  <a:lnTo>
                    <a:pt x="359" y="952"/>
                  </a:lnTo>
                  <a:close/>
                  <a:moveTo>
                    <a:pt x="335" y="608"/>
                  </a:moveTo>
                  <a:lnTo>
                    <a:pt x="335" y="603"/>
                  </a:lnTo>
                  <a:lnTo>
                    <a:pt x="337" y="599"/>
                  </a:lnTo>
                  <a:lnTo>
                    <a:pt x="339" y="599"/>
                  </a:lnTo>
                  <a:lnTo>
                    <a:pt x="342" y="599"/>
                  </a:lnTo>
                  <a:lnTo>
                    <a:pt x="350" y="600"/>
                  </a:lnTo>
                  <a:lnTo>
                    <a:pt x="354" y="603"/>
                  </a:lnTo>
                  <a:lnTo>
                    <a:pt x="354" y="604"/>
                  </a:lnTo>
                  <a:lnTo>
                    <a:pt x="354" y="605"/>
                  </a:lnTo>
                  <a:lnTo>
                    <a:pt x="353" y="606"/>
                  </a:lnTo>
                  <a:lnTo>
                    <a:pt x="352" y="607"/>
                  </a:lnTo>
                  <a:lnTo>
                    <a:pt x="348" y="608"/>
                  </a:lnTo>
                  <a:lnTo>
                    <a:pt x="343" y="609"/>
                  </a:lnTo>
                  <a:lnTo>
                    <a:pt x="338" y="611"/>
                  </a:lnTo>
                  <a:lnTo>
                    <a:pt x="335" y="608"/>
                  </a:lnTo>
                  <a:close/>
                  <a:moveTo>
                    <a:pt x="322" y="599"/>
                  </a:moveTo>
                  <a:lnTo>
                    <a:pt x="330" y="599"/>
                  </a:lnTo>
                  <a:lnTo>
                    <a:pt x="337" y="599"/>
                  </a:lnTo>
                  <a:lnTo>
                    <a:pt x="335" y="603"/>
                  </a:lnTo>
                  <a:lnTo>
                    <a:pt x="335" y="608"/>
                  </a:lnTo>
                  <a:lnTo>
                    <a:pt x="329" y="608"/>
                  </a:lnTo>
                  <a:lnTo>
                    <a:pt x="324" y="606"/>
                  </a:lnTo>
                  <a:lnTo>
                    <a:pt x="323" y="605"/>
                  </a:lnTo>
                  <a:lnTo>
                    <a:pt x="322" y="603"/>
                  </a:lnTo>
                  <a:lnTo>
                    <a:pt x="322" y="601"/>
                  </a:lnTo>
                  <a:lnTo>
                    <a:pt x="322" y="599"/>
                  </a:lnTo>
                  <a:close/>
                  <a:moveTo>
                    <a:pt x="231" y="353"/>
                  </a:moveTo>
                  <a:lnTo>
                    <a:pt x="232" y="349"/>
                  </a:lnTo>
                  <a:lnTo>
                    <a:pt x="233" y="346"/>
                  </a:lnTo>
                  <a:lnTo>
                    <a:pt x="235" y="343"/>
                  </a:lnTo>
                  <a:lnTo>
                    <a:pt x="239" y="337"/>
                  </a:lnTo>
                  <a:lnTo>
                    <a:pt x="243" y="335"/>
                  </a:lnTo>
                  <a:lnTo>
                    <a:pt x="247" y="334"/>
                  </a:lnTo>
                  <a:lnTo>
                    <a:pt x="249" y="334"/>
                  </a:lnTo>
                  <a:lnTo>
                    <a:pt x="250" y="335"/>
                  </a:lnTo>
                  <a:lnTo>
                    <a:pt x="250" y="340"/>
                  </a:lnTo>
                  <a:lnTo>
                    <a:pt x="247" y="345"/>
                  </a:lnTo>
                  <a:lnTo>
                    <a:pt x="243" y="350"/>
                  </a:lnTo>
                  <a:lnTo>
                    <a:pt x="239" y="354"/>
                  </a:lnTo>
                  <a:lnTo>
                    <a:pt x="235" y="356"/>
                  </a:lnTo>
                  <a:lnTo>
                    <a:pt x="233" y="357"/>
                  </a:lnTo>
                  <a:lnTo>
                    <a:pt x="232" y="356"/>
                  </a:lnTo>
                  <a:lnTo>
                    <a:pt x="231" y="353"/>
                  </a:lnTo>
                  <a:close/>
                  <a:moveTo>
                    <a:pt x="309" y="267"/>
                  </a:moveTo>
                  <a:lnTo>
                    <a:pt x="321" y="256"/>
                  </a:lnTo>
                  <a:lnTo>
                    <a:pt x="334" y="245"/>
                  </a:lnTo>
                  <a:lnTo>
                    <a:pt x="347" y="234"/>
                  </a:lnTo>
                  <a:lnTo>
                    <a:pt x="357" y="222"/>
                  </a:lnTo>
                  <a:lnTo>
                    <a:pt x="361" y="221"/>
                  </a:lnTo>
                  <a:lnTo>
                    <a:pt x="365" y="220"/>
                  </a:lnTo>
                  <a:lnTo>
                    <a:pt x="376" y="213"/>
                  </a:lnTo>
                  <a:lnTo>
                    <a:pt x="380" y="211"/>
                  </a:lnTo>
                  <a:lnTo>
                    <a:pt x="377" y="216"/>
                  </a:lnTo>
                  <a:lnTo>
                    <a:pt x="368" y="224"/>
                  </a:lnTo>
                  <a:lnTo>
                    <a:pt x="340" y="250"/>
                  </a:lnTo>
                  <a:lnTo>
                    <a:pt x="306" y="279"/>
                  </a:lnTo>
                  <a:lnTo>
                    <a:pt x="276" y="304"/>
                  </a:lnTo>
                  <a:lnTo>
                    <a:pt x="260" y="316"/>
                  </a:lnTo>
                  <a:lnTo>
                    <a:pt x="260" y="315"/>
                  </a:lnTo>
                  <a:lnTo>
                    <a:pt x="268" y="307"/>
                  </a:lnTo>
                  <a:lnTo>
                    <a:pt x="284" y="291"/>
                  </a:lnTo>
                  <a:lnTo>
                    <a:pt x="309" y="267"/>
                  </a:lnTo>
                  <a:close/>
                  <a:moveTo>
                    <a:pt x="84" y="286"/>
                  </a:moveTo>
                  <a:lnTo>
                    <a:pt x="72" y="284"/>
                  </a:lnTo>
                  <a:lnTo>
                    <a:pt x="47" y="281"/>
                  </a:lnTo>
                  <a:lnTo>
                    <a:pt x="33" y="279"/>
                  </a:lnTo>
                  <a:lnTo>
                    <a:pt x="19" y="275"/>
                  </a:lnTo>
                  <a:lnTo>
                    <a:pt x="13" y="273"/>
                  </a:lnTo>
                  <a:lnTo>
                    <a:pt x="8" y="271"/>
                  </a:lnTo>
                  <a:lnTo>
                    <a:pt x="4" y="269"/>
                  </a:lnTo>
                  <a:lnTo>
                    <a:pt x="0" y="266"/>
                  </a:lnTo>
                  <a:lnTo>
                    <a:pt x="0" y="257"/>
                  </a:lnTo>
                  <a:lnTo>
                    <a:pt x="2" y="249"/>
                  </a:lnTo>
                  <a:lnTo>
                    <a:pt x="3" y="240"/>
                  </a:lnTo>
                  <a:lnTo>
                    <a:pt x="6" y="231"/>
                  </a:lnTo>
                  <a:lnTo>
                    <a:pt x="12" y="211"/>
                  </a:lnTo>
                  <a:lnTo>
                    <a:pt x="21" y="192"/>
                  </a:lnTo>
                  <a:lnTo>
                    <a:pt x="33" y="174"/>
                  </a:lnTo>
                  <a:lnTo>
                    <a:pt x="45" y="156"/>
                  </a:lnTo>
                  <a:lnTo>
                    <a:pt x="59" y="139"/>
                  </a:lnTo>
                  <a:lnTo>
                    <a:pt x="74" y="124"/>
                  </a:lnTo>
                  <a:lnTo>
                    <a:pt x="83" y="118"/>
                  </a:lnTo>
                  <a:lnTo>
                    <a:pt x="92" y="111"/>
                  </a:lnTo>
                  <a:lnTo>
                    <a:pt x="100" y="106"/>
                  </a:lnTo>
                  <a:lnTo>
                    <a:pt x="108" y="102"/>
                  </a:lnTo>
                  <a:lnTo>
                    <a:pt x="116" y="97"/>
                  </a:lnTo>
                  <a:lnTo>
                    <a:pt x="126" y="94"/>
                  </a:lnTo>
                  <a:lnTo>
                    <a:pt x="135" y="92"/>
                  </a:lnTo>
                  <a:lnTo>
                    <a:pt x="143" y="91"/>
                  </a:lnTo>
                  <a:lnTo>
                    <a:pt x="152" y="91"/>
                  </a:lnTo>
                  <a:lnTo>
                    <a:pt x="160" y="92"/>
                  </a:lnTo>
                  <a:lnTo>
                    <a:pt x="168" y="95"/>
                  </a:lnTo>
                  <a:lnTo>
                    <a:pt x="176" y="98"/>
                  </a:lnTo>
                  <a:lnTo>
                    <a:pt x="184" y="103"/>
                  </a:lnTo>
                  <a:lnTo>
                    <a:pt x="192" y="109"/>
                  </a:lnTo>
                  <a:lnTo>
                    <a:pt x="200" y="117"/>
                  </a:lnTo>
                  <a:lnTo>
                    <a:pt x="206" y="126"/>
                  </a:lnTo>
                  <a:lnTo>
                    <a:pt x="215" y="128"/>
                  </a:lnTo>
                  <a:lnTo>
                    <a:pt x="222" y="130"/>
                  </a:lnTo>
                  <a:lnTo>
                    <a:pt x="229" y="134"/>
                  </a:lnTo>
                  <a:lnTo>
                    <a:pt x="233" y="137"/>
                  </a:lnTo>
                  <a:lnTo>
                    <a:pt x="236" y="141"/>
                  </a:lnTo>
                  <a:lnTo>
                    <a:pt x="237" y="146"/>
                  </a:lnTo>
                  <a:lnTo>
                    <a:pt x="239" y="151"/>
                  </a:lnTo>
                  <a:lnTo>
                    <a:pt x="239" y="156"/>
                  </a:lnTo>
                  <a:lnTo>
                    <a:pt x="236" y="162"/>
                  </a:lnTo>
                  <a:lnTo>
                    <a:pt x="234" y="168"/>
                  </a:lnTo>
                  <a:lnTo>
                    <a:pt x="231" y="174"/>
                  </a:lnTo>
                  <a:lnTo>
                    <a:pt x="227" y="181"/>
                  </a:lnTo>
                  <a:lnTo>
                    <a:pt x="216" y="193"/>
                  </a:lnTo>
                  <a:lnTo>
                    <a:pt x="203" y="207"/>
                  </a:lnTo>
                  <a:lnTo>
                    <a:pt x="189" y="221"/>
                  </a:lnTo>
                  <a:lnTo>
                    <a:pt x="173" y="234"/>
                  </a:lnTo>
                  <a:lnTo>
                    <a:pt x="156" y="247"/>
                  </a:lnTo>
                  <a:lnTo>
                    <a:pt x="140" y="257"/>
                  </a:lnTo>
                  <a:lnTo>
                    <a:pt x="124" y="268"/>
                  </a:lnTo>
                  <a:lnTo>
                    <a:pt x="109" y="277"/>
                  </a:lnTo>
                  <a:lnTo>
                    <a:pt x="95" y="282"/>
                  </a:lnTo>
                  <a:lnTo>
                    <a:pt x="84" y="286"/>
                  </a:lnTo>
                  <a:close/>
                  <a:moveTo>
                    <a:pt x="487" y="140"/>
                  </a:moveTo>
                  <a:lnTo>
                    <a:pt x="489" y="139"/>
                  </a:lnTo>
                  <a:lnTo>
                    <a:pt x="490" y="137"/>
                  </a:lnTo>
                  <a:lnTo>
                    <a:pt x="494" y="137"/>
                  </a:lnTo>
                  <a:lnTo>
                    <a:pt x="497" y="138"/>
                  </a:lnTo>
                  <a:lnTo>
                    <a:pt x="497" y="139"/>
                  </a:lnTo>
                  <a:lnTo>
                    <a:pt x="496" y="141"/>
                  </a:lnTo>
                  <a:lnTo>
                    <a:pt x="494" y="143"/>
                  </a:lnTo>
                  <a:lnTo>
                    <a:pt x="491" y="143"/>
                  </a:lnTo>
                  <a:lnTo>
                    <a:pt x="490" y="143"/>
                  </a:lnTo>
                  <a:lnTo>
                    <a:pt x="489" y="142"/>
                  </a:lnTo>
                  <a:lnTo>
                    <a:pt x="487" y="141"/>
                  </a:lnTo>
                  <a:lnTo>
                    <a:pt x="487" y="140"/>
                  </a:lnTo>
                  <a:close/>
                  <a:moveTo>
                    <a:pt x="384" y="102"/>
                  </a:moveTo>
                  <a:lnTo>
                    <a:pt x="377" y="97"/>
                  </a:lnTo>
                  <a:lnTo>
                    <a:pt x="371" y="95"/>
                  </a:lnTo>
                  <a:lnTo>
                    <a:pt x="364" y="94"/>
                  </a:lnTo>
                  <a:lnTo>
                    <a:pt x="358" y="94"/>
                  </a:lnTo>
                  <a:lnTo>
                    <a:pt x="348" y="95"/>
                  </a:lnTo>
                  <a:lnTo>
                    <a:pt x="338" y="96"/>
                  </a:lnTo>
                  <a:lnTo>
                    <a:pt x="335" y="96"/>
                  </a:lnTo>
                  <a:lnTo>
                    <a:pt x="331" y="95"/>
                  </a:lnTo>
                  <a:lnTo>
                    <a:pt x="328" y="92"/>
                  </a:lnTo>
                  <a:lnTo>
                    <a:pt x="324" y="88"/>
                  </a:lnTo>
                  <a:lnTo>
                    <a:pt x="321" y="81"/>
                  </a:lnTo>
                  <a:lnTo>
                    <a:pt x="318" y="73"/>
                  </a:lnTo>
                  <a:lnTo>
                    <a:pt x="315" y="61"/>
                  </a:lnTo>
                  <a:lnTo>
                    <a:pt x="312" y="46"/>
                  </a:lnTo>
                  <a:lnTo>
                    <a:pt x="309" y="43"/>
                  </a:lnTo>
                  <a:lnTo>
                    <a:pt x="309" y="40"/>
                  </a:lnTo>
                  <a:lnTo>
                    <a:pt x="309" y="35"/>
                  </a:lnTo>
                  <a:lnTo>
                    <a:pt x="310" y="32"/>
                  </a:lnTo>
                  <a:lnTo>
                    <a:pt x="312" y="29"/>
                  </a:lnTo>
                  <a:lnTo>
                    <a:pt x="315" y="26"/>
                  </a:lnTo>
                  <a:lnTo>
                    <a:pt x="318" y="24"/>
                  </a:lnTo>
                  <a:lnTo>
                    <a:pt x="322" y="20"/>
                  </a:lnTo>
                  <a:lnTo>
                    <a:pt x="332" y="15"/>
                  </a:lnTo>
                  <a:lnTo>
                    <a:pt x="345" y="11"/>
                  </a:lnTo>
                  <a:lnTo>
                    <a:pt x="359" y="8"/>
                  </a:lnTo>
                  <a:lnTo>
                    <a:pt x="374" y="4"/>
                  </a:lnTo>
                  <a:lnTo>
                    <a:pt x="390" y="2"/>
                  </a:lnTo>
                  <a:lnTo>
                    <a:pt x="406" y="0"/>
                  </a:lnTo>
                  <a:lnTo>
                    <a:pt x="422" y="0"/>
                  </a:lnTo>
                  <a:lnTo>
                    <a:pt x="438" y="0"/>
                  </a:lnTo>
                  <a:lnTo>
                    <a:pt x="452" y="0"/>
                  </a:lnTo>
                  <a:lnTo>
                    <a:pt x="466" y="2"/>
                  </a:lnTo>
                  <a:lnTo>
                    <a:pt x="477" y="4"/>
                  </a:lnTo>
                  <a:lnTo>
                    <a:pt x="486" y="8"/>
                  </a:lnTo>
                  <a:lnTo>
                    <a:pt x="486" y="11"/>
                  </a:lnTo>
                  <a:lnTo>
                    <a:pt x="487" y="14"/>
                  </a:lnTo>
                  <a:lnTo>
                    <a:pt x="490" y="16"/>
                  </a:lnTo>
                  <a:lnTo>
                    <a:pt x="493" y="19"/>
                  </a:lnTo>
                  <a:lnTo>
                    <a:pt x="500" y="24"/>
                  </a:lnTo>
                  <a:lnTo>
                    <a:pt x="509" y="29"/>
                  </a:lnTo>
                  <a:lnTo>
                    <a:pt x="517" y="33"/>
                  </a:lnTo>
                  <a:lnTo>
                    <a:pt x="523" y="36"/>
                  </a:lnTo>
                  <a:lnTo>
                    <a:pt x="524" y="39"/>
                  </a:lnTo>
                  <a:lnTo>
                    <a:pt x="524" y="41"/>
                  </a:lnTo>
                  <a:lnTo>
                    <a:pt x="523" y="42"/>
                  </a:lnTo>
                  <a:lnTo>
                    <a:pt x="521" y="43"/>
                  </a:lnTo>
                  <a:lnTo>
                    <a:pt x="509" y="44"/>
                  </a:lnTo>
                  <a:lnTo>
                    <a:pt x="500" y="46"/>
                  </a:lnTo>
                  <a:lnTo>
                    <a:pt x="492" y="48"/>
                  </a:lnTo>
                  <a:lnTo>
                    <a:pt x="485" y="51"/>
                  </a:lnTo>
                  <a:lnTo>
                    <a:pt x="480" y="55"/>
                  </a:lnTo>
                  <a:lnTo>
                    <a:pt x="476" y="58"/>
                  </a:lnTo>
                  <a:lnTo>
                    <a:pt x="472" y="62"/>
                  </a:lnTo>
                  <a:lnTo>
                    <a:pt x="469" y="66"/>
                  </a:lnTo>
                  <a:lnTo>
                    <a:pt x="462" y="75"/>
                  </a:lnTo>
                  <a:lnTo>
                    <a:pt x="453" y="83"/>
                  </a:lnTo>
                  <a:lnTo>
                    <a:pt x="448" y="88"/>
                  </a:lnTo>
                  <a:lnTo>
                    <a:pt x="441" y="92"/>
                  </a:lnTo>
                  <a:lnTo>
                    <a:pt x="433" y="95"/>
                  </a:lnTo>
                  <a:lnTo>
                    <a:pt x="423" y="97"/>
                  </a:lnTo>
                  <a:lnTo>
                    <a:pt x="412" y="97"/>
                  </a:lnTo>
                  <a:lnTo>
                    <a:pt x="404" y="98"/>
                  </a:lnTo>
                  <a:lnTo>
                    <a:pt x="394" y="99"/>
                  </a:lnTo>
                  <a:lnTo>
                    <a:pt x="384" y="102"/>
                  </a:lnTo>
                  <a:close/>
                  <a:moveTo>
                    <a:pt x="604" y="73"/>
                  </a:moveTo>
                  <a:lnTo>
                    <a:pt x="605" y="71"/>
                  </a:lnTo>
                  <a:lnTo>
                    <a:pt x="608" y="70"/>
                  </a:lnTo>
                  <a:lnTo>
                    <a:pt x="614" y="70"/>
                  </a:lnTo>
                  <a:lnTo>
                    <a:pt x="616" y="71"/>
                  </a:lnTo>
                  <a:lnTo>
                    <a:pt x="616" y="72"/>
                  </a:lnTo>
                  <a:lnTo>
                    <a:pt x="614" y="73"/>
                  </a:lnTo>
                  <a:lnTo>
                    <a:pt x="611" y="75"/>
                  </a:lnTo>
                  <a:lnTo>
                    <a:pt x="608" y="75"/>
                  </a:lnTo>
                  <a:lnTo>
                    <a:pt x="606" y="75"/>
                  </a:lnTo>
                  <a:lnTo>
                    <a:pt x="605" y="75"/>
                  </a:lnTo>
                  <a:lnTo>
                    <a:pt x="604" y="74"/>
                  </a:lnTo>
                  <a:lnTo>
                    <a:pt x="604" y="73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7" name="Freeform 27"/>
            <p:cNvSpPr>
              <a:spLocks noEditPoints="1"/>
            </p:cNvSpPr>
            <p:nvPr userDrawn="1"/>
          </p:nvSpPr>
          <p:spPr bwMode="auto">
            <a:xfrm>
              <a:off x="4644" y="3896"/>
              <a:ext cx="79" cy="108"/>
            </a:xfrm>
            <a:custGeom>
              <a:avLst/>
              <a:gdLst/>
              <a:ahLst/>
              <a:cxnLst>
                <a:cxn ang="0">
                  <a:pos x="470" y="858"/>
                </a:cxn>
                <a:cxn ang="0">
                  <a:pos x="440" y="830"/>
                </a:cxn>
                <a:cxn ang="0">
                  <a:pos x="301" y="895"/>
                </a:cxn>
                <a:cxn ang="0">
                  <a:pos x="240" y="846"/>
                </a:cxn>
                <a:cxn ang="0">
                  <a:pos x="242" y="700"/>
                </a:cxn>
                <a:cxn ang="0">
                  <a:pos x="149" y="882"/>
                </a:cxn>
                <a:cxn ang="0">
                  <a:pos x="70" y="957"/>
                </a:cxn>
                <a:cxn ang="0">
                  <a:pos x="2" y="898"/>
                </a:cxn>
                <a:cxn ang="0">
                  <a:pos x="33" y="556"/>
                </a:cxn>
                <a:cxn ang="0">
                  <a:pos x="87" y="394"/>
                </a:cxn>
                <a:cxn ang="0">
                  <a:pos x="124" y="424"/>
                </a:cxn>
                <a:cxn ang="0">
                  <a:pos x="136" y="567"/>
                </a:cxn>
                <a:cxn ang="0">
                  <a:pos x="104" y="695"/>
                </a:cxn>
                <a:cxn ang="0">
                  <a:pos x="98" y="803"/>
                </a:cxn>
                <a:cxn ang="0">
                  <a:pos x="184" y="675"/>
                </a:cxn>
                <a:cxn ang="0">
                  <a:pos x="249" y="519"/>
                </a:cxn>
                <a:cxn ang="0">
                  <a:pos x="301" y="438"/>
                </a:cxn>
                <a:cxn ang="0">
                  <a:pos x="454" y="381"/>
                </a:cxn>
                <a:cxn ang="0">
                  <a:pos x="625" y="444"/>
                </a:cxn>
                <a:cxn ang="0">
                  <a:pos x="666" y="523"/>
                </a:cxn>
                <a:cxn ang="0">
                  <a:pos x="715" y="579"/>
                </a:cxn>
                <a:cxn ang="0">
                  <a:pos x="638" y="703"/>
                </a:cxn>
                <a:cxn ang="0">
                  <a:pos x="563" y="933"/>
                </a:cxn>
                <a:cxn ang="0">
                  <a:pos x="465" y="962"/>
                </a:cxn>
                <a:cxn ang="0">
                  <a:pos x="434" y="892"/>
                </a:cxn>
                <a:cxn ang="0">
                  <a:pos x="317" y="792"/>
                </a:cxn>
                <a:cxn ang="0">
                  <a:pos x="356" y="684"/>
                </a:cxn>
                <a:cxn ang="0">
                  <a:pos x="399" y="726"/>
                </a:cxn>
                <a:cxn ang="0">
                  <a:pos x="432" y="738"/>
                </a:cxn>
                <a:cxn ang="0">
                  <a:pos x="498" y="628"/>
                </a:cxn>
                <a:cxn ang="0">
                  <a:pos x="523" y="667"/>
                </a:cxn>
                <a:cxn ang="0">
                  <a:pos x="421" y="788"/>
                </a:cxn>
                <a:cxn ang="0">
                  <a:pos x="373" y="569"/>
                </a:cxn>
                <a:cxn ang="0">
                  <a:pos x="403" y="519"/>
                </a:cxn>
                <a:cxn ang="0">
                  <a:pos x="406" y="569"/>
                </a:cxn>
                <a:cxn ang="0">
                  <a:pos x="483" y="491"/>
                </a:cxn>
                <a:cxn ang="0">
                  <a:pos x="503" y="437"/>
                </a:cxn>
                <a:cxn ang="0">
                  <a:pos x="581" y="449"/>
                </a:cxn>
                <a:cxn ang="0">
                  <a:pos x="543" y="545"/>
                </a:cxn>
                <a:cxn ang="0">
                  <a:pos x="212" y="403"/>
                </a:cxn>
                <a:cxn ang="0">
                  <a:pos x="199" y="364"/>
                </a:cxn>
                <a:cxn ang="0">
                  <a:pos x="322" y="151"/>
                </a:cxn>
                <a:cxn ang="0">
                  <a:pos x="370" y="10"/>
                </a:cxn>
                <a:cxn ang="0">
                  <a:pos x="418" y="19"/>
                </a:cxn>
                <a:cxn ang="0">
                  <a:pos x="433" y="154"/>
                </a:cxn>
                <a:cxn ang="0">
                  <a:pos x="394" y="240"/>
                </a:cxn>
                <a:cxn ang="0">
                  <a:pos x="470" y="213"/>
                </a:cxn>
                <a:cxn ang="0">
                  <a:pos x="631" y="196"/>
                </a:cxn>
                <a:cxn ang="0">
                  <a:pos x="559" y="317"/>
                </a:cxn>
                <a:cxn ang="0">
                  <a:pos x="475" y="359"/>
                </a:cxn>
                <a:cxn ang="0">
                  <a:pos x="467" y="303"/>
                </a:cxn>
                <a:cxn ang="0">
                  <a:pos x="312" y="390"/>
                </a:cxn>
                <a:cxn ang="0">
                  <a:pos x="94" y="313"/>
                </a:cxn>
                <a:cxn ang="0">
                  <a:pos x="77" y="206"/>
                </a:cxn>
                <a:cxn ang="0">
                  <a:pos x="123" y="93"/>
                </a:cxn>
                <a:cxn ang="0">
                  <a:pos x="180" y="154"/>
                </a:cxn>
                <a:cxn ang="0">
                  <a:pos x="161" y="293"/>
                </a:cxn>
              </a:cxnLst>
              <a:rect l="0" t="0" r="r" b="b"/>
              <a:pathLst>
                <a:path w="715" h="974">
                  <a:moveTo>
                    <a:pt x="442" y="903"/>
                  </a:moveTo>
                  <a:lnTo>
                    <a:pt x="445" y="903"/>
                  </a:lnTo>
                  <a:lnTo>
                    <a:pt x="449" y="902"/>
                  </a:lnTo>
                  <a:lnTo>
                    <a:pt x="451" y="901"/>
                  </a:lnTo>
                  <a:lnTo>
                    <a:pt x="455" y="899"/>
                  </a:lnTo>
                  <a:lnTo>
                    <a:pt x="460" y="892"/>
                  </a:lnTo>
                  <a:lnTo>
                    <a:pt x="464" y="885"/>
                  </a:lnTo>
                  <a:lnTo>
                    <a:pt x="468" y="876"/>
                  </a:lnTo>
                  <a:lnTo>
                    <a:pt x="470" y="868"/>
                  </a:lnTo>
                  <a:lnTo>
                    <a:pt x="470" y="858"/>
                  </a:lnTo>
                  <a:lnTo>
                    <a:pt x="470" y="850"/>
                  </a:lnTo>
                  <a:lnTo>
                    <a:pt x="468" y="841"/>
                  </a:lnTo>
                  <a:lnTo>
                    <a:pt x="464" y="835"/>
                  </a:lnTo>
                  <a:lnTo>
                    <a:pt x="462" y="832"/>
                  </a:lnTo>
                  <a:lnTo>
                    <a:pt x="459" y="830"/>
                  </a:lnTo>
                  <a:lnTo>
                    <a:pt x="456" y="828"/>
                  </a:lnTo>
                  <a:lnTo>
                    <a:pt x="453" y="828"/>
                  </a:lnTo>
                  <a:lnTo>
                    <a:pt x="448" y="828"/>
                  </a:lnTo>
                  <a:lnTo>
                    <a:pt x="444" y="829"/>
                  </a:lnTo>
                  <a:lnTo>
                    <a:pt x="440" y="830"/>
                  </a:lnTo>
                  <a:lnTo>
                    <a:pt x="434" y="832"/>
                  </a:lnTo>
                  <a:lnTo>
                    <a:pt x="429" y="837"/>
                  </a:lnTo>
                  <a:lnTo>
                    <a:pt x="423" y="841"/>
                  </a:lnTo>
                  <a:lnTo>
                    <a:pt x="416" y="847"/>
                  </a:lnTo>
                  <a:lnTo>
                    <a:pt x="410" y="854"/>
                  </a:lnTo>
                  <a:lnTo>
                    <a:pt x="382" y="867"/>
                  </a:lnTo>
                  <a:lnTo>
                    <a:pt x="358" y="877"/>
                  </a:lnTo>
                  <a:lnTo>
                    <a:pt x="337" y="886"/>
                  </a:lnTo>
                  <a:lnTo>
                    <a:pt x="318" y="891"/>
                  </a:lnTo>
                  <a:lnTo>
                    <a:pt x="301" y="895"/>
                  </a:lnTo>
                  <a:lnTo>
                    <a:pt x="287" y="898"/>
                  </a:lnTo>
                  <a:lnTo>
                    <a:pt x="276" y="898"/>
                  </a:lnTo>
                  <a:lnTo>
                    <a:pt x="266" y="895"/>
                  </a:lnTo>
                  <a:lnTo>
                    <a:pt x="257" y="892"/>
                  </a:lnTo>
                  <a:lnTo>
                    <a:pt x="252" y="887"/>
                  </a:lnTo>
                  <a:lnTo>
                    <a:pt x="247" y="881"/>
                  </a:lnTo>
                  <a:lnTo>
                    <a:pt x="243" y="874"/>
                  </a:lnTo>
                  <a:lnTo>
                    <a:pt x="241" y="866"/>
                  </a:lnTo>
                  <a:lnTo>
                    <a:pt x="240" y="856"/>
                  </a:lnTo>
                  <a:lnTo>
                    <a:pt x="240" y="846"/>
                  </a:lnTo>
                  <a:lnTo>
                    <a:pt x="240" y="836"/>
                  </a:lnTo>
                  <a:lnTo>
                    <a:pt x="248" y="791"/>
                  </a:lnTo>
                  <a:lnTo>
                    <a:pt x="256" y="746"/>
                  </a:lnTo>
                  <a:lnTo>
                    <a:pt x="256" y="736"/>
                  </a:lnTo>
                  <a:lnTo>
                    <a:pt x="257" y="728"/>
                  </a:lnTo>
                  <a:lnTo>
                    <a:pt x="256" y="719"/>
                  </a:lnTo>
                  <a:lnTo>
                    <a:pt x="254" y="713"/>
                  </a:lnTo>
                  <a:lnTo>
                    <a:pt x="252" y="708"/>
                  </a:lnTo>
                  <a:lnTo>
                    <a:pt x="248" y="702"/>
                  </a:lnTo>
                  <a:lnTo>
                    <a:pt x="242" y="700"/>
                  </a:lnTo>
                  <a:lnTo>
                    <a:pt x="235" y="698"/>
                  </a:lnTo>
                  <a:lnTo>
                    <a:pt x="231" y="703"/>
                  </a:lnTo>
                  <a:lnTo>
                    <a:pt x="226" y="710"/>
                  </a:lnTo>
                  <a:lnTo>
                    <a:pt x="221" y="717"/>
                  </a:lnTo>
                  <a:lnTo>
                    <a:pt x="217" y="726"/>
                  </a:lnTo>
                  <a:lnTo>
                    <a:pt x="208" y="746"/>
                  </a:lnTo>
                  <a:lnTo>
                    <a:pt x="198" y="768"/>
                  </a:lnTo>
                  <a:lnTo>
                    <a:pt x="178" y="819"/>
                  </a:lnTo>
                  <a:lnTo>
                    <a:pt x="155" y="870"/>
                  </a:lnTo>
                  <a:lnTo>
                    <a:pt x="149" y="882"/>
                  </a:lnTo>
                  <a:lnTo>
                    <a:pt x="143" y="893"/>
                  </a:lnTo>
                  <a:lnTo>
                    <a:pt x="136" y="904"/>
                  </a:lnTo>
                  <a:lnTo>
                    <a:pt x="129" y="915"/>
                  </a:lnTo>
                  <a:lnTo>
                    <a:pt x="121" y="924"/>
                  </a:lnTo>
                  <a:lnTo>
                    <a:pt x="114" y="933"/>
                  </a:lnTo>
                  <a:lnTo>
                    <a:pt x="106" y="940"/>
                  </a:lnTo>
                  <a:lnTo>
                    <a:pt x="98" y="947"/>
                  </a:lnTo>
                  <a:lnTo>
                    <a:pt x="88" y="952"/>
                  </a:lnTo>
                  <a:lnTo>
                    <a:pt x="79" y="955"/>
                  </a:lnTo>
                  <a:lnTo>
                    <a:pt x="70" y="957"/>
                  </a:lnTo>
                  <a:lnTo>
                    <a:pt x="59" y="958"/>
                  </a:lnTo>
                  <a:lnTo>
                    <a:pt x="49" y="957"/>
                  </a:lnTo>
                  <a:lnTo>
                    <a:pt x="37" y="955"/>
                  </a:lnTo>
                  <a:lnTo>
                    <a:pt x="27" y="950"/>
                  </a:lnTo>
                  <a:lnTo>
                    <a:pt x="15" y="943"/>
                  </a:lnTo>
                  <a:lnTo>
                    <a:pt x="11" y="938"/>
                  </a:lnTo>
                  <a:lnTo>
                    <a:pt x="7" y="931"/>
                  </a:lnTo>
                  <a:lnTo>
                    <a:pt x="5" y="922"/>
                  </a:lnTo>
                  <a:lnTo>
                    <a:pt x="3" y="910"/>
                  </a:lnTo>
                  <a:lnTo>
                    <a:pt x="2" y="898"/>
                  </a:lnTo>
                  <a:lnTo>
                    <a:pt x="1" y="884"/>
                  </a:lnTo>
                  <a:lnTo>
                    <a:pt x="0" y="868"/>
                  </a:lnTo>
                  <a:lnTo>
                    <a:pt x="0" y="851"/>
                  </a:lnTo>
                  <a:lnTo>
                    <a:pt x="1" y="814"/>
                  </a:lnTo>
                  <a:lnTo>
                    <a:pt x="3" y="774"/>
                  </a:lnTo>
                  <a:lnTo>
                    <a:pt x="7" y="730"/>
                  </a:lnTo>
                  <a:lnTo>
                    <a:pt x="13" y="686"/>
                  </a:lnTo>
                  <a:lnTo>
                    <a:pt x="18" y="642"/>
                  </a:lnTo>
                  <a:lnTo>
                    <a:pt x="26" y="598"/>
                  </a:lnTo>
                  <a:lnTo>
                    <a:pt x="33" y="556"/>
                  </a:lnTo>
                  <a:lnTo>
                    <a:pt x="42" y="518"/>
                  </a:lnTo>
                  <a:lnTo>
                    <a:pt x="50" y="483"/>
                  </a:lnTo>
                  <a:lnTo>
                    <a:pt x="60" y="453"/>
                  </a:lnTo>
                  <a:lnTo>
                    <a:pt x="64" y="440"/>
                  </a:lnTo>
                  <a:lnTo>
                    <a:pt x="70" y="429"/>
                  </a:lnTo>
                  <a:lnTo>
                    <a:pt x="74" y="421"/>
                  </a:lnTo>
                  <a:lnTo>
                    <a:pt x="78" y="413"/>
                  </a:lnTo>
                  <a:lnTo>
                    <a:pt x="80" y="405"/>
                  </a:lnTo>
                  <a:lnTo>
                    <a:pt x="84" y="398"/>
                  </a:lnTo>
                  <a:lnTo>
                    <a:pt x="87" y="394"/>
                  </a:lnTo>
                  <a:lnTo>
                    <a:pt x="90" y="390"/>
                  </a:lnTo>
                  <a:lnTo>
                    <a:pt x="93" y="389"/>
                  </a:lnTo>
                  <a:lnTo>
                    <a:pt x="96" y="388"/>
                  </a:lnTo>
                  <a:lnTo>
                    <a:pt x="100" y="389"/>
                  </a:lnTo>
                  <a:lnTo>
                    <a:pt x="104" y="391"/>
                  </a:lnTo>
                  <a:lnTo>
                    <a:pt x="107" y="394"/>
                  </a:lnTo>
                  <a:lnTo>
                    <a:pt x="110" y="398"/>
                  </a:lnTo>
                  <a:lnTo>
                    <a:pt x="115" y="404"/>
                  </a:lnTo>
                  <a:lnTo>
                    <a:pt x="118" y="410"/>
                  </a:lnTo>
                  <a:lnTo>
                    <a:pt x="124" y="424"/>
                  </a:lnTo>
                  <a:lnTo>
                    <a:pt x="130" y="441"/>
                  </a:lnTo>
                  <a:lnTo>
                    <a:pt x="135" y="460"/>
                  </a:lnTo>
                  <a:lnTo>
                    <a:pt x="139" y="480"/>
                  </a:lnTo>
                  <a:lnTo>
                    <a:pt x="141" y="502"/>
                  </a:lnTo>
                  <a:lnTo>
                    <a:pt x="143" y="522"/>
                  </a:lnTo>
                  <a:lnTo>
                    <a:pt x="143" y="532"/>
                  </a:lnTo>
                  <a:lnTo>
                    <a:pt x="141" y="541"/>
                  </a:lnTo>
                  <a:lnTo>
                    <a:pt x="140" y="551"/>
                  </a:lnTo>
                  <a:lnTo>
                    <a:pt x="138" y="559"/>
                  </a:lnTo>
                  <a:lnTo>
                    <a:pt x="136" y="567"/>
                  </a:lnTo>
                  <a:lnTo>
                    <a:pt x="133" y="574"/>
                  </a:lnTo>
                  <a:lnTo>
                    <a:pt x="130" y="582"/>
                  </a:lnTo>
                  <a:lnTo>
                    <a:pt x="125" y="587"/>
                  </a:lnTo>
                  <a:lnTo>
                    <a:pt x="121" y="598"/>
                  </a:lnTo>
                  <a:lnTo>
                    <a:pt x="119" y="607"/>
                  </a:lnTo>
                  <a:lnTo>
                    <a:pt x="116" y="617"/>
                  </a:lnTo>
                  <a:lnTo>
                    <a:pt x="115" y="627"/>
                  </a:lnTo>
                  <a:lnTo>
                    <a:pt x="113" y="647"/>
                  </a:lnTo>
                  <a:lnTo>
                    <a:pt x="110" y="669"/>
                  </a:lnTo>
                  <a:lnTo>
                    <a:pt x="104" y="695"/>
                  </a:lnTo>
                  <a:lnTo>
                    <a:pt x="99" y="717"/>
                  </a:lnTo>
                  <a:lnTo>
                    <a:pt x="94" y="738"/>
                  </a:lnTo>
                  <a:lnTo>
                    <a:pt x="91" y="754"/>
                  </a:lnTo>
                  <a:lnTo>
                    <a:pt x="89" y="767"/>
                  </a:lnTo>
                  <a:lnTo>
                    <a:pt x="88" y="779"/>
                  </a:lnTo>
                  <a:lnTo>
                    <a:pt x="88" y="789"/>
                  </a:lnTo>
                  <a:lnTo>
                    <a:pt x="90" y="795"/>
                  </a:lnTo>
                  <a:lnTo>
                    <a:pt x="91" y="799"/>
                  </a:lnTo>
                  <a:lnTo>
                    <a:pt x="94" y="803"/>
                  </a:lnTo>
                  <a:lnTo>
                    <a:pt x="98" y="803"/>
                  </a:lnTo>
                  <a:lnTo>
                    <a:pt x="102" y="802"/>
                  </a:lnTo>
                  <a:lnTo>
                    <a:pt x="106" y="798"/>
                  </a:lnTo>
                  <a:lnTo>
                    <a:pt x="110" y="794"/>
                  </a:lnTo>
                  <a:lnTo>
                    <a:pt x="117" y="789"/>
                  </a:lnTo>
                  <a:lnTo>
                    <a:pt x="122" y="781"/>
                  </a:lnTo>
                  <a:lnTo>
                    <a:pt x="135" y="764"/>
                  </a:lnTo>
                  <a:lnTo>
                    <a:pt x="148" y="744"/>
                  </a:lnTo>
                  <a:lnTo>
                    <a:pt x="161" y="722"/>
                  </a:lnTo>
                  <a:lnTo>
                    <a:pt x="174" y="698"/>
                  </a:lnTo>
                  <a:lnTo>
                    <a:pt x="184" y="675"/>
                  </a:lnTo>
                  <a:lnTo>
                    <a:pt x="195" y="651"/>
                  </a:lnTo>
                  <a:lnTo>
                    <a:pt x="203" y="631"/>
                  </a:lnTo>
                  <a:lnTo>
                    <a:pt x="208" y="614"/>
                  </a:lnTo>
                  <a:lnTo>
                    <a:pt x="216" y="602"/>
                  </a:lnTo>
                  <a:lnTo>
                    <a:pt x="222" y="587"/>
                  </a:lnTo>
                  <a:lnTo>
                    <a:pt x="228" y="572"/>
                  </a:lnTo>
                  <a:lnTo>
                    <a:pt x="234" y="555"/>
                  </a:lnTo>
                  <a:lnTo>
                    <a:pt x="239" y="540"/>
                  </a:lnTo>
                  <a:lnTo>
                    <a:pt x="246" y="525"/>
                  </a:lnTo>
                  <a:lnTo>
                    <a:pt x="249" y="519"/>
                  </a:lnTo>
                  <a:lnTo>
                    <a:pt x="253" y="513"/>
                  </a:lnTo>
                  <a:lnTo>
                    <a:pt x="256" y="508"/>
                  </a:lnTo>
                  <a:lnTo>
                    <a:pt x="261" y="504"/>
                  </a:lnTo>
                  <a:lnTo>
                    <a:pt x="265" y="492"/>
                  </a:lnTo>
                  <a:lnTo>
                    <a:pt x="270" y="481"/>
                  </a:lnTo>
                  <a:lnTo>
                    <a:pt x="276" y="472"/>
                  </a:lnTo>
                  <a:lnTo>
                    <a:pt x="282" y="462"/>
                  </a:lnTo>
                  <a:lnTo>
                    <a:pt x="287" y="454"/>
                  </a:lnTo>
                  <a:lnTo>
                    <a:pt x="295" y="445"/>
                  </a:lnTo>
                  <a:lnTo>
                    <a:pt x="301" y="438"/>
                  </a:lnTo>
                  <a:lnTo>
                    <a:pt x="309" y="430"/>
                  </a:lnTo>
                  <a:lnTo>
                    <a:pt x="317" y="424"/>
                  </a:lnTo>
                  <a:lnTo>
                    <a:pt x="325" y="419"/>
                  </a:lnTo>
                  <a:lnTo>
                    <a:pt x="333" y="413"/>
                  </a:lnTo>
                  <a:lnTo>
                    <a:pt x="343" y="408"/>
                  </a:lnTo>
                  <a:lnTo>
                    <a:pt x="362" y="399"/>
                  </a:lnTo>
                  <a:lnTo>
                    <a:pt x="383" y="393"/>
                  </a:lnTo>
                  <a:lnTo>
                    <a:pt x="405" y="388"/>
                  </a:lnTo>
                  <a:lnTo>
                    <a:pt x="429" y="384"/>
                  </a:lnTo>
                  <a:lnTo>
                    <a:pt x="454" y="381"/>
                  </a:lnTo>
                  <a:lnTo>
                    <a:pt x="479" y="379"/>
                  </a:lnTo>
                  <a:lnTo>
                    <a:pt x="536" y="377"/>
                  </a:lnTo>
                  <a:lnTo>
                    <a:pt x="597" y="377"/>
                  </a:lnTo>
                  <a:lnTo>
                    <a:pt x="602" y="380"/>
                  </a:lnTo>
                  <a:lnTo>
                    <a:pt x="605" y="384"/>
                  </a:lnTo>
                  <a:lnTo>
                    <a:pt x="608" y="389"/>
                  </a:lnTo>
                  <a:lnTo>
                    <a:pt x="611" y="394"/>
                  </a:lnTo>
                  <a:lnTo>
                    <a:pt x="616" y="405"/>
                  </a:lnTo>
                  <a:lnTo>
                    <a:pt x="620" y="417"/>
                  </a:lnTo>
                  <a:lnTo>
                    <a:pt x="625" y="444"/>
                  </a:lnTo>
                  <a:lnTo>
                    <a:pt x="630" y="472"/>
                  </a:lnTo>
                  <a:lnTo>
                    <a:pt x="632" y="485"/>
                  </a:lnTo>
                  <a:lnTo>
                    <a:pt x="636" y="495"/>
                  </a:lnTo>
                  <a:lnTo>
                    <a:pt x="640" y="506"/>
                  </a:lnTo>
                  <a:lnTo>
                    <a:pt x="646" y="513"/>
                  </a:lnTo>
                  <a:lnTo>
                    <a:pt x="649" y="517"/>
                  </a:lnTo>
                  <a:lnTo>
                    <a:pt x="652" y="520"/>
                  </a:lnTo>
                  <a:lnTo>
                    <a:pt x="656" y="521"/>
                  </a:lnTo>
                  <a:lnTo>
                    <a:pt x="662" y="522"/>
                  </a:lnTo>
                  <a:lnTo>
                    <a:pt x="666" y="523"/>
                  </a:lnTo>
                  <a:lnTo>
                    <a:pt x="672" y="522"/>
                  </a:lnTo>
                  <a:lnTo>
                    <a:pt x="679" y="521"/>
                  </a:lnTo>
                  <a:lnTo>
                    <a:pt x="685" y="519"/>
                  </a:lnTo>
                  <a:lnTo>
                    <a:pt x="694" y="523"/>
                  </a:lnTo>
                  <a:lnTo>
                    <a:pt x="700" y="531"/>
                  </a:lnTo>
                  <a:lnTo>
                    <a:pt x="707" y="538"/>
                  </a:lnTo>
                  <a:lnTo>
                    <a:pt x="711" y="548"/>
                  </a:lnTo>
                  <a:lnTo>
                    <a:pt x="714" y="558"/>
                  </a:lnTo>
                  <a:lnTo>
                    <a:pt x="715" y="568"/>
                  </a:lnTo>
                  <a:lnTo>
                    <a:pt x="715" y="579"/>
                  </a:lnTo>
                  <a:lnTo>
                    <a:pt x="713" y="588"/>
                  </a:lnTo>
                  <a:lnTo>
                    <a:pt x="699" y="597"/>
                  </a:lnTo>
                  <a:lnTo>
                    <a:pt x="678" y="612"/>
                  </a:lnTo>
                  <a:lnTo>
                    <a:pt x="667" y="620"/>
                  </a:lnTo>
                  <a:lnTo>
                    <a:pt x="657" y="629"/>
                  </a:lnTo>
                  <a:lnTo>
                    <a:pt x="651" y="636"/>
                  </a:lnTo>
                  <a:lnTo>
                    <a:pt x="647" y="640"/>
                  </a:lnTo>
                  <a:lnTo>
                    <a:pt x="646" y="656"/>
                  </a:lnTo>
                  <a:lnTo>
                    <a:pt x="642" y="678"/>
                  </a:lnTo>
                  <a:lnTo>
                    <a:pt x="638" y="703"/>
                  </a:lnTo>
                  <a:lnTo>
                    <a:pt x="633" y="733"/>
                  </a:lnTo>
                  <a:lnTo>
                    <a:pt x="626" y="765"/>
                  </a:lnTo>
                  <a:lnTo>
                    <a:pt x="618" y="798"/>
                  </a:lnTo>
                  <a:lnTo>
                    <a:pt x="608" y="831"/>
                  </a:lnTo>
                  <a:lnTo>
                    <a:pt x="597" y="863"/>
                  </a:lnTo>
                  <a:lnTo>
                    <a:pt x="591" y="879"/>
                  </a:lnTo>
                  <a:lnTo>
                    <a:pt x="585" y="894"/>
                  </a:lnTo>
                  <a:lnTo>
                    <a:pt x="578" y="908"/>
                  </a:lnTo>
                  <a:lnTo>
                    <a:pt x="571" y="921"/>
                  </a:lnTo>
                  <a:lnTo>
                    <a:pt x="563" y="933"/>
                  </a:lnTo>
                  <a:lnTo>
                    <a:pt x="556" y="943"/>
                  </a:lnTo>
                  <a:lnTo>
                    <a:pt x="547" y="953"/>
                  </a:lnTo>
                  <a:lnTo>
                    <a:pt x="538" y="961"/>
                  </a:lnTo>
                  <a:lnTo>
                    <a:pt x="529" y="967"/>
                  </a:lnTo>
                  <a:lnTo>
                    <a:pt x="519" y="971"/>
                  </a:lnTo>
                  <a:lnTo>
                    <a:pt x="509" y="974"/>
                  </a:lnTo>
                  <a:lnTo>
                    <a:pt x="500" y="974"/>
                  </a:lnTo>
                  <a:lnTo>
                    <a:pt x="489" y="972"/>
                  </a:lnTo>
                  <a:lnTo>
                    <a:pt x="477" y="968"/>
                  </a:lnTo>
                  <a:lnTo>
                    <a:pt x="465" y="962"/>
                  </a:lnTo>
                  <a:lnTo>
                    <a:pt x="454" y="952"/>
                  </a:lnTo>
                  <a:lnTo>
                    <a:pt x="450" y="937"/>
                  </a:lnTo>
                  <a:lnTo>
                    <a:pt x="448" y="925"/>
                  </a:lnTo>
                  <a:lnTo>
                    <a:pt x="446" y="914"/>
                  </a:lnTo>
                  <a:lnTo>
                    <a:pt x="442" y="903"/>
                  </a:lnTo>
                  <a:close/>
                  <a:moveTo>
                    <a:pt x="441" y="901"/>
                  </a:moveTo>
                  <a:lnTo>
                    <a:pt x="434" y="898"/>
                  </a:lnTo>
                  <a:lnTo>
                    <a:pt x="432" y="895"/>
                  </a:lnTo>
                  <a:lnTo>
                    <a:pt x="432" y="894"/>
                  </a:lnTo>
                  <a:lnTo>
                    <a:pt x="434" y="892"/>
                  </a:lnTo>
                  <a:lnTo>
                    <a:pt x="440" y="891"/>
                  </a:lnTo>
                  <a:lnTo>
                    <a:pt x="445" y="889"/>
                  </a:lnTo>
                  <a:lnTo>
                    <a:pt x="443" y="894"/>
                  </a:lnTo>
                  <a:lnTo>
                    <a:pt x="441" y="901"/>
                  </a:lnTo>
                  <a:close/>
                  <a:moveTo>
                    <a:pt x="332" y="819"/>
                  </a:moveTo>
                  <a:lnTo>
                    <a:pt x="329" y="815"/>
                  </a:lnTo>
                  <a:lnTo>
                    <a:pt x="326" y="812"/>
                  </a:lnTo>
                  <a:lnTo>
                    <a:pt x="323" y="807"/>
                  </a:lnTo>
                  <a:lnTo>
                    <a:pt x="321" y="803"/>
                  </a:lnTo>
                  <a:lnTo>
                    <a:pt x="317" y="792"/>
                  </a:lnTo>
                  <a:lnTo>
                    <a:pt x="316" y="779"/>
                  </a:lnTo>
                  <a:lnTo>
                    <a:pt x="316" y="766"/>
                  </a:lnTo>
                  <a:lnTo>
                    <a:pt x="318" y="754"/>
                  </a:lnTo>
                  <a:lnTo>
                    <a:pt x="321" y="740"/>
                  </a:lnTo>
                  <a:lnTo>
                    <a:pt x="325" y="727"/>
                  </a:lnTo>
                  <a:lnTo>
                    <a:pt x="330" y="715"/>
                  </a:lnTo>
                  <a:lnTo>
                    <a:pt x="337" y="704"/>
                  </a:lnTo>
                  <a:lnTo>
                    <a:pt x="344" y="695"/>
                  </a:lnTo>
                  <a:lnTo>
                    <a:pt x="352" y="687"/>
                  </a:lnTo>
                  <a:lnTo>
                    <a:pt x="356" y="684"/>
                  </a:lnTo>
                  <a:lnTo>
                    <a:pt x="360" y="682"/>
                  </a:lnTo>
                  <a:lnTo>
                    <a:pt x="366" y="681"/>
                  </a:lnTo>
                  <a:lnTo>
                    <a:pt x="370" y="680"/>
                  </a:lnTo>
                  <a:lnTo>
                    <a:pt x="374" y="680"/>
                  </a:lnTo>
                  <a:lnTo>
                    <a:pt x="380" y="681"/>
                  </a:lnTo>
                  <a:lnTo>
                    <a:pt x="385" y="682"/>
                  </a:lnTo>
                  <a:lnTo>
                    <a:pt x="390" y="684"/>
                  </a:lnTo>
                  <a:lnTo>
                    <a:pt x="392" y="704"/>
                  </a:lnTo>
                  <a:lnTo>
                    <a:pt x="397" y="720"/>
                  </a:lnTo>
                  <a:lnTo>
                    <a:pt x="399" y="726"/>
                  </a:lnTo>
                  <a:lnTo>
                    <a:pt x="401" y="731"/>
                  </a:lnTo>
                  <a:lnTo>
                    <a:pt x="404" y="735"/>
                  </a:lnTo>
                  <a:lnTo>
                    <a:pt x="408" y="739"/>
                  </a:lnTo>
                  <a:lnTo>
                    <a:pt x="411" y="741"/>
                  </a:lnTo>
                  <a:lnTo>
                    <a:pt x="414" y="743"/>
                  </a:lnTo>
                  <a:lnTo>
                    <a:pt x="417" y="743"/>
                  </a:lnTo>
                  <a:lnTo>
                    <a:pt x="420" y="743"/>
                  </a:lnTo>
                  <a:lnTo>
                    <a:pt x="425" y="742"/>
                  </a:lnTo>
                  <a:lnTo>
                    <a:pt x="428" y="741"/>
                  </a:lnTo>
                  <a:lnTo>
                    <a:pt x="432" y="738"/>
                  </a:lnTo>
                  <a:lnTo>
                    <a:pt x="435" y="735"/>
                  </a:lnTo>
                  <a:lnTo>
                    <a:pt x="443" y="728"/>
                  </a:lnTo>
                  <a:lnTo>
                    <a:pt x="451" y="718"/>
                  </a:lnTo>
                  <a:lnTo>
                    <a:pt x="459" y="707"/>
                  </a:lnTo>
                  <a:lnTo>
                    <a:pt x="465" y="694"/>
                  </a:lnTo>
                  <a:lnTo>
                    <a:pt x="473" y="680"/>
                  </a:lnTo>
                  <a:lnTo>
                    <a:pt x="479" y="666"/>
                  </a:lnTo>
                  <a:lnTo>
                    <a:pt x="485" y="651"/>
                  </a:lnTo>
                  <a:lnTo>
                    <a:pt x="490" y="635"/>
                  </a:lnTo>
                  <a:lnTo>
                    <a:pt x="498" y="628"/>
                  </a:lnTo>
                  <a:lnTo>
                    <a:pt x="506" y="621"/>
                  </a:lnTo>
                  <a:lnTo>
                    <a:pt x="510" y="619"/>
                  </a:lnTo>
                  <a:lnTo>
                    <a:pt x="516" y="618"/>
                  </a:lnTo>
                  <a:lnTo>
                    <a:pt x="521" y="617"/>
                  </a:lnTo>
                  <a:lnTo>
                    <a:pt x="527" y="618"/>
                  </a:lnTo>
                  <a:lnTo>
                    <a:pt x="528" y="629"/>
                  </a:lnTo>
                  <a:lnTo>
                    <a:pt x="528" y="638"/>
                  </a:lnTo>
                  <a:lnTo>
                    <a:pt x="527" y="649"/>
                  </a:lnTo>
                  <a:lnTo>
                    <a:pt x="526" y="658"/>
                  </a:lnTo>
                  <a:lnTo>
                    <a:pt x="523" y="667"/>
                  </a:lnTo>
                  <a:lnTo>
                    <a:pt x="521" y="677"/>
                  </a:lnTo>
                  <a:lnTo>
                    <a:pt x="518" y="685"/>
                  </a:lnTo>
                  <a:lnTo>
                    <a:pt x="515" y="694"/>
                  </a:lnTo>
                  <a:lnTo>
                    <a:pt x="505" y="711"/>
                  </a:lnTo>
                  <a:lnTo>
                    <a:pt x="495" y="726"/>
                  </a:lnTo>
                  <a:lnTo>
                    <a:pt x="483" y="741"/>
                  </a:lnTo>
                  <a:lnTo>
                    <a:pt x="470" y="754"/>
                  </a:lnTo>
                  <a:lnTo>
                    <a:pt x="455" y="766"/>
                  </a:lnTo>
                  <a:lnTo>
                    <a:pt x="439" y="777"/>
                  </a:lnTo>
                  <a:lnTo>
                    <a:pt x="421" y="788"/>
                  </a:lnTo>
                  <a:lnTo>
                    <a:pt x="404" y="796"/>
                  </a:lnTo>
                  <a:lnTo>
                    <a:pt x="387" y="804"/>
                  </a:lnTo>
                  <a:lnTo>
                    <a:pt x="369" y="810"/>
                  </a:lnTo>
                  <a:lnTo>
                    <a:pt x="351" y="815"/>
                  </a:lnTo>
                  <a:lnTo>
                    <a:pt x="332" y="819"/>
                  </a:lnTo>
                  <a:close/>
                  <a:moveTo>
                    <a:pt x="390" y="576"/>
                  </a:moveTo>
                  <a:lnTo>
                    <a:pt x="386" y="575"/>
                  </a:lnTo>
                  <a:lnTo>
                    <a:pt x="380" y="573"/>
                  </a:lnTo>
                  <a:lnTo>
                    <a:pt x="375" y="572"/>
                  </a:lnTo>
                  <a:lnTo>
                    <a:pt x="373" y="569"/>
                  </a:lnTo>
                  <a:lnTo>
                    <a:pt x="371" y="567"/>
                  </a:lnTo>
                  <a:lnTo>
                    <a:pt x="371" y="563"/>
                  </a:lnTo>
                  <a:lnTo>
                    <a:pt x="374" y="553"/>
                  </a:lnTo>
                  <a:lnTo>
                    <a:pt x="379" y="543"/>
                  </a:lnTo>
                  <a:lnTo>
                    <a:pt x="384" y="535"/>
                  </a:lnTo>
                  <a:lnTo>
                    <a:pt x="389" y="528"/>
                  </a:lnTo>
                  <a:lnTo>
                    <a:pt x="395" y="523"/>
                  </a:lnTo>
                  <a:lnTo>
                    <a:pt x="400" y="520"/>
                  </a:lnTo>
                  <a:lnTo>
                    <a:pt x="402" y="519"/>
                  </a:lnTo>
                  <a:lnTo>
                    <a:pt x="403" y="519"/>
                  </a:lnTo>
                  <a:lnTo>
                    <a:pt x="405" y="519"/>
                  </a:lnTo>
                  <a:lnTo>
                    <a:pt x="406" y="520"/>
                  </a:lnTo>
                  <a:lnTo>
                    <a:pt x="408" y="525"/>
                  </a:lnTo>
                  <a:lnTo>
                    <a:pt x="410" y="533"/>
                  </a:lnTo>
                  <a:lnTo>
                    <a:pt x="411" y="542"/>
                  </a:lnTo>
                  <a:lnTo>
                    <a:pt x="411" y="552"/>
                  </a:lnTo>
                  <a:lnTo>
                    <a:pt x="411" y="557"/>
                  </a:lnTo>
                  <a:lnTo>
                    <a:pt x="410" y="561"/>
                  </a:lnTo>
                  <a:lnTo>
                    <a:pt x="409" y="566"/>
                  </a:lnTo>
                  <a:lnTo>
                    <a:pt x="406" y="569"/>
                  </a:lnTo>
                  <a:lnTo>
                    <a:pt x="403" y="572"/>
                  </a:lnTo>
                  <a:lnTo>
                    <a:pt x="400" y="574"/>
                  </a:lnTo>
                  <a:lnTo>
                    <a:pt x="396" y="575"/>
                  </a:lnTo>
                  <a:lnTo>
                    <a:pt x="390" y="576"/>
                  </a:lnTo>
                  <a:close/>
                  <a:moveTo>
                    <a:pt x="503" y="560"/>
                  </a:moveTo>
                  <a:lnTo>
                    <a:pt x="501" y="556"/>
                  </a:lnTo>
                  <a:lnTo>
                    <a:pt x="498" y="548"/>
                  </a:lnTo>
                  <a:lnTo>
                    <a:pt x="493" y="535"/>
                  </a:lnTo>
                  <a:lnTo>
                    <a:pt x="490" y="520"/>
                  </a:lnTo>
                  <a:lnTo>
                    <a:pt x="483" y="491"/>
                  </a:lnTo>
                  <a:lnTo>
                    <a:pt x="477" y="470"/>
                  </a:lnTo>
                  <a:lnTo>
                    <a:pt x="475" y="467"/>
                  </a:lnTo>
                  <a:lnTo>
                    <a:pt x="474" y="462"/>
                  </a:lnTo>
                  <a:lnTo>
                    <a:pt x="475" y="458"/>
                  </a:lnTo>
                  <a:lnTo>
                    <a:pt x="476" y="455"/>
                  </a:lnTo>
                  <a:lnTo>
                    <a:pt x="478" y="452"/>
                  </a:lnTo>
                  <a:lnTo>
                    <a:pt x="483" y="447"/>
                  </a:lnTo>
                  <a:lnTo>
                    <a:pt x="487" y="444"/>
                  </a:lnTo>
                  <a:lnTo>
                    <a:pt x="492" y="441"/>
                  </a:lnTo>
                  <a:lnTo>
                    <a:pt x="503" y="437"/>
                  </a:lnTo>
                  <a:lnTo>
                    <a:pt x="517" y="432"/>
                  </a:lnTo>
                  <a:lnTo>
                    <a:pt x="531" y="430"/>
                  </a:lnTo>
                  <a:lnTo>
                    <a:pt x="545" y="430"/>
                  </a:lnTo>
                  <a:lnTo>
                    <a:pt x="551" y="431"/>
                  </a:lnTo>
                  <a:lnTo>
                    <a:pt x="558" y="432"/>
                  </a:lnTo>
                  <a:lnTo>
                    <a:pt x="563" y="435"/>
                  </a:lnTo>
                  <a:lnTo>
                    <a:pt x="569" y="438"/>
                  </a:lnTo>
                  <a:lnTo>
                    <a:pt x="574" y="441"/>
                  </a:lnTo>
                  <a:lnTo>
                    <a:pt x="578" y="445"/>
                  </a:lnTo>
                  <a:lnTo>
                    <a:pt x="581" y="449"/>
                  </a:lnTo>
                  <a:lnTo>
                    <a:pt x="583" y="456"/>
                  </a:lnTo>
                  <a:lnTo>
                    <a:pt x="586" y="462"/>
                  </a:lnTo>
                  <a:lnTo>
                    <a:pt x="586" y="470"/>
                  </a:lnTo>
                  <a:lnTo>
                    <a:pt x="585" y="478"/>
                  </a:lnTo>
                  <a:lnTo>
                    <a:pt x="582" y="488"/>
                  </a:lnTo>
                  <a:lnTo>
                    <a:pt x="579" y="499"/>
                  </a:lnTo>
                  <a:lnTo>
                    <a:pt x="574" y="509"/>
                  </a:lnTo>
                  <a:lnTo>
                    <a:pt x="567" y="522"/>
                  </a:lnTo>
                  <a:lnTo>
                    <a:pt x="559" y="536"/>
                  </a:lnTo>
                  <a:lnTo>
                    <a:pt x="543" y="545"/>
                  </a:lnTo>
                  <a:lnTo>
                    <a:pt x="532" y="552"/>
                  </a:lnTo>
                  <a:lnTo>
                    <a:pt x="527" y="555"/>
                  </a:lnTo>
                  <a:lnTo>
                    <a:pt x="521" y="557"/>
                  </a:lnTo>
                  <a:lnTo>
                    <a:pt x="513" y="559"/>
                  </a:lnTo>
                  <a:lnTo>
                    <a:pt x="503" y="560"/>
                  </a:lnTo>
                  <a:close/>
                  <a:moveTo>
                    <a:pt x="268" y="426"/>
                  </a:moveTo>
                  <a:lnTo>
                    <a:pt x="244" y="419"/>
                  </a:lnTo>
                  <a:lnTo>
                    <a:pt x="226" y="410"/>
                  </a:lnTo>
                  <a:lnTo>
                    <a:pt x="219" y="407"/>
                  </a:lnTo>
                  <a:lnTo>
                    <a:pt x="212" y="403"/>
                  </a:lnTo>
                  <a:lnTo>
                    <a:pt x="208" y="399"/>
                  </a:lnTo>
                  <a:lnTo>
                    <a:pt x="204" y="395"/>
                  </a:lnTo>
                  <a:lnTo>
                    <a:pt x="200" y="392"/>
                  </a:lnTo>
                  <a:lnTo>
                    <a:pt x="198" y="388"/>
                  </a:lnTo>
                  <a:lnTo>
                    <a:pt x="196" y="384"/>
                  </a:lnTo>
                  <a:lnTo>
                    <a:pt x="196" y="380"/>
                  </a:lnTo>
                  <a:lnTo>
                    <a:pt x="196" y="377"/>
                  </a:lnTo>
                  <a:lnTo>
                    <a:pt x="196" y="373"/>
                  </a:lnTo>
                  <a:lnTo>
                    <a:pt x="198" y="368"/>
                  </a:lnTo>
                  <a:lnTo>
                    <a:pt x="199" y="364"/>
                  </a:lnTo>
                  <a:lnTo>
                    <a:pt x="211" y="347"/>
                  </a:lnTo>
                  <a:lnTo>
                    <a:pt x="227" y="326"/>
                  </a:lnTo>
                  <a:lnTo>
                    <a:pt x="235" y="314"/>
                  </a:lnTo>
                  <a:lnTo>
                    <a:pt x="242" y="301"/>
                  </a:lnTo>
                  <a:lnTo>
                    <a:pt x="249" y="287"/>
                  </a:lnTo>
                  <a:lnTo>
                    <a:pt x="254" y="271"/>
                  </a:lnTo>
                  <a:lnTo>
                    <a:pt x="270" y="245"/>
                  </a:lnTo>
                  <a:lnTo>
                    <a:pt x="287" y="216"/>
                  </a:lnTo>
                  <a:lnTo>
                    <a:pt x="305" y="184"/>
                  </a:lnTo>
                  <a:lnTo>
                    <a:pt x="322" y="151"/>
                  </a:lnTo>
                  <a:lnTo>
                    <a:pt x="330" y="135"/>
                  </a:lnTo>
                  <a:lnTo>
                    <a:pt x="337" y="118"/>
                  </a:lnTo>
                  <a:lnTo>
                    <a:pt x="343" y="102"/>
                  </a:lnTo>
                  <a:lnTo>
                    <a:pt x="350" y="85"/>
                  </a:lnTo>
                  <a:lnTo>
                    <a:pt x="354" y="69"/>
                  </a:lnTo>
                  <a:lnTo>
                    <a:pt x="357" y="53"/>
                  </a:lnTo>
                  <a:lnTo>
                    <a:pt x="359" y="38"/>
                  </a:lnTo>
                  <a:lnTo>
                    <a:pt x="360" y="24"/>
                  </a:lnTo>
                  <a:lnTo>
                    <a:pt x="365" y="15"/>
                  </a:lnTo>
                  <a:lnTo>
                    <a:pt x="370" y="10"/>
                  </a:lnTo>
                  <a:lnTo>
                    <a:pt x="375" y="6"/>
                  </a:lnTo>
                  <a:lnTo>
                    <a:pt x="381" y="2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6" y="0"/>
                  </a:lnTo>
                  <a:lnTo>
                    <a:pt x="400" y="2"/>
                  </a:lnTo>
                  <a:lnTo>
                    <a:pt x="405" y="6"/>
                  </a:lnTo>
                  <a:lnTo>
                    <a:pt x="410" y="10"/>
                  </a:lnTo>
                  <a:lnTo>
                    <a:pt x="414" y="14"/>
                  </a:lnTo>
                  <a:lnTo>
                    <a:pt x="418" y="19"/>
                  </a:lnTo>
                  <a:lnTo>
                    <a:pt x="425" y="33"/>
                  </a:lnTo>
                  <a:lnTo>
                    <a:pt x="431" y="48"/>
                  </a:lnTo>
                  <a:lnTo>
                    <a:pt x="436" y="65"/>
                  </a:lnTo>
                  <a:lnTo>
                    <a:pt x="440" y="83"/>
                  </a:lnTo>
                  <a:lnTo>
                    <a:pt x="441" y="103"/>
                  </a:lnTo>
                  <a:lnTo>
                    <a:pt x="441" y="121"/>
                  </a:lnTo>
                  <a:lnTo>
                    <a:pt x="440" y="129"/>
                  </a:lnTo>
                  <a:lnTo>
                    <a:pt x="438" y="138"/>
                  </a:lnTo>
                  <a:lnTo>
                    <a:pt x="435" y="146"/>
                  </a:lnTo>
                  <a:lnTo>
                    <a:pt x="433" y="154"/>
                  </a:lnTo>
                  <a:lnTo>
                    <a:pt x="429" y="161"/>
                  </a:lnTo>
                  <a:lnTo>
                    <a:pt x="426" y="168"/>
                  </a:lnTo>
                  <a:lnTo>
                    <a:pt x="420" y="173"/>
                  </a:lnTo>
                  <a:lnTo>
                    <a:pt x="415" y="178"/>
                  </a:lnTo>
                  <a:lnTo>
                    <a:pt x="411" y="191"/>
                  </a:lnTo>
                  <a:lnTo>
                    <a:pt x="403" y="207"/>
                  </a:lnTo>
                  <a:lnTo>
                    <a:pt x="396" y="223"/>
                  </a:lnTo>
                  <a:lnTo>
                    <a:pt x="389" y="234"/>
                  </a:lnTo>
                  <a:lnTo>
                    <a:pt x="391" y="238"/>
                  </a:lnTo>
                  <a:lnTo>
                    <a:pt x="394" y="240"/>
                  </a:lnTo>
                  <a:lnTo>
                    <a:pt x="396" y="242"/>
                  </a:lnTo>
                  <a:lnTo>
                    <a:pt x="399" y="244"/>
                  </a:lnTo>
                  <a:lnTo>
                    <a:pt x="403" y="245"/>
                  </a:lnTo>
                  <a:lnTo>
                    <a:pt x="408" y="244"/>
                  </a:lnTo>
                  <a:lnTo>
                    <a:pt x="413" y="242"/>
                  </a:lnTo>
                  <a:lnTo>
                    <a:pt x="418" y="241"/>
                  </a:lnTo>
                  <a:lnTo>
                    <a:pt x="429" y="236"/>
                  </a:lnTo>
                  <a:lnTo>
                    <a:pt x="442" y="230"/>
                  </a:lnTo>
                  <a:lnTo>
                    <a:pt x="456" y="221"/>
                  </a:lnTo>
                  <a:lnTo>
                    <a:pt x="470" y="213"/>
                  </a:lnTo>
                  <a:lnTo>
                    <a:pt x="497" y="193"/>
                  </a:lnTo>
                  <a:lnTo>
                    <a:pt x="522" y="175"/>
                  </a:lnTo>
                  <a:lnTo>
                    <a:pt x="533" y="169"/>
                  </a:lnTo>
                  <a:lnTo>
                    <a:pt x="543" y="162"/>
                  </a:lnTo>
                  <a:lnTo>
                    <a:pt x="549" y="159"/>
                  </a:lnTo>
                  <a:lnTo>
                    <a:pt x="554" y="158"/>
                  </a:lnTo>
                  <a:lnTo>
                    <a:pt x="591" y="175"/>
                  </a:lnTo>
                  <a:lnTo>
                    <a:pt x="621" y="186"/>
                  </a:lnTo>
                  <a:lnTo>
                    <a:pt x="626" y="190"/>
                  </a:lnTo>
                  <a:lnTo>
                    <a:pt x="631" y="196"/>
                  </a:lnTo>
                  <a:lnTo>
                    <a:pt x="633" y="202"/>
                  </a:lnTo>
                  <a:lnTo>
                    <a:pt x="634" y="209"/>
                  </a:lnTo>
                  <a:lnTo>
                    <a:pt x="634" y="218"/>
                  </a:lnTo>
                  <a:lnTo>
                    <a:pt x="632" y="229"/>
                  </a:lnTo>
                  <a:lnTo>
                    <a:pt x="627" y="242"/>
                  </a:lnTo>
                  <a:lnTo>
                    <a:pt x="621" y="257"/>
                  </a:lnTo>
                  <a:lnTo>
                    <a:pt x="608" y="271"/>
                  </a:lnTo>
                  <a:lnTo>
                    <a:pt x="587" y="293"/>
                  </a:lnTo>
                  <a:lnTo>
                    <a:pt x="573" y="304"/>
                  </a:lnTo>
                  <a:lnTo>
                    <a:pt x="559" y="317"/>
                  </a:lnTo>
                  <a:lnTo>
                    <a:pt x="545" y="329"/>
                  </a:lnTo>
                  <a:lnTo>
                    <a:pt x="531" y="340"/>
                  </a:lnTo>
                  <a:lnTo>
                    <a:pt x="517" y="349"/>
                  </a:lnTo>
                  <a:lnTo>
                    <a:pt x="504" y="356"/>
                  </a:lnTo>
                  <a:lnTo>
                    <a:pt x="498" y="359"/>
                  </a:lnTo>
                  <a:lnTo>
                    <a:pt x="492" y="361"/>
                  </a:lnTo>
                  <a:lnTo>
                    <a:pt x="487" y="362"/>
                  </a:lnTo>
                  <a:lnTo>
                    <a:pt x="483" y="362"/>
                  </a:lnTo>
                  <a:lnTo>
                    <a:pt x="478" y="361"/>
                  </a:lnTo>
                  <a:lnTo>
                    <a:pt x="475" y="359"/>
                  </a:lnTo>
                  <a:lnTo>
                    <a:pt x="473" y="357"/>
                  </a:lnTo>
                  <a:lnTo>
                    <a:pt x="472" y="352"/>
                  </a:lnTo>
                  <a:lnTo>
                    <a:pt x="471" y="347"/>
                  </a:lnTo>
                  <a:lnTo>
                    <a:pt x="471" y="341"/>
                  </a:lnTo>
                  <a:lnTo>
                    <a:pt x="472" y="333"/>
                  </a:lnTo>
                  <a:lnTo>
                    <a:pt x="474" y="324"/>
                  </a:lnTo>
                  <a:lnTo>
                    <a:pt x="473" y="316"/>
                  </a:lnTo>
                  <a:lnTo>
                    <a:pt x="472" y="311"/>
                  </a:lnTo>
                  <a:lnTo>
                    <a:pt x="470" y="306"/>
                  </a:lnTo>
                  <a:lnTo>
                    <a:pt x="467" y="303"/>
                  </a:lnTo>
                  <a:lnTo>
                    <a:pt x="462" y="301"/>
                  </a:lnTo>
                  <a:lnTo>
                    <a:pt x="458" y="301"/>
                  </a:lnTo>
                  <a:lnTo>
                    <a:pt x="453" y="301"/>
                  </a:lnTo>
                  <a:lnTo>
                    <a:pt x="446" y="302"/>
                  </a:lnTo>
                  <a:lnTo>
                    <a:pt x="432" y="306"/>
                  </a:lnTo>
                  <a:lnTo>
                    <a:pt x="417" y="315"/>
                  </a:lnTo>
                  <a:lnTo>
                    <a:pt x="400" y="325"/>
                  </a:lnTo>
                  <a:lnTo>
                    <a:pt x="382" y="336"/>
                  </a:lnTo>
                  <a:lnTo>
                    <a:pt x="346" y="363"/>
                  </a:lnTo>
                  <a:lnTo>
                    <a:pt x="312" y="390"/>
                  </a:lnTo>
                  <a:lnTo>
                    <a:pt x="285" y="413"/>
                  </a:lnTo>
                  <a:lnTo>
                    <a:pt x="268" y="426"/>
                  </a:lnTo>
                  <a:close/>
                  <a:moveTo>
                    <a:pt x="119" y="317"/>
                  </a:moveTo>
                  <a:lnTo>
                    <a:pt x="117" y="315"/>
                  </a:lnTo>
                  <a:lnTo>
                    <a:pt x="115" y="313"/>
                  </a:lnTo>
                  <a:lnTo>
                    <a:pt x="111" y="313"/>
                  </a:lnTo>
                  <a:lnTo>
                    <a:pt x="109" y="312"/>
                  </a:lnTo>
                  <a:lnTo>
                    <a:pt x="105" y="312"/>
                  </a:lnTo>
                  <a:lnTo>
                    <a:pt x="99" y="312"/>
                  </a:lnTo>
                  <a:lnTo>
                    <a:pt x="94" y="313"/>
                  </a:lnTo>
                  <a:lnTo>
                    <a:pt x="90" y="313"/>
                  </a:lnTo>
                  <a:lnTo>
                    <a:pt x="87" y="311"/>
                  </a:lnTo>
                  <a:lnTo>
                    <a:pt x="84" y="306"/>
                  </a:lnTo>
                  <a:lnTo>
                    <a:pt x="81" y="301"/>
                  </a:lnTo>
                  <a:lnTo>
                    <a:pt x="79" y="294"/>
                  </a:lnTo>
                  <a:lnTo>
                    <a:pt x="77" y="285"/>
                  </a:lnTo>
                  <a:lnTo>
                    <a:pt x="76" y="277"/>
                  </a:lnTo>
                  <a:lnTo>
                    <a:pt x="75" y="255"/>
                  </a:lnTo>
                  <a:lnTo>
                    <a:pt x="76" y="231"/>
                  </a:lnTo>
                  <a:lnTo>
                    <a:pt x="77" y="206"/>
                  </a:lnTo>
                  <a:lnTo>
                    <a:pt x="81" y="181"/>
                  </a:lnTo>
                  <a:lnTo>
                    <a:pt x="86" y="156"/>
                  </a:lnTo>
                  <a:lnTo>
                    <a:pt x="92" y="135"/>
                  </a:lnTo>
                  <a:lnTo>
                    <a:pt x="95" y="125"/>
                  </a:lnTo>
                  <a:lnTo>
                    <a:pt x="100" y="117"/>
                  </a:lnTo>
                  <a:lnTo>
                    <a:pt x="104" y="109"/>
                  </a:lnTo>
                  <a:lnTo>
                    <a:pt x="108" y="103"/>
                  </a:lnTo>
                  <a:lnTo>
                    <a:pt x="114" y="97"/>
                  </a:lnTo>
                  <a:lnTo>
                    <a:pt x="118" y="95"/>
                  </a:lnTo>
                  <a:lnTo>
                    <a:pt x="123" y="93"/>
                  </a:lnTo>
                  <a:lnTo>
                    <a:pt x="130" y="94"/>
                  </a:lnTo>
                  <a:lnTo>
                    <a:pt x="135" y="97"/>
                  </a:lnTo>
                  <a:lnTo>
                    <a:pt x="141" y="103"/>
                  </a:lnTo>
                  <a:lnTo>
                    <a:pt x="148" y="110"/>
                  </a:lnTo>
                  <a:lnTo>
                    <a:pt x="154" y="120"/>
                  </a:lnTo>
                  <a:lnTo>
                    <a:pt x="160" y="124"/>
                  </a:lnTo>
                  <a:lnTo>
                    <a:pt x="165" y="129"/>
                  </a:lnTo>
                  <a:lnTo>
                    <a:pt x="169" y="135"/>
                  </a:lnTo>
                  <a:lnTo>
                    <a:pt x="174" y="141"/>
                  </a:lnTo>
                  <a:lnTo>
                    <a:pt x="180" y="154"/>
                  </a:lnTo>
                  <a:lnTo>
                    <a:pt x="185" y="169"/>
                  </a:lnTo>
                  <a:lnTo>
                    <a:pt x="189" y="184"/>
                  </a:lnTo>
                  <a:lnTo>
                    <a:pt x="191" y="199"/>
                  </a:lnTo>
                  <a:lnTo>
                    <a:pt x="190" y="215"/>
                  </a:lnTo>
                  <a:lnTo>
                    <a:pt x="189" y="231"/>
                  </a:lnTo>
                  <a:lnTo>
                    <a:pt x="185" y="247"/>
                  </a:lnTo>
                  <a:lnTo>
                    <a:pt x="180" y="262"/>
                  </a:lnTo>
                  <a:lnTo>
                    <a:pt x="174" y="276"/>
                  </a:lnTo>
                  <a:lnTo>
                    <a:pt x="166" y="287"/>
                  </a:lnTo>
                  <a:lnTo>
                    <a:pt x="161" y="293"/>
                  </a:lnTo>
                  <a:lnTo>
                    <a:pt x="157" y="298"/>
                  </a:lnTo>
                  <a:lnTo>
                    <a:pt x="151" y="303"/>
                  </a:lnTo>
                  <a:lnTo>
                    <a:pt x="146" y="308"/>
                  </a:lnTo>
                  <a:lnTo>
                    <a:pt x="139" y="311"/>
                  </a:lnTo>
                  <a:lnTo>
                    <a:pt x="133" y="314"/>
                  </a:lnTo>
                  <a:lnTo>
                    <a:pt x="126" y="316"/>
                  </a:lnTo>
                  <a:lnTo>
                    <a:pt x="119" y="31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8" name="Freeform 28"/>
            <p:cNvSpPr>
              <a:spLocks noEditPoints="1"/>
            </p:cNvSpPr>
            <p:nvPr userDrawn="1"/>
          </p:nvSpPr>
          <p:spPr bwMode="auto">
            <a:xfrm>
              <a:off x="4748" y="3889"/>
              <a:ext cx="80" cy="112"/>
            </a:xfrm>
            <a:custGeom>
              <a:avLst/>
              <a:gdLst/>
              <a:ahLst/>
              <a:cxnLst>
                <a:cxn ang="0">
                  <a:pos x="58" y="905"/>
                </a:cxn>
                <a:cxn ang="0">
                  <a:pos x="92" y="860"/>
                </a:cxn>
                <a:cxn ang="0">
                  <a:pos x="134" y="761"/>
                </a:cxn>
                <a:cxn ang="0">
                  <a:pos x="127" y="633"/>
                </a:cxn>
                <a:cxn ang="0">
                  <a:pos x="159" y="617"/>
                </a:cxn>
                <a:cxn ang="0">
                  <a:pos x="219" y="677"/>
                </a:cxn>
                <a:cxn ang="0">
                  <a:pos x="368" y="460"/>
                </a:cxn>
                <a:cxn ang="0">
                  <a:pos x="351" y="446"/>
                </a:cxn>
                <a:cxn ang="0">
                  <a:pos x="243" y="470"/>
                </a:cxn>
                <a:cxn ang="0">
                  <a:pos x="218" y="427"/>
                </a:cxn>
                <a:cxn ang="0">
                  <a:pos x="337" y="329"/>
                </a:cxn>
                <a:cxn ang="0">
                  <a:pos x="362" y="321"/>
                </a:cxn>
                <a:cxn ang="0">
                  <a:pos x="453" y="295"/>
                </a:cxn>
                <a:cxn ang="0">
                  <a:pos x="530" y="310"/>
                </a:cxn>
                <a:cxn ang="0">
                  <a:pos x="527" y="401"/>
                </a:cxn>
                <a:cxn ang="0">
                  <a:pos x="381" y="621"/>
                </a:cxn>
                <a:cxn ang="0">
                  <a:pos x="450" y="638"/>
                </a:cxn>
                <a:cxn ang="0">
                  <a:pos x="470" y="691"/>
                </a:cxn>
                <a:cxn ang="0">
                  <a:pos x="527" y="634"/>
                </a:cxn>
                <a:cxn ang="0">
                  <a:pos x="562" y="588"/>
                </a:cxn>
                <a:cxn ang="0">
                  <a:pos x="514" y="582"/>
                </a:cxn>
                <a:cxn ang="0">
                  <a:pos x="692" y="536"/>
                </a:cxn>
                <a:cxn ang="0">
                  <a:pos x="583" y="698"/>
                </a:cxn>
                <a:cxn ang="0">
                  <a:pos x="376" y="923"/>
                </a:cxn>
                <a:cxn ang="0">
                  <a:pos x="498" y="906"/>
                </a:cxn>
                <a:cxn ang="0">
                  <a:pos x="646" y="820"/>
                </a:cxn>
                <a:cxn ang="0">
                  <a:pos x="682" y="764"/>
                </a:cxn>
                <a:cxn ang="0">
                  <a:pos x="716" y="837"/>
                </a:cxn>
                <a:cxn ang="0">
                  <a:pos x="669" y="924"/>
                </a:cxn>
                <a:cxn ang="0">
                  <a:pos x="554" y="965"/>
                </a:cxn>
                <a:cxn ang="0">
                  <a:pos x="360" y="988"/>
                </a:cxn>
                <a:cxn ang="0">
                  <a:pos x="260" y="994"/>
                </a:cxn>
                <a:cxn ang="0">
                  <a:pos x="226" y="946"/>
                </a:cxn>
                <a:cxn ang="0">
                  <a:pos x="257" y="913"/>
                </a:cxn>
                <a:cxn ang="0">
                  <a:pos x="209" y="894"/>
                </a:cxn>
                <a:cxn ang="0">
                  <a:pos x="117" y="986"/>
                </a:cxn>
                <a:cxn ang="0">
                  <a:pos x="90" y="985"/>
                </a:cxn>
                <a:cxn ang="0">
                  <a:pos x="7" y="996"/>
                </a:cxn>
                <a:cxn ang="0">
                  <a:pos x="7" y="956"/>
                </a:cxn>
                <a:cxn ang="0">
                  <a:pos x="34" y="922"/>
                </a:cxn>
                <a:cxn ang="0">
                  <a:pos x="57" y="908"/>
                </a:cxn>
                <a:cxn ang="0">
                  <a:pos x="37" y="918"/>
                </a:cxn>
                <a:cxn ang="0">
                  <a:pos x="34" y="922"/>
                </a:cxn>
                <a:cxn ang="0">
                  <a:pos x="290" y="761"/>
                </a:cxn>
                <a:cxn ang="0">
                  <a:pos x="320" y="695"/>
                </a:cxn>
                <a:cxn ang="0">
                  <a:pos x="391" y="757"/>
                </a:cxn>
                <a:cxn ang="0">
                  <a:pos x="359" y="779"/>
                </a:cxn>
                <a:cxn ang="0">
                  <a:pos x="367" y="791"/>
                </a:cxn>
                <a:cxn ang="0">
                  <a:pos x="387" y="289"/>
                </a:cxn>
                <a:cxn ang="0">
                  <a:pos x="425" y="251"/>
                </a:cxn>
                <a:cxn ang="0">
                  <a:pos x="463" y="170"/>
                </a:cxn>
                <a:cxn ang="0">
                  <a:pos x="381" y="88"/>
                </a:cxn>
                <a:cxn ang="0">
                  <a:pos x="380" y="6"/>
                </a:cxn>
                <a:cxn ang="0">
                  <a:pos x="466" y="31"/>
                </a:cxn>
                <a:cxn ang="0">
                  <a:pos x="533" y="127"/>
                </a:cxn>
                <a:cxn ang="0">
                  <a:pos x="521" y="201"/>
                </a:cxn>
                <a:cxn ang="0">
                  <a:pos x="436" y="256"/>
                </a:cxn>
              </a:cxnLst>
              <a:rect l="0" t="0" r="r" b="b"/>
              <a:pathLst>
                <a:path w="717" h="1004">
                  <a:moveTo>
                    <a:pt x="32" y="931"/>
                  </a:moveTo>
                  <a:lnTo>
                    <a:pt x="36" y="931"/>
                  </a:lnTo>
                  <a:lnTo>
                    <a:pt x="39" y="930"/>
                  </a:lnTo>
                  <a:lnTo>
                    <a:pt x="42" y="929"/>
                  </a:lnTo>
                  <a:lnTo>
                    <a:pt x="46" y="926"/>
                  </a:lnTo>
                  <a:lnTo>
                    <a:pt x="51" y="920"/>
                  </a:lnTo>
                  <a:lnTo>
                    <a:pt x="55" y="914"/>
                  </a:lnTo>
                  <a:lnTo>
                    <a:pt x="57" y="908"/>
                  </a:lnTo>
                  <a:lnTo>
                    <a:pt x="58" y="905"/>
                  </a:lnTo>
                  <a:lnTo>
                    <a:pt x="57" y="904"/>
                  </a:lnTo>
                  <a:lnTo>
                    <a:pt x="56" y="905"/>
                  </a:lnTo>
                  <a:lnTo>
                    <a:pt x="54" y="906"/>
                  </a:lnTo>
                  <a:lnTo>
                    <a:pt x="52" y="909"/>
                  </a:lnTo>
                  <a:lnTo>
                    <a:pt x="51" y="908"/>
                  </a:lnTo>
                  <a:lnTo>
                    <a:pt x="50" y="907"/>
                  </a:lnTo>
                  <a:lnTo>
                    <a:pt x="67" y="890"/>
                  </a:lnTo>
                  <a:lnTo>
                    <a:pt x="84" y="871"/>
                  </a:lnTo>
                  <a:lnTo>
                    <a:pt x="92" y="860"/>
                  </a:lnTo>
                  <a:lnTo>
                    <a:pt x="99" y="850"/>
                  </a:lnTo>
                  <a:lnTo>
                    <a:pt x="107" y="839"/>
                  </a:lnTo>
                  <a:lnTo>
                    <a:pt x="113" y="828"/>
                  </a:lnTo>
                  <a:lnTo>
                    <a:pt x="120" y="816"/>
                  </a:lnTo>
                  <a:lnTo>
                    <a:pt x="125" y="806"/>
                  </a:lnTo>
                  <a:lnTo>
                    <a:pt x="128" y="794"/>
                  </a:lnTo>
                  <a:lnTo>
                    <a:pt x="131" y="783"/>
                  </a:lnTo>
                  <a:lnTo>
                    <a:pt x="134" y="773"/>
                  </a:lnTo>
                  <a:lnTo>
                    <a:pt x="134" y="761"/>
                  </a:lnTo>
                  <a:lnTo>
                    <a:pt x="132" y="750"/>
                  </a:lnTo>
                  <a:lnTo>
                    <a:pt x="130" y="740"/>
                  </a:lnTo>
                  <a:lnTo>
                    <a:pt x="128" y="718"/>
                  </a:lnTo>
                  <a:lnTo>
                    <a:pt x="126" y="698"/>
                  </a:lnTo>
                  <a:lnTo>
                    <a:pt x="125" y="681"/>
                  </a:lnTo>
                  <a:lnTo>
                    <a:pt x="125" y="666"/>
                  </a:lnTo>
                  <a:lnTo>
                    <a:pt x="125" y="653"/>
                  </a:lnTo>
                  <a:lnTo>
                    <a:pt x="126" y="641"/>
                  </a:lnTo>
                  <a:lnTo>
                    <a:pt x="127" y="633"/>
                  </a:lnTo>
                  <a:lnTo>
                    <a:pt x="129" y="625"/>
                  </a:lnTo>
                  <a:lnTo>
                    <a:pt x="131" y="620"/>
                  </a:lnTo>
                  <a:lnTo>
                    <a:pt x="135" y="616"/>
                  </a:lnTo>
                  <a:lnTo>
                    <a:pt x="138" y="613"/>
                  </a:lnTo>
                  <a:lnTo>
                    <a:pt x="142" y="612"/>
                  </a:lnTo>
                  <a:lnTo>
                    <a:pt x="145" y="612"/>
                  </a:lnTo>
                  <a:lnTo>
                    <a:pt x="150" y="613"/>
                  </a:lnTo>
                  <a:lnTo>
                    <a:pt x="154" y="614"/>
                  </a:lnTo>
                  <a:lnTo>
                    <a:pt x="159" y="617"/>
                  </a:lnTo>
                  <a:lnTo>
                    <a:pt x="169" y="624"/>
                  </a:lnTo>
                  <a:lnTo>
                    <a:pt x="179" y="634"/>
                  </a:lnTo>
                  <a:lnTo>
                    <a:pt x="188" y="644"/>
                  </a:lnTo>
                  <a:lnTo>
                    <a:pt x="197" y="654"/>
                  </a:lnTo>
                  <a:lnTo>
                    <a:pt x="205" y="663"/>
                  </a:lnTo>
                  <a:lnTo>
                    <a:pt x="212" y="670"/>
                  </a:lnTo>
                  <a:lnTo>
                    <a:pt x="215" y="674"/>
                  </a:lnTo>
                  <a:lnTo>
                    <a:pt x="218" y="676"/>
                  </a:lnTo>
                  <a:lnTo>
                    <a:pt x="219" y="677"/>
                  </a:lnTo>
                  <a:lnTo>
                    <a:pt x="221" y="676"/>
                  </a:lnTo>
                  <a:lnTo>
                    <a:pt x="230" y="668"/>
                  </a:lnTo>
                  <a:lnTo>
                    <a:pt x="240" y="655"/>
                  </a:lnTo>
                  <a:lnTo>
                    <a:pt x="252" y="640"/>
                  </a:lnTo>
                  <a:lnTo>
                    <a:pt x="264" y="622"/>
                  </a:lnTo>
                  <a:lnTo>
                    <a:pt x="292" y="582"/>
                  </a:lnTo>
                  <a:lnTo>
                    <a:pt x="321" y="538"/>
                  </a:lnTo>
                  <a:lnTo>
                    <a:pt x="347" y="496"/>
                  </a:lnTo>
                  <a:lnTo>
                    <a:pt x="368" y="460"/>
                  </a:lnTo>
                  <a:lnTo>
                    <a:pt x="376" y="446"/>
                  </a:lnTo>
                  <a:lnTo>
                    <a:pt x="380" y="436"/>
                  </a:lnTo>
                  <a:lnTo>
                    <a:pt x="382" y="431"/>
                  </a:lnTo>
                  <a:lnTo>
                    <a:pt x="382" y="429"/>
                  </a:lnTo>
                  <a:lnTo>
                    <a:pt x="382" y="427"/>
                  </a:lnTo>
                  <a:lnTo>
                    <a:pt x="382" y="427"/>
                  </a:lnTo>
                  <a:lnTo>
                    <a:pt x="374" y="433"/>
                  </a:lnTo>
                  <a:lnTo>
                    <a:pt x="363" y="440"/>
                  </a:lnTo>
                  <a:lnTo>
                    <a:pt x="351" y="446"/>
                  </a:lnTo>
                  <a:lnTo>
                    <a:pt x="337" y="453"/>
                  </a:lnTo>
                  <a:lnTo>
                    <a:pt x="323" y="459"/>
                  </a:lnTo>
                  <a:lnTo>
                    <a:pt x="309" y="464"/>
                  </a:lnTo>
                  <a:lnTo>
                    <a:pt x="294" y="469"/>
                  </a:lnTo>
                  <a:lnTo>
                    <a:pt x="280" y="471"/>
                  </a:lnTo>
                  <a:lnTo>
                    <a:pt x="267" y="473"/>
                  </a:lnTo>
                  <a:lnTo>
                    <a:pt x="255" y="472"/>
                  </a:lnTo>
                  <a:lnTo>
                    <a:pt x="248" y="471"/>
                  </a:lnTo>
                  <a:lnTo>
                    <a:pt x="243" y="470"/>
                  </a:lnTo>
                  <a:lnTo>
                    <a:pt x="238" y="468"/>
                  </a:lnTo>
                  <a:lnTo>
                    <a:pt x="233" y="464"/>
                  </a:lnTo>
                  <a:lnTo>
                    <a:pt x="229" y="461"/>
                  </a:lnTo>
                  <a:lnTo>
                    <a:pt x="226" y="458"/>
                  </a:lnTo>
                  <a:lnTo>
                    <a:pt x="223" y="453"/>
                  </a:lnTo>
                  <a:lnTo>
                    <a:pt x="220" y="447"/>
                  </a:lnTo>
                  <a:lnTo>
                    <a:pt x="219" y="442"/>
                  </a:lnTo>
                  <a:lnTo>
                    <a:pt x="218" y="435"/>
                  </a:lnTo>
                  <a:lnTo>
                    <a:pt x="218" y="427"/>
                  </a:lnTo>
                  <a:lnTo>
                    <a:pt x="218" y="418"/>
                  </a:lnTo>
                  <a:lnTo>
                    <a:pt x="226" y="410"/>
                  </a:lnTo>
                  <a:lnTo>
                    <a:pt x="233" y="402"/>
                  </a:lnTo>
                  <a:lnTo>
                    <a:pt x="242" y="395"/>
                  </a:lnTo>
                  <a:lnTo>
                    <a:pt x="252" y="388"/>
                  </a:lnTo>
                  <a:lnTo>
                    <a:pt x="272" y="373"/>
                  </a:lnTo>
                  <a:lnTo>
                    <a:pt x="293" y="358"/>
                  </a:lnTo>
                  <a:lnTo>
                    <a:pt x="316" y="343"/>
                  </a:lnTo>
                  <a:lnTo>
                    <a:pt x="337" y="329"/>
                  </a:lnTo>
                  <a:lnTo>
                    <a:pt x="358" y="315"/>
                  </a:lnTo>
                  <a:lnTo>
                    <a:pt x="376" y="300"/>
                  </a:lnTo>
                  <a:lnTo>
                    <a:pt x="377" y="300"/>
                  </a:lnTo>
                  <a:lnTo>
                    <a:pt x="377" y="301"/>
                  </a:lnTo>
                  <a:lnTo>
                    <a:pt x="368" y="311"/>
                  </a:lnTo>
                  <a:lnTo>
                    <a:pt x="364" y="317"/>
                  </a:lnTo>
                  <a:lnTo>
                    <a:pt x="363" y="319"/>
                  </a:lnTo>
                  <a:lnTo>
                    <a:pt x="362" y="320"/>
                  </a:lnTo>
                  <a:lnTo>
                    <a:pt x="362" y="321"/>
                  </a:lnTo>
                  <a:lnTo>
                    <a:pt x="363" y="321"/>
                  </a:lnTo>
                  <a:lnTo>
                    <a:pt x="372" y="319"/>
                  </a:lnTo>
                  <a:lnTo>
                    <a:pt x="388" y="312"/>
                  </a:lnTo>
                  <a:lnTo>
                    <a:pt x="398" y="308"/>
                  </a:lnTo>
                  <a:lnTo>
                    <a:pt x="408" y="303"/>
                  </a:lnTo>
                  <a:lnTo>
                    <a:pt x="420" y="300"/>
                  </a:lnTo>
                  <a:lnTo>
                    <a:pt x="431" y="297"/>
                  </a:lnTo>
                  <a:lnTo>
                    <a:pt x="442" y="295"/>
                  </a:lnTo>
                  <a:lnTo>
                    <a:pt x="453" y="295"/>
                  </a:lnTo>
                  <a:lnTo>
                    <a:pt x="457" y="295"/>
                  </a:lnTo>
                  <a:lnTo>
                    <a:pt x="463" y="296"/>
                  </a:lnTo>
                  <a:lnTo>
                    <a:pt x="467" y="298"/>
                  </a:lnTo>
                  <a:lnTo>
                    <a:pt x="471" y="300"/>
                  </a:lnTo>
                  <a:lnTo>
                    <a:pt x="487" y="299"/>
                  </a:lnTo>
                  <a:lnTo>
                    <a:pt x="501" y="299"/>
                  </a:lnTo>
                  <a:lnTo>
                    <a:pt x="513" y="301"/>
                  </a:lnTo>
                  <a:lnTo>
                    <a:pt x="523" y="304"/>
                  </a:lnTo>
                  <a:lnTo>
                    <a:pt x="530" y="310"/>
                  </a:lnTo>
                  <a:lnTo>
                    <a:pt x="536" y="315"/>
                  </a:lnTo>
                  <a:lnTo>
                    <a:pt x="540" y="324"/>
                  </a:lnTo>
                  <a:lnTo>
                    <a:pt x="542" y="332"/>
                  </a:lnTo>
                  <a:lnTo>
                    <a:pt x="543" y="342"/>
                  </a:lnTo>
                  <a:lnTo>
                    <a:pt x="542" y="351"/>
                  </a:lnTo>
                  <a:lnTo>
                    <a:pt x="540" y="363"/>
                  </a:lnTo>
                  <a:lnTo>
                    <a:pt x="537" y="375"/>
                  </a:lnTo>
                  <a:lnTo>
                    <a:pt x="533" y="389"/>
                  </a:lnTo>
                  <a:lnTo>
                    <a:pt x="527" y="401"/>
                  </a:lnTo>
                  <a:lnTo>
                    <a:pt x="521" y="415"/>
                  </a:lnTo>
                  <a:lnTo>
                    <a:pt x="514" y="429"/>
                  </a:lnTo>
                  <a:lnTo>
                    <a:pt x="498" y="458"/>
                  </a:lnTo>
                  <a:lnTo>
                    <a:pt x="480" y="487"/>
                  </a:lnTo>
                  <a:lnTo>
                    <a:pt x="461" y="515"/>
                  </a:lnTo>
                  <a:lnTo>
                    <a:pt x="442" y="542"/>
                  </a:lnTo>
                  <a:lnTo>
                    <a:pt x="407" y="588"/>
                  </a:lnTo>
                  <a:lnTo>
                    <a:pt x="381" y="619"/>
                  </a:lnTo>
                  <a:lnTo>
                    <a:pt x="381" y="621"/>
                  </a:lnTo>
                  <a:lnTo>
                    <a:pt x="381" y="622"/>
                  </a:lnTo>
                  <a:lnTo>
                    <a:pt x="382" y="624"/>
                  </a:lnTo>
                  <a:lnTo>
                    <a:pt x="383" y="625"/>
                  </a:lnTo>
                  <a:lnTo>
                    <a:pt x="388" y="628"/>
                  </a:lnTo>
                  <a:lnTo>
                    <a:pt x="393" y="629"/>
                  </a:lnTo>
                  <a:lnTo>
                    <a:pt x="407" y="631"/>
                  </a:lnTo>
                  <a:lnTo>
                    <a:pt x="422" y="633"/>
                  </a:lnTo>
                  <a:lnTo>
                    <a:pt x="437" y="635"/>
                  </a:lnTo>
                  <a:lnTo>
                    <a:pt x="450" y="638"/>
                  </a:lnTo>
                  <a:lnTo>
                    <a:pt x="454" y="641"/>
                  </a:lnTo>
                  <a:lnTo>
                    <a:pt x="457" y="646"/>
                  </a:lnTo>
                  <a:lnTo>
                    <a:pt x="459" y="650"/>
                  </a:lnTo>
                  <a:lnTo>
                    <a:pt x="459" y="656"/>
                  </a:lnTo>
                  <a:lnTo>
                    <a:pt x="461" y="669"/>
                  </a:lnTo>
                  <a:lnTo>
                    <a:pt x="463" y="678"/>
                  </a:lnTo>
                  <a:lnTo>
                    <a:pt x="466" y="685"/>
                  </a:lnTo>
                  <a:lnTo>
                    <a:pt x="469" y="688"/>
                  </a:lnTo>
                  <a:lnTo>
                    <a:pt x="470" y="691"/>
                  </a:lnTo>
                  <a:lnTo>
                    <a:pt x="472" y="691"/>
                  </a:lnTo>
                  <a:lnTo>
                    <a:pt x="475" y="691"/>
                  </a:lnTo>
                  <a:lnTo>
                    <a:pt x="476" y="691"/>
                  </a:lnTo>
                  <a:lnTo>
                    <a:pt x="480" y="688"/>
                  </a:lnTo>
                  <a:lnTo>
                    <a:pt x="484" y="685"/>
                  </a:lnTo>
                  <a:lnTo>
                    <a:pt x="494" y="676"/>
                  </a:lnTo>
                  <a:lnTo>
                    <a:pt x="504" y="662"/>
                  </a:lnTo>
                  <a:lnTo>
                    <a:pt x="515" y="648"/>
                  </a:lnTo>
                  <a:lnTo>
                    <a:pt x="527" y="634"/>
                  </a:lnTo>
                  <a:lnTo>
                    <a:pt x="545" y="621"/>
                  </a:lnTo>
                  <a:lnTo>
                    <a:pt x="558" y="609"/>
                  </a:lnTo>
                  <a:lnTo>
                    <a:pt x="566" y="602"/>
                  </a:lnTo>
                  <a:lnTo>
                    <a:pt x="570" y="596"/>
                  </a:lnTo>
                  <a:lnTo>
                    <a:pt x="570" y="593"/>
                  </a:lnTo>
                  <a:lnTo>
                    <a:pt x="570" y="591"/>
                  </a:lnTo>
                  <a:lnTo>
                    <a:pt x="569" y="590"/>
                  </a:lnTo>
                  <a:lnTo>
                    <a:pt x="567" y="589"/>
                  </a:lnTo>
                  <a:lnTo>
                    <a:pt x="562" y="588"/>
                  </a:lnTo>
                  <a:lnTo>
                    <a:pt x="555" y="588"/>
                  </a:lnTo>
                  <a:lnTo>
                    <a:pt x="538" y="589"/>
                  </a:lnTo>
                  <a:lnTo>
                    <a:pt x="523" y="590"/>
                  </a:lnTo>
                  <a:lnTo>
                    <a:pt x="516" y="590"/>
                  </a:lnTo>
                  <a:lnTo>
                    <a:pt x="513" y="589"/>
                  </a:lnTo>
                  <a:lnTo>
                    <a:pt x="512" y="588"/>
                  </a:lnTo>
                  <a:lnTo>
                    <a:pt x="511" y="586"/>
                  </a:lnTo>
                  <a:lnTo>
                    <a:pt x="512" y="585"/>
                  </a:lnTo>
                  <a:lnTo>
                    <a:pt x="514" y="582"/>
                  </a:lnTo>
                  <a:lnTo>
                    <a:pt x="545" y="563"/>
                  </a:lnTo>
                  <a:lnTo>
                    <a:pt x="579" y="544"/>
                  </a:lnTo>
                  <a:lnTo>
                    <a:pt x="612" y="526"/>
                  </a:lnTo>
                  <a:lnTo>
                    <a:pt x="645" y="509"/>
                  </a:lnTo>
                  <a:lnTo>
                    <a:pt x="661" y="511"/>
                  </a:lnTo>
                  <a:lnTo>
                    <a:pt x="674" y="515"/>
                  </a:lnTo>
                  <a:lnTo>
                    <a:pt x="683" y="520"/>
                  </a:lnTo>
                  <a:lnTo>
                    <a:pt x="689" y="527"/>
                  </a:lnTo>
                  <a:lnTo>
                    <a:pt x="692" y="536"/>
                  </a:lnTo>
                  <a:lnTo>
                    <a:pt x="692" y="545"/>
                  </a:lnTo>
                  <a:lnTo>
                    <a:pt x="690" y="557"/>
                  </a:lnTo>
                  <a:lnTo>
                    <a:pt x="685" y="570"/>
                  </a:lnTo>
                  <a:lnTo>
                    <a:pt x="678" y="583"/>
                  </a:lnTo>
                  <a:lnTo>
                    <a:pt x="669" y="598"/>
                  </a:lnTo>
                  <a:lnTo>
                    <a:pt x="658" y="613"/>
                  </a:lnTo>
                  <a:lnTo>
                    <a:pt x="645" y="629"/>
                  </a:lnTo>
                  <a:lnTo>
                    <a:pt x="616" y="663"/>
                  </a:lnTo>
                  <a:lnTo>
                    <a:pt x="583" y="698"/>
                  </a:lnTo>
                  <a:lnTo>
                    <a:pt x="511" y="768"/>
                  </a:lnTo>
                  <a:lnTo>
                    <a:pt x="442" y="835"/>
                  </a:lnTo>
                  <a:lnTo>
                    <a:pt x="413" y="863"/>
                  </a:lnTo>
                  <a:lnTo>
                    <a:pt x="391" y="888"/>
                  </a:lnTo>
                  <a:lnTo>
                    <a:pt x="382" y="899"/>
                  </a:lnTo>
                  <a:lnTo>
                    <a:pt x="376" y="907"/>
                  </a:lnTo>
                  <a:lnTo>
                    <a:pt x="372" y="916"/>
                  </a:lnTo>
                  <a:lnTo>
                    <a:pt x="369" y="921"/>
                  </a:lnTo>
                  <a:lnTo>
                    <a:pt x="376" y="923"/>
                  </a:lnTo>
                  <a:lnTo>
                    <a:pt x="385" y="925"/>
                  </a:lnTo>
                  <a:lnTo>
                    <a:pt x="393" y="926"/>
                  </a:lnTo>
                  <a:lnTo>
                    <a:pt x="403" y="926"/>
                  </a:lnTo>
                  <a:lnTo>
                    <a:pt x="412" y="925"/>
                  </a:lnTo>
                  <a:lnTo>
                    <a:pt x="424" y="924"/>
                  </a:lnTo>
                  <a:lnTo>
                    <a:pt x="435" y="923"/>
                  </a:lnTo>
                  <a:lnTo>
                    <a:pt x="447" y="921"/>
                  </a:lnTo>
                  <a:lnTo>
                    <a:pt x="472" y="915"/>
                  </a:lnTo>
                  <a:lnTo>
                    <a:pt x="498" y="906"/>
                  </a:lnTo>
                  <a:lnTo>
                    <a:pt x="525" y="896"/>
                  </a:lnTo>
                  <a:lnTo>
                    <a:pt x="551" y="886"/>
                  </a:lnTo>
                  <a:lnTo>
                    <a:pt x="575" y="873"/>
                  </a:lnTo>
                  <a:lnTo>
                    <a:pt x="599" y="859"/>
                  </a:lnTo>
                  <a:lnTo>
                    <a:pt x="610" y="852"/>
                  </a:lnTo>
                  <a:lnTo>
                    <a:pt x="621" y="844"/>
                  </a:lnTo>
                  <a:lnTo>
                    <a:pt x="630" y="836"/>
                  </a:lnTo>
                  <a:lnTo>
                    <a:pt x="639" y="828"/>
                  </a:lnTo>
                  <a:lnTo>
                    <a:pt x="646" y="820"/>
                  </a:lnTo>
                  <a:lnTo>
                    <a:pt x="654" y="811"/>
                  </a:lnTo>
                  <a:lnTo>
                    <a:pt x="659" y="803"/>
                  </a:lnTo>
                  <a:lnTo>
                    <a:pt x="664" y="795"/>
                  </a:lnTo>
                  <a:lnTo>
                    <a:pt x="668" y="787"/>
                  </a:lnTo>
                  <a:lnTo>
                    <a:pt x="670" y="777"/>
                  </a:lnTo>
                  <a:lnTo>
                    <a:pt x="671" y="768"/>
                  </a:lnTo>
                  <a:lnTo>
                    <a:pt x="671" y="760"/>
                  </a:lnTo>
                  <a:lnTo>
                    <a:pt x="676" y="761"/>
                  </a:lnTo>
                  <a:lnTo>
                    <a:pt x="682" y="764"/>
                  </a:lnTo>
                  <a:lnTo>
                    <a:pt x="687" y="768"/>
                  </a:lnTo>
                  <a:lnTo>
                    <a:pt x="692" y="774"/>
                  </a:lnTo>
                  <a:lnTo>
                    <a:pt x="698" y="781"/>
                  </a:lnTo>
                  <a:lnTo>
                    <a:pt x="702" y="789"/>
                  </a:lnTo>
                  <a:lnTo>
                    <a:pt x="705" y="797"/>
                  </a:lnTo>
                  <a:lnTo>
                    <a:pt x="710" y="807"/>
                  </a:lnTo>
                  <a:lnTo>
                    <a:pt x="712" y="816"/>
                  </a:lnTo>
                  <a:lnTo>
                    <a:pt x="715" y="827"/>
                  </a:lnTo>
                  <a:lnTo>
                    <a:pt x="716" y="837"/>
                  </a:lnTo>
                  <a:lnTo>
                    <a:pt x="717" y="846"/>
                  </a:lnTo>
                  <a:lnTo>
                    <a:pt x="717" y="856"/>
                  </a:lnTo>
                  <a:lnTo>
                    <a:pt x="716" y="866"/>
                  </a:lnTo>
                  <a:lnTo>
                    <a:pt x="715" y="874"/>
                  </a:lnTo>
                  <a:lnTo>
                    <a:pt x="713" y="880"/>
                  </a:lnTo>
                  <a:lnTo>
                    <a:pt x="702" y="893"/>
                  </a:lnTo>
                  <a:lnTo>
                    <a:pt x="691" y="905"/>
                  </a:lnTo>
                  <a:lnTo>
                    <a:pt x="681" y="915"/>
                  </a:lnTo>
                  <a:lnTo>
                    <a:pt x="669" y="924"/>
                  </a:lnTo>
                  <a:lnTo>
                    <a:pt x="658" y="932"/>
                  </a:lnTo>
                  <a:lnTo>
                    <a:pt x="647" y="938"/>
                  </a:lnTo>
                  <a:lnTo>
                    <a:pt x="636" y="945"/>
                  </a:lnTo>
                  <a:lnTo>
                    <a:pt x="624" y="949"/>
                  </a:lnTo>
                  <a:lnTo>
                    <a:pt x="613" y="953"/>
                  </a:lnTo>
                  <a:lnTo>
                    <a:pt x="601" y="956"/>
                  </a:lnTo>
                  <a:lnTo>
                    <a:pt x="589" y="959"/>
                  </a:lnTo>
                  <a:lnTo>
                    <a:pt x="578" y="962"/>
                  </a:lnTo>
                  <a:lnTo>
                    <a:pt x="554" y="965"/>
                  </a:lnTo>
                  <a:lnTo>
                    <a:pt x="530" y="966"/>
                  </a:lnTo>
                  <a:lnTo>
                    <a:pt x="481" y="967"/>
                  </a:lnTo>
                  <a:lnTo>
                    <a:pt x="433" y="970"/>
                  </a:lnTo>
                  <a:lnTo>
                    <a:pt x="421" y="972"/>
                  </a:lnTo>
                  <a:lnTo>
                    <a:pt x="408" y="974"/>
                  </a:lnTo>
                  <a:lnTo>
                    <a:pt x="396" y="977"/>
                  </a:lnTo>
                  <a:lnTo>
                    <a:pt x="383" y="980"/>
                  </a:lnTo>
                  <a:lnTo>
                    <a:pt x="372" y="984"/>
                  </a:lnTo>
                  <a:lnTo>
                    <a:pt x="360" y="988"/>
                  </a:lnTo>
                  <a:lnTo>
                    <a:pt x="347" y="995"/>
                  </a:lnTo>
                  <a:lnTo>
                    <a:pt x="335" y="1001"/>
                  </a:lnTo>
                  <a:lnTo>
                    <a:pt x="326" y="1003"/>
                  </a:lnTo>
                  <a:lnTo>
                    <a:pt x="315" y="1004"/>
                  </a:lnTo>
                  <a:lnTo>
                    <a:pt x="304" y="1004"/>
                  </a:lnTo>
                  <a:lnTo>
                    <a:pt x="293" y="1003"/>
                  </a:lnTo>
                  <a:lnTo>
                    <a:pt x="282" y="1001"/>
                  </a:lnTo>
                  <a:lnTo>
                    <a:pt x="271" y="998"/>
                  </a:lnTo>
                  <a:lnTo>
                    <a:pt x="260" y="994"/>
                  </a:lnTo>
                  <a:lnTo>
                    <a:pt x="250" y="988"/>
                  </a:lnTo>
                  <a:lnTo>
                    <a:pt x="242" y="983"/>
                  </a:lnTo>
                  <a:lnTo>
                    <a:pt x="235" y="977"/>
                  </a:lnTo>
                  <a:lnTo>
                    <a:pt x="230" y="969"/>
                  </a:lnTo>
                  <a:lnTo>
                    <a:pt x="226" y="962"/>
                  </a:lnTo>
                  <a:lnTo>
                    <a:pt x="225" y="958"/>
                  </a:lnTo>
                  <a:lnTo>
                    <a:pt x="225" y="954"/>
                  </a:lnTo>
                  <a:lnTo>
                    <a:pt x="225" y="950"/>
                  </a:lnTo>
                  <a:lnTo>
                    <a:pt x="226" y="946"/>
                  </a:lnTo>
                  <a:lnTo>
                    <a:pt x="227" y="941"/>
                  </a:lnTo>
                  <a:lnTo>
                    <a:pt x="230" y="936"/>
                  </a:lnTo>
                  <a:lnTo>
                    <a:pt x="232" y="932"/>
                  </a:lnTo>
                  <a:lnTo>
                    <a:pt x="236" y="927"/>
                  </a:lnTo>
                  <a:lnTo>
                    <a:pt x="246" y="923"/>
                  </a:lnTo>
                  <a:lnTo>
                    <a:pt x="253" y="919"/>
                  </a:lnTo>
                  <a:lnTo>
                    <a:pt x="255" y="917"/>
                  </a:lnTo>
                  <a:lnTo>
                    <a:pt x="256" y="915"/>
                  </a:lnTo>
                  <a:lnTo>
                    <a:pt x="257" y="913"/>
                  </a:lnTo>
                  <a:lnTo>
                    <a:pt x="257" y="910"/>
                  </a:lnTo>
                  <a:lnTo>
                    <a:pt x="255" y="906"/>
                  </a:lnTo>
                  <a:lnTo>
                    <a:pt x="252" y="903"/>
                  </a:lnTo>
                  <a:lnTo>
                    <a:pt x="246" y="900"/>
                  </a:lnTo>
                  <a:lnTo>
                    <a:pt x="240" y="896"/>
                  </a:lnTo>
                  <a:lnTo>
                    <a:pt x="232" y="894"/>
                  </a:lnTo>
                  <a:lnTo>
                    <a:pt x="225" y="893"/>
                  </a:lnTo>
                  <a:lnTo>
                    <a:pt x="216" y="893"/>
                  </a:lnTo>
                  <a:lnTo>
                    <a:pt x="209" y="894"/>
                  </a:lnTo>
                  <a:lnTo>
                    <a:pt x="201" y="896"/>
                  </a:lnTo>
                  <a:lnTo>
                    <a:pt x="195" y="900"/>
                  </a:lnTo>
                  <a:lnTo>
                    <a:pt x="191" y="903"/>
                  </a:lnTo>
                  <a:lnTo>
                    <a:pt x="188" y="905"/>
                  </a:lnTo>
                  <a:lnTo>
                    <a:pt x="186" y="908"/>
                  </a:lnTo>
                  <a:lnTo>
                    <a:pt x="185" y="911"/>
                  </a:lnTo>
                  <a:lnTo>
                    <a:pt x="162" y="938"/>
                  </a:lnTo>
                  <a:lnTo>
                    <a:pt x="132" y="972"/>
                  </a:lnTo>
                  <a:lnTo>
                    <a:pt x="117" y="986"/>
                  </a:lnTo>
                  <a:lnTo>
                    <a:pt x="107" y="996"/>
                  </a:lnTo>
                  <a:lnTo>
                    <a:pt x="102" y="998"/>
                  </a:lnTo>
                  <a:lnTo>
                    <a:pt x="99" y="997"/>
                  </a:lnTo>
                  <a:lnTo>
                    <a:pt x="98" y="995"/>
                  </a:lnTo>
                  <a:lnTo>
                    <a:pt x="98" y="989"/>
                  </a:lnTo>
                  <a:lnTo>
                    <a:pt x="97" y="987"/>
                  </a:lnTo>
                  <a:lnTo>
                    <a:pt x="95" y="986"/>
                  </a:lnTo>
                  <a:lnTo>
                    <a:pt x="93" y="986"/>
                  </a:lnTo>
                  <a:lnTo>
                    <a:pt x="90" y="985"/>
                  </a:lnTo>
                  <a:lnTo>
                    <a:pt x="83" y="986"/>
                  </a:lnTo>
                  <a:lnTo>
                    <a:pt x="75" y="987"/>
                  </a:lnTo>
                  <a:lnTo>
                    <a:pt x="55" y="993"/>
                  </a:lnTo>
                  <a:lnTo>
                    <a:pt x="35" y="997"/>
                  </a:lnTo>
                  <a:lnTo>
                    <a:pt x="26" y="998"/>
                  </a:lnTo>
                  <a:lnTo>
                    <a:pt x="18" y="998"/>
                  </a:lnTo>
                  <a:lnTo>
                    <a:pt x="13" y="998"/>
                  </a:lnTo>
                  <a:lnTo>
                    <a:pt x="10" y="997"/>
                  </a:lnTo>
                  <a:lnTo>
                    <a:pt x="7" y="996"/>
                  </a:lnTo>
                  <a:lnTo>
                    <a:pt x="5" y="994"/>
                  </a:lnTo>
                  <a:lnTo>
                    <a:pt x="3" y="991"/>
                  </a:lnTo>
                  <a:lnTo>
                    <a:pt x="2" y="988"/>
                  </a:lnTo>
                  <a:lnTo>
                    <a:pt x="0" y="985"/>
                  </a:lnTo>
                  <a:lnTo>
                    <a:pt x="0" y="981"/>
                  </a:lnTo>
                  <a:lnTo>
                    <a:pt x="0" y="975"/>
                  </a:lnTo>
                  <a:lnTo>
                    <a:pt x="2" y="970"/>
                  </a:lnTo>
                  <a:lnTo>
                    <a:pt x="4" y="964"/>
                  </a:lnTo>
                  <a:lnTo>
                    <a:pt x="7" y="956"/>
                  </a:lnTo>
                  <a:lnTo>
                    <a:pt x="13" y="950"/>
                  </a:lnTo>
                  <a:lnTo>
                    <a:pt x="21" y="945"/>
                  </a:lnTo>
                  <a:lnTo>
                    <a:pt x="27" y="938"/>
                  </a:lnTo>
                  <a:lnTo>
                    <a:pt x="32" y="931"/>
                  </a:lnTo>
                  <a:close/>
                  <a:moveTo>
                    <a:pt x="32" y="931"/>
                  </a:moveTo>
                  <a:lnTo>
                    <a:pt x="32" y="930"/>
                  </a:lnTo>
                  <a:lnTo>
                    <a:pt x="31" y="929"/>
                  </a:lnTo>
                  <a:lnTo>
                    <a:pt x="33" y="925"/>
                  </a:lnTo>
                  <a:lnTo>
                    <a:pt x="34" y="922"/>
                  </a:lnTo>
                  <a:lnTo>
                    <a:pt x="39" y="921"/>
                  </a:lnTo>
                  <a:lnTo>
                    <a:pt x="43" y="917"/>
                  </a:lnTo>
                  <a:lnTo>
                    <a:pt x="48" y="914"/>
                  </a:lnTo>
                  <a:lnTo>
                    <a:pt x="52" y="909"/>
                  </a:lnTo>
                  <a:lnTo>
                    <a:pt x="54" y="906"/>
                  </a:lnTo>
                  <a:lnTo>
                    <a:pt x="56" y="905"/>
                  </a:lnTo>
                  <a:lnTo>
                    <a:pt x="57" y="904"/>
                  </a:lnTo>
                  <a:lnTo>
                    <a:pt x="58" y="905"/>
                  </a:lnTo>
                  <a:lnTo>
                    <a:pt x="57" y="908"/>
                  </a:lnTo>
                  <a:lnTo>
                    <a:pt x="55" y="914"/>
                  </a:lnTo>
                  <a:lnTo>
                    <a:pt x="51" y="920"/>
                  </a:lnTo>
                  <a:lnTo>
                    <a:pt x="46" y="926"/>
                  </a:lnTo>
                  <a:lnTo>
                    <a:pt x="42" y="929"/>
                  </a:lnTo>
                  <a:lnTo>
                    <a:pt x="39" y="930"/>
                  </a:lnTo>
                  <a:lnTo>
                    <a:pt x="36" y="931"/>
                  </a:lnTo>
                  <a:lnTo>
                    <a:pt x="32" y="931"/>
                  </a:lnTo>
                  <a:close/>
                  <a:moveTo>
                    <a:pt x="34" y="922"/>
                  </a:moveTo>
                  <a:lnTo>
                    <a:pt x="37" y="918"/>
                  </a:lnTo>
                  <a:lnTo>
                    <a:pt x="40" y="915"/>
                  </a:lnTo>
                  <a:lnTo>
                    <a:pt x="46" y="910"/>
                  </a:lnTo>
                  <a:lnTo>
                    <a:pt x="50" y="907"/>
                  </a:lnTo>
                  <a:lnTo>
                    <a:pt x="51" y="908"/>
                  </a:lnTo>
                  <a:lnTo>
                    <a:pt x="52" y="909"/>
                  </a:lnTo>
                  <a:lnTo>
                    <a:pt x="48" y="914"/>
                  </a:lnTo>
                  <a:lnTo>
                    <a:pt x="43" y="917"/>
                  </a:lnTo>
                  <a:lnTo>
                    <a:pt x="39" y="921"/>
                  </a:lnTo>
                  <a:lnTo>
                    <a:pt x="34" y="922"/>
                  </a:lnTo>
                  <a:close/>
                  <a:moveTo>
                    <a:pt x="312" y="847"/>
                  </a:moveTo>
                  <a:lnTo>
                    <a:pt x="307" y="841"/>
                  </a:lnTo>
                  <a:lnTo>
                    <a:pt x="304" y="836"/>
                  </a:lnTo>
                  <a:lnTo>
                    <a:pt x="301" y="829"/>
                  </a:lnTo>
                  <a:lnTo>
                    <a:pt x="298" y="822"/>
                  </a:lnTo>
                  <a:lnTo>
                    <a:pt x="293" y="808"/>
                  </a:lnTo>
                  <a:lnTo>
                    <a:pt x="291" y="792"/>
                  </a:lnTo>
                  <a:lnTo>
                    <a:pt x="290" y="777"/>
                  </a:lnTo>
                  <a:lnTo>
                    <a:pt x="290" y="761"/>
                  </a:lnTo>
                  <a:lnTo>
                    <a:pt x="292" y="746"/>
                  </a:lnTo>
                  <a:lnTo>
                    <a:pt x="294" y="732"/>
                  </a:lnTo>
                  <a:lnTo>
                    <a:pt x="299" y="719"/>
                  </a:lnTo>
                  <a:lnTo>
                    <a:pt x="304" y="709"/>
                  </a:lnTo>
                  <a:lnTo>
                    <a:pt x="306" y="704"/>
                  </a:lnTo>
                  <a:lnTo>
                    <a:pt x="309" y="701"/>
                  </a:lnTo>
                  <a:lnTo>
                    <a:pt x="313" y="698"/>
                  </a:lnTo>
                  <a:lnTo>
                    <a:pt x="317" y="696"/>
                  </a:lnTo>
                  <a:lnTo>
                    <a:pt x="320" y="695"/>
                  </a:lnTo>
                  <a:lnTo>
                    <a:pt x="324" y="695"/>
                  </a:lnTo>
                  <a:lnTo>
                    <a:pt x="328" y="696"/>
                  </a:lnTo>
                  <a:lnTo>
                    <a:pt x="332" y="697"/>
                  </a:lnTo>
                  <a:lnTo>
                    <a:pt x="336" y="700"/>
                  </a:lnTo>
                  <a:lnTo>
                    <a:pt x="342" y="704"/>
                  </a:lnTo>
                  <a:lnTo>
                    <a:pt x="346" y="710"/>
                  </a:lnTo>
                  <a:lnTo>
                    <a:pt x="351" y="716"/>
                  </a:lnTo>
                  <a:lnTo>
                    <a:pt x="378" y="742"/>
                  </a:lnTo>
                  <a:lnTo>
                    <a:pt x="391" y="757"/>
                  </a:lnTo>
                  <a:lnTo>
                    <a:pt x="393" y="761"/>
                  </a:lnTo>
                  <a:lnTo>
                    <a:pt x="393" y="763"/>
                  </a:lnTo>
                  <a:lnTo>
                    <a:pt x="392" y="764"/>
                  </a:lnTo>
                  <a:lnTo>
                    <a:pt x="389" y="764"/>
                  </a:lnTo>
                  <a:lnTo>
                    <a:pt x="379" y="765"/>
                  </a:lnTo>
                  <a:lnTo>
                    <a:pt x="368" y="767"/>
                  </a:lnTo>
                  <a:lnTo>
                    <a:pt x="364" y="771"/>
                  </a:lnTo>
                  <a:lnTo>
                    <a:pt x="360" y="776"/>
                  </a:lnTo>
                  <a:lnTo>
                    <a:pt x="359" y="779"/>
                  </a:lnTo>
                  <a:lnTo>
                    <a:pt x="358" y="783"/>
                  </a:lnTo>
                  <a:lnTo>
                    <a:pt x="357" y="788"/>
                  </a:lnTo>
                  <a:lnTo>
                    <a:pt x="357" y="793"/>
                  </a:lnTo>
                  <a:lnTo>
                    <a:pt x="363" y="790"/>
                  </a:lnTo>
                  <a:lnTo>
                    <a:pt x="366" y="789"/>
                  </a:lnTo>
                  <a:lnTo>
                    <a:pt x="367" y="789"/>
                  </a:lnTo>
                  <a:lnTo>
                    <a:pt x="367" y="789"/>
                  </a:lnTo>
                  <a:lnTo>
                    <a:pt x="367" y="790"/>
                  </a:lnTo>
                  <a:lnTo>
                    <a:pt x="367" y="791"/>
                  </a:lnTo>
                  <a:lnTo>
                    <a:pt x="361" y="798"/>
                  </a:lnTo>
                  <a:lnTo>
                    <a:pt x="351" y="809"/>
                  </a:lnTo>
                  <a:lnTo>
                    <a:pt x="327" y="834"/>
                  </a:lnTo>
                  <a:lnTo>
                    <a:pt x="312" y="847"/>
                  </a:lnTo>
                  <a:close/>
                  <a:moveTo>
                    <a:pt x="377" y="301"/>
                  </a:moveTo>
                  <a:lnTo>
                    <a:pt x="377" y="300"/>
                  </a:lnTo>
                  <a:lnTo>
                    <a:pt x="376" y="300"/>
                  </a:lnTo>
                  <a:lnTo>
                    <a:pt x="381" y="295"/>
                  </a:lnTo>
                  <a:lnTo>
                    <a:pt x="387" y="289"/>
                  </a:lnTo>
                  <a:lnTo>
                    <a:pt x="392" y="284"/>
                  </a:lnTo>
                  <a:lnTo>
                    <a:pt x="397" y="281"/>
                  </a:lnTo>
                  <a:lnTo>
                    <a:pt x="394" y="287"/>
                  </a:lnTo>
                  <a:lnTo>
                    <a:pt x="389" y="293"/>
                  </a:lnTo>
                  <a:lnTo>
                    <a:pt x="383" y="298"/>
                  </a:lnTo>
                  <a:lnTo>
                    <a:pt x="377" y="301"/>
                  </a:lnTo>
                  <a:close/>
                  <a:moveTo>
                    <a:pt x="400" y="280"/>
                  </a:moveTo>
                  <a:lnTo>
                    <a:pt x="413" y="265"/>
                  </a:lnTo>
                  <a:lnTo>
                    <a:pt x="425" y="251"/>
                  </a:lnTo>
                  <a:lnTo>
                    <a:pt x="436" y="239"/>
                  </a:lnTo>
                  <a:lnTo>
                    <a:pt x="445" y="228"/>
                  </a:lnTo>
                  <a:lnTo>
                    <a:pt x="451" y="218"/>
                  </a:lnTo>
                  <a:lnTo>
                    <a:pt x="456" y="208"/>
                  </a:lnTo>
                  <a:lnTo>
                    <a:pt x="461" y="199"/>
                  </a:lnTo>
                  <a:lnTo>
                    <a:pt x="463" y="191"/>
                  </a:lnTo>
                  <a:lnTo>
                    <a:pt x="464" y="184"/>
                  </a:lnTo>
                  <a:lnTo>
                    <a:pt x="464" y="176"/>
                  </a:lnTo>
                  <a:lnTo>
                    <a:pt x="463" y="170"/>
                  </a:lnTo>
                  <a:lnTo>
                    <a:pt x="461" y="165"/>
                  </a:lnTo>
                  <a:lnTo>
                    <a:pt x="457" y="159"/>
                  </a:lnTo>
                  <a:lnTo>
                    <a:pt x="454" y="154"/>
                  </a:lnTo>
                  <a:lnTo>
                    <a:pt x="450" y="149"/>
                  </a:lnTo>
                  <a:lnTo>
                    <a:pt x="445" y="143"/>
                  </a:lnTo>
                  <a:lnTo>
                    <a:pt x="420" y="124"/>
                  </a:lnTo>
                  <a:lnTo>
                    <a:pt x="393" y="102"/>
                  </a:lnTo>
                  <a:lnTo>
                    <a:pt x="387" y="94"/>
                  </a:lnTo>
                  <a:lnTo>
                    <a:pt x="381" y="88"/>
                  </a:lnTo>
                  <a:lnTo>
                    <a:pt x="376" y="79"/>
                  </a:lnTo>
                  <a:lnTo>
                    <a:pt x="371" y="71"/>
                  </a:lnTo>
                  <a:lnTo>
                    <a:pt x="366" y="61"/>
                  </a:lnTo>
                  <a:lnTo>
                    <a:pt x="363" y="51"/>
                  </a:lnTo>
                  <a:lnTo>
                    <a:pt x="360" y="40"/>
                  </a:lnTo>
                  <a:lnTo>
                    <a:pt x="359" y="28"/>
                  </a:lnTo>
                  <a:lnTo>
                    <a:pt x="365" y="18"/>
                  </a:lnTo>
                  <a:lnTo>
                    <a:pt x="373" y="11"/>
                  </a:lnTo>
                  <a:lnTo>
                    <a:pt x="380" y="6"/>
                  </a:lnTo>
                  <a:lnTo>
                    <a:pt x="389" y="1"/>
                  </a:lnTo>
                  <a:lnTo>
                    <a:pt x="398" y="0"/>
                  </a:lnTo>
                  <a:lnTo>
                    <a:pt x="407" y="0"/>
                  </a:lnTo>
                  <a:lnTo>
                    <a:pt x="417" y="2"/>
                  </a:lnTo>
                  <a:lnTo>
                    <a:pt x="426" y="6"/>
                  </a:lnTo>
                  <a:lnTo>
                    <a:pt x="436" y="10"/>
                  </a:lnTo>
                  <a:lnTo>
                    <a:pt x="447" y="16"/>
                  </a:lnTo>
                  <a:lnTo>
                    <a:pt x="456" y="23"/>
                  </a:lnTo>
                  <a:lnTo>
                    <a:pt x="466" y="31"/>
                  </a:lnTo>
                  <a:lnTo>
                    <a:pt x="476" y="40"/>
                  </a:lnTo>
                  <a:lnTo>
                    <a:pt x="484" y="49"/>
                  </a:lnTo>
                  <a:lnTo>
                    <a:pt x="493" y="60"/>
                  </a:lnTo>
                  <a:lnTo>
                    <a:pt x="501" y="71"/>
                  </a:lnTo>
                  <a:lnTo>
                    <a:pt x="509" y="81"/>
                  </a:lnTo>
                  <a:lnTo>
                    <a:pt x="516" y="93"/>
                  </a:lnTo>
                  <a:lnTo>
                    <a:pt x="523" y="105"/>
                  </a:lnTo>
                  <a:lnTo>
                    <a:pt x="528" y="115"/>
                  </a:lnTo>
                  <a:lnTo>
                    <a:pt x="533" y="127"/>
                  </a:lnTo>
                  <a:lnTo>
                    <a:pt x="536" y="138"/>
                  </a:lnTo>
                  <a:lnTo>
                    <a:pt x="539" y="149"/>
                  </a:lnTo>
                  <a:lnTo>
                    <a:pt x="540" y="159"/>
                  </a:lnTo>
                  <a:lnTo>
                    <a:pt x="540" y="168"/>
                  </a:lnTo>
                  <a:lnTo>
                    <a:pt x="539" y="176"/>
                  </a:lnTo>
                  <a:lnTo>
                    <a:pt x="537" y="185"/>
                  </a:lnTo>
                  <a:lnTo>
                    <a:pt x="534" y="191"/>
                  </a:lnTo>
                  <a:lnTo>
                    <a:pt x="527" y="197"/>
                  </a:lnTo>
                  <a:lnTo>
                    <a:pt x="521" y="201"/>
                  </a:lnTo>
                  <a:lnTo>
                    <a:pt x="512" y="203"/>
                  </a:lnTo>
                  <a:lnTo>
                    <a:pt x="501" y="204"/>
                  </a:lnTo>
                  <a:lnTo>
                    <a:pt x="493" y="207"/>
                  </a:lnTo>
                  <a:lnTo>
                    <a:pt x="485" y="212"/>
                  </a:lnTo>
                  <a:lnTo>
                    <a:pt x="478" y="217"/>
                  </a:lnTo>
                  <a:lnTo>
                    <a:pt x="471" y="222"/>
                  </a:lnTo>
                  <a:lnTo>
                    <a:pt x="459" y="233"/>
                  </a:lnTo>
                  <a:lnTo>
                    <a:pt x="447" y="245"/>
                  </a:lnTo>
                  <a:lnTo>
                    <a:pt x="436" y="256"/>
                  </a:lnTo>
                  <a:lnTo>
                    <a:pt x="424" y="267"/>
                  </a:lnTo>
                  <a:lnTo>
                    <a:pt x="419" y="271"/>
                  </a:lnTo>
                  <a:lnTo>
                    <a:pt x="412" y="274"/>
                  </a:lnTo>
                  <a:lnTo>
                    <a:pt x="406" y="278"/>
                  </a:lnTo>
                  <a:lnTo>
                    <a:pt x="400" y="280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9" name="Freeform 29"/>
            <p:cNvSpPr>
              <a:spLocks noEditPoints="1"/>
            </p:cNvSpPr>
            <p:nvPr userDrawn="1"/>
          </p:nvSpPr>
          <p:spPr bwMode="auto">
            <a:xfrm>
              <a:off x="5438" y="3905"/>
              <a:ext cx="75" cy="97"/>
            </a:xfrm>
            <a:custGeom>
              <a:avLst/>
              <a:gdLst/>
              <a:ahLst/>
              <a:cxnLst>
                <a:cxn ang="0">
                  <a:pos x="206" y="598"/>
                </a:cxn>
                <a:cxn ang="0">
                  <a:pos x="673" y="59"/>
                </a:cxn>
                <a:cxn ang="0">
                  <a:pos x="593" y="125"/>
                </a:cxn>
                <a:cxn ang="0">
                  <a:pos x="494" y="109"/>
                </a:cxn>
                <a:cxn ang="0">
                  <a:pos x="307" y="128"/>
                </a:cxn>
                <a:cxn ang="0">
                  <a:pos x="123" y="203"/>
                </a:cxn>
                <a:cxn ang="0">
                  <a:pos x="37" y="177"/>
                </a:cxn>
                <a:cxn ang="0">
                  <a:pos x="30" y="107"/>
                </a:cxn>
                <a:cxn ang="0">
                  <a:pos x="139" y="74"/>
                </a:cxn>
                <a:cxn ang="0">
                  <a:pos x="511" y="5"/>
                </a:cxn>
                <a:cxn ang="0">
                  <a:pos x="655" y="25"/>
                </a:cxn>
                <a:cxn ang="0">
                  <a:pos x="207" y="597"/>
                </a:cxn>
                <a:cxn ang="0">
                  <a:pos x="220" y="650"/>
                </a:cxn>
                <a:cxn ang="0">
                  <a:pos x="230" y="771"/>
                </a:cxn>
                <a:cxn ang="0">
                  <a:pos x="204" y="820"/>
                </a:cxn>
                <a:cxn ang="0">
                  <a:pos x="155" y="852"/>
                </a:cxn>
                <a:cxn ang="0">
                  <a:pos x="150" y="789"/>
                </a:cxn>
                <a:cxn ang="0">
                  <a:pos x="136" y="655"/>
                </a:cxn>
                <a:cxn ang="0">
                  <a:pos x="88" y="746"/>
                </a:cxn>
                <a:cxn ang="0">
                  <a:pos x="79" y="770"/>
                </a:cxn>
                <a:cxn ang="0">
                  <a:pos x="89" y="797"/>
                </a:cxn>
                <a:cxn ang="0">
                  <a:pos x="22" y="748"/>
                </a:cxn>
                <a:cxn ang="0">
                  <a:pos x="4" y="579"/>
                </a:cxn>
                <a:cxn ang="0">
                  <a:pos x="35" y="494"/>
                </a:cxn>
                <a:cxn ang="0">
                  <a:pos x="73" y="651"/>
                </a:cxn>
                <a:cxn ang="0">
                  <a:pos x="95" y="669"/>
                </a:cxn>
                <a:cxn ang="0">
                  <a:pos x="110" y="607"/>
                </a:cxn>
                <a:cxn ang="0">
                  <a:pos x="150" y="499"/>
                </a:cxn>
                <a:cxn ang="0">
                  <a:pos x="157" y="568"/>
                </a:cxn>
                <a:cxn ang="0">
                  <a:pos x="166" y="318"/>
                </a:cxn>
                <a:cxn ang="0">
                  <a:pos x="231" y="326"/>
                </a:cxn>
                <a:cxn ang="0">
                  <a:pos x="261" y="383"/>
                </a:cxn>
                <a:cxn ang="0">
                  <a:pos x="378" y="159"/>
                </a:cxn>
                <a:cxn ang="0">
                  <a:pos x="429" y="137"/>
                </a:cxn>
                <a:cxn ang="0">
                  <a:pos x="457" y="223"/>
                </a:cxn>
                <a:cxn ang="0">
                  <a:pos x="399" y="397"/>
                </a:cxn>
                <a:cxn ang="0">
                  <a:pos x="358" y="436"/>
                </a:cxn>
                <a:cxn ang="0">
                  <a:pos x="321" y="512"/>
                </a:cxn>
                <a:cxn ang="0">
                  <a:pos x="529" y="320"/>
                </a:cxn>
                <a:cxn ang="0">
                  <a:pos x="632" y="292"/>
                </a:cxn>
                <a:cxn ang="0">
                  <a:pos x="618" y="398"/>
                </a:cxn>
                <a:cxn ang="0">
                  <a:pos x="586" y="413"/>
                </a:cxn>
                <a:cxn ang="0">
                  <a:pos x="572" y="502"/>
                </a:cxn>
                <a:cxn ang="0">
                  <a:pos x="570" y="617"/>
                </a:cxn>
                <a:cxn ang="0">
                  <a:pos x="570" y="766"/>
                </a:cxn>
                <a:cxn ang="0">
                  <a:pos x="445" y="866"/>
                </a:cxn>
                <a:cxn ang="0">
                  <a:pos x="350" y="844"/>
                </a:cxn>
                <a:cxn ang="0">
                  <a:pos x="330" y="789"/>
                </a:cxn>
                <a:cxn ang="0">
                  <a:pos x="397" y="779"/>
                </a:cxn>
                <a:cxn ang="0">
                  <a:pos x="449" y="774"/>
                </a:cxn>
                <a:cxn ang="0">
                  <a:pos x="504" y="674"/>
                </a:cxn>
                <a:cxn ang="0">
                  <a:pos x="528" y="479"/>
                </a:cxn>
                <a:cxn ang="0">
                  <a:pos x="502" y="456"/>
                </a:cxn>
                <a:cxn ang="0">
                  <a:pos x="347" y="562"/>
                </a:cxn>
                <a:cxn ang="0">
                  <a:pos x="298" y="569"/>
                </a:cxn>
                <a:cxn ang="0">
                  <a:pos x="278" y="567"/>
                </a:cxn>
                <a:cxn ang="0">
                  <a:pos x="262" y="480"/>
                </a:cxn>
                <a:cxn ang="0">
                  <a:pos x="213" y="611"/>
                </a:cxn>
              </a:cxnLst>
              <a:rect l="0" t="0" r="r" b="b"/>
              <a:pathLst>
                <a:path w="673" h="868">
                  <a:moveTo>
                    <a:pt x="211" y="613"/>
                  </a:moveTo>
                  <a:lnTo>
                    <a:pt x="210" y="613"/>
                  </a:lnTo>
                  <a:lnTo>
                    <a:pt x="210" y="613"/>
                  </a:lnTo>
                  <a:lnTo>
                    <a:pt x="209" y="613"/>
                  </a:lnTo>
                  <a:lnTo>
                    <a:pt x="207" y="612"/>
                  </a:lnTo>
                  <a:lnTo>
                    <a:pt x="206" y="610"/>
                  </a:lnTo>
                  <a:lnTo>
                    <a:pt x="206" y="607"/>
                  </a:lnTo>
                  <a:lnTo>
                    <a:pt x="206" y="603"/>
                  </a:lnTo>
                  <a:lnTo>
                    <a:pt x="206" y="598"/>
                  </a:lnTo>
                  <a:lnTo>
                    <a:pt x="207" y="597"/>
                  </a:lnTo>
                  <a:lnTo>
                    <a:pt x="207" y="596"/>
                  </a:lnTo>
                  <a:lnTo>
                    <a:pt x="207" y="596"/>
                  </a:lnTo>
                  <a:lnTo>
                    <a:pt x="209" y="596"/>
                  </a:lnTo>
                  <a:lnTo>
                    <a:pt x="210" y="601"/>
                  </a:lnTo>
                  <a:lnTo>
                    <a:pt x="211" y="613"/>
                  </a:lnTo>
                  <a:close/>
                  <a:moveTo>
                    <a:pt x="673" y="58"/>
                  </a:moveTo>
                  <a:lnTo>
                    <a:pt x="673" y="59"/>
                  </a:lnTo>
                  <a:lnTo>
                    <a:pt x="673" y="59"/>
                  </a:lnTo>
                  <a:lnTo>
                    <a:pt x="668" y="73"/>
                  </a:lnTo>
                  <a:lnTo>
                    <a:pt x="660" y="85"/>
                  </a:lnTo>
                  <a:lnTo>
                    <a:pt x="653" y="94"/>
                  </a:lnTo>
                  <a:lnTo>
                    <a:pt x="644" y="103"/>
                  </a:lnTo>
                  <a:lnTo>
                    <a:pt x="635" y="110"/>
                  </a:lnTo>
                  <a:lnTo>
                    <a:pt x="626" y="116"/>
                  </a:lnTo>
                  <a:lnTo>
                    <a:pt x="615" y="120"/>
                  </a:lnTo>
                  <a:lnTo>
                    <a:pt x="604" y="123"/>
                  </a:lnTo>
                  <a:lnTo>
                    <a:pt x="593" y="125"/>
                  </a:lnTo>
                  <a:lnTo>
                    <a:pt x="581" y="126"/>
                  </a:lnTo>
                  <a:lnTo>
                    <a:pt x="568" y="126"/>
                  </a:lnTo>
                  <a:lnTo>
                    <a:pt x="556" y="125"/>
                  </a:lnTo>
                  <a:lnTo>
                    <a:pt x="543" y="123"/>
                  </a:lnTo>
                  <a:lnTo>
                    <a:pt x="530" y="121"/>
                  </a:lnTo>
                  <a:lnTo>
                    <a:pt x="517" y="118"/>
                  </a:lnTo>
                  <a:lnTo>
                    <a:pt x="506" y="113"/>
                  </a:lnTo>
                  <a:lnTo>
                    <a:pt x="500" y="111"/>
                  </a:lnTo>
                  <a:lnTo>
                    <a:pt x="494" y="109"/>
                  </a:lnTo>
                  <a:lnTo>
                    <a:pt x="486" y="108"/>
                  </a:lnTo>
                  <a:lnTo>
                    <a:pt x="479" y="107"/>
                  </a:lnTo>
                  <a:lnTo>
                    <a:pt x="462" y="106"/>
                  </a:lnTo>
                  <a:lnTo>
                    <a:pt x="442" y="106"/>
                  </a:lnTo>
                  <a:lnTo>
                    <a:pt x="422" y="108"/>
                  </a:lnTo>
                  <a:lnTo>
                    <a:pt x="399" y="110"/>
                  </a:lnTo>
                  <a:lnTo>
                    <a:pt x="377" y="113"/>
                  </a:lnTo>
                  <a:lnTo>
                    <a:pt x="353" y="118"/>
                  </a:lnTo>
                  <a:lnTo>
                    <a:pt x="307" y="128"/>
                  </a:lnTo>
                  <a:lnTo>
                    <a:pt x="264" y="139"/>
                  </a:lnTo>
                  <a:lnTo>
                    <a:pt x="228" y="149"/>
                  </a:lnTo>
                  <a:lnTo>
                    <a:pt x="202" y="156"/>
                  </a:lnTo>
                  <a:lnTo>
                    <a:pt x="188" y="169"/>
                  </a:lnTo>
                  <a:lnTo>
                    <a:pt x="174" y="180"/>
                  </a:lnTo>
                  <a:lnTo>
                    <a:pt x="161" y="188"/>
                  </a:lnTo>
                  <a:lnTo>
                    <a:pt x="147" y="195"/>
                  </a:lnTo>
                  <a:lnTo>
                    <a:pt x="135" y="200"/>
                  </a:lnTo>
                  <a:lnTo>
                    <a:pt x="123" y="203"/>
                  </a:lnTo>
                  <a:lnTo>
                    <a:pt x="110" y="205"/>
                  </a:lnTo>
                  <a:lnTo>
                    <a:pt x="99" y="205"/>
                  </a:lnTo>
                  <a:lnTo>
                    <a:pt x="87" y="205"/>
                  </a:lnTo>
                  <a:lnTo>
                    <a:pt x="77" y="203"/>
                  </a:lnTo>
                  <a:lnTo>
                    <a:pt x="67" y="200"/>
                  </a:lnTo>
                  <a:lnTo>
                    <a:pt x="58" y="196"/>
                  </a:lnTo>
                  <a:lnTo>
                    <a:pt x="50" y="190"/>
                  </a:lnTo>
                  <a:lnTo>
                    <a:pt x="43" y="184"/>
                  </a:lnTo>
                  <a:lnTo>
                    <a:pt x="37" y="177"/>
                  </a:lnTo>
                  <a:lnTo>
                    <a:pt x="32" y="171"/>
                  </a:lnTo>
                  <a:lnTo>
                    <a:pt x="26" y="164"/>
                  </a:lnTo>
                  <a:lnTo>
                    <a:pt x="24" y="155"/>
                  </a:lnTo>
                  <a:lnTo>
                    <a:pt x="22" y="148"/>
                  </a:lnTo>
                  <a:lnTo>
                    <a:pt x="21" y="139"/>
                  </a:lnTo>
                  <a:lnTo>
                    <a:pt x="21" y="131"/>
                  </a:lnTo>
                  <a:lnTo>
                    <a:pt x="23" y="123"/>
                  </a:lnTo>
                  <a:lnTo>
                    <a:pt x="26" y="115"/>
                  </a:lnTo>
                  <a:lnTo>
                    <a:pt x="30" y="107"/>
                  </a:lnTo>
                  <a:lnTo>
                    <a:pt x="37" y="101"/>
                  </a:lnTo>
                  <a:lnTo>
                    <a:pt x="44" y="94"/>
                  </a:lnTo>
                  <a:lnTo>
                    <a:pt x="54" y="88"/>
                  </a:lnTo>
                  <a:lnTo>
                    <a:pt x="66" y="83"/>
                  </a:lnTo>
                  <a:lnTo>
                    <a:pt x="79" y="78"/>
                  </a:lnTo>
                  <a:lnTo>
                    <a:pt x="94" y="75"/>
                  </a:lnTo>
                  <a:lnTo>
                    <a:pt x="110" y="73"/>
                  </a:lnTo>
                  <a:lnTo>
                    <a:pt x="129" y="72"/>
                  </a:lnTo>
                  <a:lnTo>
                    <a:pt x="139" y="74"/>
                  </a:lnTo>
                  <a:lnTo>
                    <a:pt x="150" y="75"/>
                  </a:lnTo>
                  <a:lnTo>
                    <a:pt x="162" y="75"/>
                  </a:lnTo>
                  <a:lnTo>
                    <a:pt x="177" y="74"/>
                  </a:lnTo>
                  <a:lnTo>
                    <a:pt x="211" y="69"/>
                  </a:lnTo>
                  <a:lnTo>
                    <a:pt x="248" y="61"/>
                  </a:lnTo>
                  <a:lnTo>
                    <a:pt x="333" y="41"/>
                  </a:lnTo>
                  <a:lnTo>
                    <a:pt x="423" y="20"/>
                  </a:lnTo>
                  <a:lnTo>
                    <a:pt x="468" y="11"/>
                  </a:lnTo>
                  <a:lnTo>
                    <a:pt x="511" y="5"/>
                  </a:lnTo>
                  <a:lnTo>
                    <a:pt x="531" y="2"/>
                  </a:lnTo>
                  <a:lnTo>
                    <a:pt x="551" y="0"/>
                  </a:lnTo>
                  <a:lnTo>
                    <a:pt x="570" y="0"/>
                  </a:lnTo>
                  <a:lnTo>
                    <a:pt x="587" y="1"/>
                  </a:lnTo>
                  <a:lnTo>
                    <a:pt x="603" y="2"/>
                  </a:lnTo>
                  <a:lnTo>
                    <a:pt x="618" y="6"/>
                  </a:lnTo>
                  <a:lnTo>
                    <a:pt x="632" y="11"/>
                  </a:lnTo>
                  <a:lnTo>
                    <a:pt x="644" y="16"/>
                  </a:lnTo>
                  <a:lnTo>
                    <a:pt x="655" y="25"/>
                  </a:lnTo>
                  <a:lnTo>
                    <a:pt x="662" y="34"/>
                  </a:lnTo>
                  <a:lnTo>
                    <a:pt x="669" y="45"/>
                  </a:lnTo>
                  <a:lnTo>
                    <a:pt x="673" y="58"/>
                  </a:lnTo>
                  <a:close/>
                  <a:moveTo>
                    <a:pt x="211" y="613"/>
                  </a:moveTo>
                  <a:lnTo>
                    <a:pt x="210" y="601"/>
                  </a:lnTo>
                  <a:lnTo>
                    <a:pt x="209" y="596"/>
                  </a:lnTo>
                  <a:lnTo>
                    <a:pt x="207" y="596"/>
                  </a:lnTo>
                  <a:lnTo>
                    <a:pt x="207" y="596"/>
                  </a:lnTo>
                  <a:lnTo>
                    <a:pt x="207" y="597"/>
                  </a:lnTo>
                  <a:lnTo>
                    <a:pt x="206" y="598"/>
                  </a:lnTo>
                  <a:lnTo>
                    <a:pt x="206" y="603"/>
                  </a:lnTo>
                  <a:lnTo>
                    <a:pt x="206" y="607"/>
                  </a:lnTo>
                  <a:lnTo>
                    <a:pt x="206" y="610"/>
                  </a:lnTo>
                  <a:lnTo>
                    <a:pt x="207" y="612"/>
                  </a:lnTo>
                  <a:lnTo>
                    <a:pt x="209" y="613"/>
                  </a:lnTo>
                  <a:lnTo>
                    <a:pt x="210" y="613"/>
                  </a:lnTo>
                  <a:lnTo>
                    <a:pt x="213" y="629"/>
                  </a:lnTo>
                  <a:lnTo>
                    <a:pt x="220" y="650"/>
                  </a:lnTo>
                  <a:lnTo>
                    <a:pt x="227" y="676"/>
                  </a:lnTo>
                  <a:lnTo>
                    <a:pt x="233" y="703"/>
                  </a:lnTo>
                  <a:lnTo>
                    <a:pt x="235" y="717"/>
                  </a:lnTo>
                  <a:lnTo>
                    <a:pt x="236" y="731"/>
                  </a:lnTo>
                  <a:lnTo>
                    <a:pt x="236" y="744"/>
                  </a:lnTo>
                  <a:lnTo>
                    <a:pt x="235" y="756"/>
                  </a:lnTo>
                  <a:lnTo>
                    <a:pt x="234" y="761"/>
                  </a:lnTo>
                  <a:lnTo>
                    <a:pt x="232" y="766"/>
                  </a:lnTo>
                  <a:lnTo>
                    <a:pt x="230" y="771"/>
                  </a:lnTo>
                  <a:lnTo>
                    <a:pt x="228" y="775"/>
                  </a:lnTo>
                  <a:lnTo>
                    <a:pt x="225" y="779"/>
                  </a:lnTo>
                  <a:lnTo>
                    <a:pt x="220" y="782"/>
                  </a:lnTo>
                  <a:lnTo>
                    <a:pt x="216" y="785"/>
                  </a:lnTo>
                  <a:lnTo>
                    <a:pt x="211" y="787"/>
                  </a:lnTo>
                  <a:lnTo>
                    <a:pt x="211" y="795"/>
                  </a:lnTo>
                  <a:lnTo>
                    <a:pt x="210" y="804"/>
                  </a:lnTo>
                  <a:lnTo>
                    <a:pt x="207" y="812"/>
                  </a:lnTo>
                  <a:lnTo>
                    <a:pt x="204" y="820"/>
                  </a:lnTo>
                  <a:lnTo>
                    <a:pt x="201" y="827"/>
                  </a:lnTo>
                  <a:lnTo>
                    <a:pt x="196" y="835"/>
                  </a:lnTo>
                  <a:lnTo>
                    <a:pt x="190" y="841"/>
                  </a:lnTo>
                  <a:lnTo>
                    <a:pt x="185" y="846"/>
                  </a:lnTo>
                  <a:lnTo>
                    <a:pt x="178" y="851"/>
                  </a:lnTo>
                  <a:lnTo>
                    <a:pt x="173" y="853"/>
                  </a:lnTo>
                  <a:lnTo>
                    <a:pt x="167" y="854"/>
                  </a:lnTo>
                  <a:lnTo>
                    <a:pt x="161" y="854"/>
                  </a:lnTo>
                  <a:lnTo>
                    <a:pt x="155" y="852"/>
                  </a:lnTo>
                  <a:lnTo>
                    <a:pt x="150" y="848"/>
                  </a:lnTo>
                  <a:lnTo>
                    <a:pt x="145" y="841"/>
                  </a:lnTo>
                  <a:lnTo>
                    <a:pt x="141" y="833"/>
                  </a:lnTo>
                  <a:lnTo>
                    <a:pt x="137" y="828"/>
                  </a:lnTo>
                  <a:lnTo>
                    <a:pt x="132" y="824"/>
                  </a:lnTo>
                  <a:lnTo>
                    <a:pt x="140" y="825"/>
                  </a:lnTo>
                  <a:lnTo>
                    <a:pt x="148" y="825"/>
                  </a:lnTo>
                  <a:lnTo>
                    <a:pt x="148" y="813"/>
                  </a:lnTo>
                  <a:lnTo>
                    <a:pt x="150" y="789"/>
                  </a:lnTo>
                  <a:lnTo>
                    <a:pt x="151" y="758"/>
                  </a:lnTo>
                  <a:lnTo>
                    <a:pt x="152" y="723"/>
                  </a:lnTo>
                  <a:lnTo>
                    <a:pt x="153" y="687"/>
                  </a:lnTo>
                  <a:lnTo>
                    <a:pt x="154" y="657"/>
                  </a:lnTo>
                  <a:lnTo>
                    <a:pt x="154" y="633"/>
                  </a:lnTo>
                  <a:lnTo>
                    <a:pt x="153" y="622"/>
                  </a:lnTo>
                  <a:lnTo>
                    <a:pt x="150" y="627"/>
                  </a:lnTo>
                  <a:lnTo>
                    <a:pt x="144" y="637"/>
                  </a:lnTo>
                  <a:lnTo>
                    <a:pt x="136" y="655"/>
                  </a:lnTo>
                  <a:lnTo>
                    <a:pt x="127" y="677"/>
                  </a:lnTo>
                  <a:lnTo>
                    <a:pt x="118" y="701"/>
                  </a:lnTo>
                  <a:lnTo>
                    <a:pt x="111" y="727"/>
                  </a:lnTo>
                  <a:lnTo>
                    <a:pt x="108" y="740"/>
                  </a:lnTo>
                  <a:lnTo>
                    <a:pt x="106" y="751"/>
                  </a:lnTo>
                  <a:lnTo>
                    <a:pt x="104" y="764"/>
                  </a:lnTo>
                  <a:lnTo>
                    <a:pt x="104" y="776"/>
                  </a:lnTo>
                  <a:lnTo>
                    <a:pt x="95" y="758"/>
                  </a:lnTo>
                  <a:lnTo>
                    <a:pt x="88" y="746"/>
                  </a:lnTo>
                  <a:lnTo>
                    <a:pt x="87" y="745"/>
                  </a:lnTo>
                  <a:lnTo>
                    <a:pt x="86" y="745"/>
                  </a:lnTo>
                  <a:lnTo>
                    <a:pt x="85" y="746"/>
                  </a:lnTo>
                  <a:lnTo>
                    <a:pt x="85" y="747"/>
                  </a:lnTo>
                  <a:lnTo>
                    <a:pt x="84" y="754"/>
                  </a:lnTo>
                  <a:lnTo>
                    <a:pt x="85" y="764"/>
                  </a:lnTo>
                  <a:lnTo>
                    <a:pt x="81" y="765"/>
                  </a:lnTo>
                  <a:lnTo>
                    <a:pt x="79" y="768"/>
                  </a:lnTo>
                  <a:lnTo>
                    <a:pt x="79" y="770"/>
                  </a:lnTo>
                  <a:lnTo>
                    <a:pt x="81" y="773"/>
                  </a:lnTo>
                  <a:lnTo>
                    <a:pt x="86" y="778"/>
                  </a:lnTo>
                  <a:lnTo>
                    <a:pt x="93" y="785"/>
                  </a:lnTo>
                  <a:lnTo>
                    <a:pt x="96" y="787"/>
                  </a:lnTo>
                  <a:lnTo>
                    <a:pt x="97" y="790"/>
                  </a:lnTo>
                  <a:lnTo>
                    <a:pt x="98" y="792"/>
                  </a:lnTo>
                  <a:lnTo>
                    <a:pt x="97" y="794"/>
                  </a:lnTo>
                  <a:lnTo>
                    <a:pt x="95" y="796"/>
                  </a:lnTo>
                  <a:lnTo>
                    <a:pt x="89" y="797"/>
                  </a:lnTo>
                  <a:lnTo>
                    <a:pt x="81" y="798"/>
                  </a:lnTo>
                  <a:lnTo>
                    <a:pt x="70" y="798"/>
                  </a:lnTo>
                  <a:lnTo>
                    <a:pt x="62" y="795"/>
                  </a:lnTo>
                  <a:lnTo>
                    <a:pt x="53" y="790"/>
                  </a:lnTo>
                  <a:lnTo>
                    <a:pt x="45" y="784"/>
                  </a:lnTo>
                  <a:lnTo>
                    <a:pt x="39" y="776"/>
                  </a:lnTo>
                  <a:lnTo>
                    <a:pt x="33" y="768"/>
                  </a:lnTo>
                  <a:lnTo>
                    <a:pt x="27" y="759"/>
                  </a:lnTo>
                  <a:lnTo>
                    <a:pt x="22" y="748"/>
                  </a:lnTo>
                  <a:lnTo>
                    <a:pt x="18" y="737"/>
                  </a:lnTo>
                  <a:lnTo>
                    <a:pt x="13" y="725"/>
                  </a:lnTo>
                  <a:lnTo>
                    <a:pt x="10" y="713"/>
                  </a:lnTo>
                  <a:lnTo>
                    <a:pt x="7" y="700"/>
                  </a:lnTo>
                  <a:lnTo>
                    <a:pt x="5" y="686"/>
                  </a:lnTo>
                  <a:lnTo>
                    <a:pt x="1" y="660"/>
                  </a:lnTo>
                  <a:lnTo>
                    <a:pt x="0" y="632"/>
                  </a:lnTo>
                  <a:lnTo>
                    <a:pt x="1" y="604"/>
                  </a:lnTo>
                  <a:lnTo>
                    <a:pt x="4" y="579"/>
                  </a:lnTo>
                  <a:lnTo>
                    <a:pt x="6" y="566"/>
                  </a:lnTo>
                  <a:lnTo>
                    <a:pt x="8" y="554"/>
                  </a:lnTo>
                  <a:lnTo>
                    <a:pt x="10" y="542"/>
                  </a:lnTo>
                  <a:lnTo>
                    <a:pt x="13" y="532"/>
                  </a:lnTo>
                  <a:lnTo>
                    <a:pt x="17" y="522"/>
                  </a:lnTo>
                  <a:lnTo>
                    <a:pt x="21" y="514"/>
                  </a:lnTo>
                  <a:lnTo>
                    <a:pt x="25" y="506"/>
                  </a:lnTo>
                  <a:lnTo>
                    <a:pt x="29" y="500"/>
                  </a:lnTo>
                  <a:lnTo>
                    <a:pt x="35" y="494"/>
                  </a:lnTo>
                  <a:lnTo>
                    <a:pt x="40" y="490"/>
                  </a:lnTo>
                  <a:lnTo>
                    <a:pt x="45" y="487"/>
                  </a:lnTo>
                  <a:lnTo>
                    <a:pt x="51" y="486"/>
                  </a:lnTo>
                  <a:lnTo>
                    <a:pt x="55" y="506"/>
                  </a:lnTo>
                  <a:lnTo>
                    <a:pt x="59" y="538"/>
                  </a:lnTo>
                  <a:lnTo>
                    <a:pt x="63" y="578"/>
                  </a:lnTo>
                  <a:lnTo>
                    <a:pt x="68" y="617"/>
                  </a:lnTo>
                  <a:lnTo>
                    <a:pt x="70" y="635"/>
                  </a:lnTo>
                  <a:lnTo>
                    <a:pt x="73" y="651"/>
                  </a:lnTo>
                  <a:lnTo>
                    <a:pt x="76" y="664"/>
                  </a:lnTo>
                  <a:lnTo>
                    <a:pt x="80" y="674"/>
                  </a:lnTo>
                  <a:lnTo>
                    <a:pt x="81" y="677"/>
                  </a:lnTo>
                  <a:lnTo>
                    <a:pt x="83" y="679"/>
                  </a:lnTo>
                  <a:lnTo>
                    <a:pt x="85" y="680"/>
                  </a:lnTo>
                  <a:lnTo>
                    <a:pt x="87" y="680"/>
                  </a:lnTo>
                  <a:lnTo>
                    <a:pt x="89" y="678"/>
                  </a:lnTo>
                  <a:lnTo>
                    <a:pt x="92" y="675"/>
                  </a:lnTo>
                  <a:lnTo>
                    <a:pt x="95" y="669"/>
                  </a:lnTo>
                  <a:lnTo>
                    <a:pt x="97" y="663"/>
                  </a:lnTo>
                  <a:lnTo>
                    <a:pt x="100" y="668"/>
                  </a:lnTo>
                  <a:lnTo>
                    <a:pt x="103" y="670"/>
                  </a:lnTo>
                  <a:lnTo>
                    <a:pt x="104" y="669"/>
                  </a:lnTo>
                  <a:lnTo>
                    <a:pt x="107" y="667"/>
                  </a:lnTo>
                  <a:lnTo>
                    <a:pt x="107" y="657"/>
                  </a:lnTo>
                  <a:lnTo>
                    <a:pt x="107" y="642"/>
                  </a:lnTo>
                  <a:lnTo>
                    <a:pt x="108" y="625"/>
                  </a:lnTo>
                  <a:lnTo>
                    <a:pt x="110" y="607"/>
                  </a:lnTo>
                  <a:lnTo>
                    <a:pt x="112" y="600"/>
                  </a:lnTo>
                  <a:lnTo>
                    <a:pt x="114" y="594"/>
                  </a:lnTo>
                  <a:lnTo>
                    <a:pt x="118" y="589"/>
                  </a:lnTo>
                  <a:lnTo>
                    <a:pt x="124" y="586"/>
                  </a:lnTo>
                  <a:lnTo>
                    <a:pt x="139" y="536"/>
                  </a:lnTo>
                  <a:lnTo>
                    <a:pt x="147" y="508"/>
                  </a:lnTo>
                  <a:lnTo>
                    <a:pt x="148" y="502"/>
                  </a:lnTo>
                  <a:lnTo>
                    <a:pt x="150" y="499"/>
                  </a:lnTo>
                  <a:lnTo>
                    <a:pt x="150" y="499"/>
                  </a:lnTo>
                  <a:lnTo>
                    <a:pt x="150" y="502"/>
                  </a:lnTo>
                  <a:lnTo>
                    <a:pt x="148" y="516"/>
                  </a:lnTo>
                  <a:lnTo>
                    <a:pt x="146" y="534"/>
                  </a:lnTo>
                  <a:lnTo>
                    <a:pt x="147" y="543"/>
                  </a:lnTo>
                  <a:lnTo>
                    <a:pt x="147" y="554"/>
                  </a:lnTo>
                  <a:lnTo>
                    <a:pt x="150" y="563"/>
                  </a:lnTo>
                  <a:lnTo>
                    <a:pt x="153" y="570"/>
                  </a:lnTo>
                  <a:lnTo>
                    <a:pt x="155" y="570"/>
                  </a:lnTo>
                  <a:lnTo>
                    <a:pt x="157" y="568"/>
                  </a:lnTo>
                  <a:lnTo>
                    <a:pt x="159" y="565"/>
                  </a:lnTo>
                  <a:lnTo>
                    <a:pt x="160" y="559"/>
                  </a:lnTo>
                  <a:lnTo>
                    <a:pt x="163" y="548"/>
                  </a:lnTo>
                  <a:lnTo>
                    <a:pt x="165" y="533"/>
                  </a:lnTo>
                  <a:lnTo>
                    <a:pt x="167" y="493"/>
                  </a:lnTo>
                  <a:lnTo>
                    <a:pt x="168" y="446"/>
                  </a:lnTo>
                  <a:lnTo>
                    <a:pt x="167" y="398"/>
                  </a:lnTo>
                  <a:lnTo>
                    <a:pt x="166" y="355"/>
                  </a:lnTo>
                  <a:lnTo>
                    <a:pt x="166" y="318"/>
                  </a:lnTo>
                  <a:lnTo>
                    <a:pt x="167" y="297"/>
                  </a:lnTo>
                  <a:lnTo>
                    <a:pt x="180" y="296"/>
                  </a:lnTo>
                  <a:lnTo>
                    <a:pt x="190" y="297"/>
                  </a:lnTo>
                  <a:lnTo>
                    <a:pt x="200" y="299"/>
                  </a:lnTo>
                  <a:lnTo>
                    <a:pt x="209" y="302"/>
                  </a:lnTo>
                  <a:lnTo>
                    <a:pt x="215" y="307"/>
                  </a:lnTo>
                  <a:lnTo>
                    <a:pt x="221" y="313"/>
                  </a:lnTo>
                  <a:lnTo>
                    <a:pt x="227" y="319"/>
                  </a:lnTo>
                  <a:lnTo>
                    <a:pt x="231" y="326"/>
                  </a:lnTo>
                  <a:lnTo>
                    <a:pt x="239" y="341"/>
                  </a:lnTo>
                  <a:lnTo>
                    <a:pt x="243" y="356"/>
                  </a:lnTo>
                  <a:lnTo>
                    <a:pt x="246" y="368"/>
                  </a:lnTo>
                  <a:lnTo>
                    <a:pt x="249" y="379"/>
                  </a:lnTo>
                  <a:lnTo>
                    <a:pt x="251" y="383"/>
                  </a:lnTo>
                  <a:lnTo>
                    <a:pt x="254" y="386"/>
                  </a:lnTo>
                  <a:lnTo>
                    <a:pt x="256" y="387"/>
                  </a:lnTo>
                  <a:lnTo>
                    <a:pt x="258" y="386"/>
                  </a:lnTo>
                  <a:lnTo>
                    <a:pt x="261" y="383"/>
                  </a:lnTo>
                  <a:lnTo>
                    <a:pt x="265" y="378"/>
                  </a:lnTo>
                  <a:lnTo>
                    <a:pt x="270" y="372"/>
                  </a:lnTo>
                  <a:lnTo>
                    <a:pt x="275" y="362"/>
                  </a:lnTo>
                  <a:lnTo>
                    <a:pt x="289" y="336"/>
                  </a:lnTo>
                  <a:lnTo>
                    <a:pt x="307" y="298"/>
                  </a:lnTo>
                  <a:lnTo>
                    <a:pt x="332" y="247"/>
                  </a:lnTo>
                  <a:lnTo>
                    <a:pt x="362" y="181"/>
                  </a:lnTo>
                  <a:lnTo>
                    <a:pt x="371" y="169"/>
                  </a:lnTo>
                  <a:lnTo>
                    <a:pt x="378" y="159"/>
                  </a:lnTo>
                  <a:lnTo>
                    <a:pt x="384" y="152"/>
                  </a:lnTo>
                  <a:lnTo>
                    <a:pt x="391" y="144"/>
                  </a:lnTo>
                  <a:lnTo>
                    <a:pt x="397" y="140"/>
                  </a:lnTo>
                  <a:lnTo>
                    <a:pt x="404" y="136"/>
                  </a:lnTo>
                  <a:lnTo>
                    <a:pt x="409" y="134"/>
                  </a:lnTo>
                  <a:lnTo>
                    <a:pt x="414" y="133"/>
                  </a:lnTo>
                  <a:lnTo>
                    <a:pt x="420" y="133"/>
                  </a:lnTo>
                  <a:lnTo>
                    <a:pt x="425" y="134"/>
                  </a:lnTo>
                  <a:lnTo>
                    <a:pt x="429" y="137"/>
                  </a:lnTo>
                  <a:lnTo>
                    <a:pt x="433" y="139"/>
                  </a:lnTo>
                  <a:lnTo>
                    <a:pt x="437" y="143"/>
                  </a:lnTo>
                  <a:lnTo>
                    <a:pt x="440" y="149"/>
                  </a:lnTo>
                  <a:lnTo>
                    <a:pt x="443" y="154"/>
                  </a:lnTo>
                  <a:lnTo>
                    <a:pt x="447" y="160"/>
                  </a:lnTo>
                  <a:lnTo>
                    <a:pt x="451" y="174"/>
                  </a:lnTo>
                  <a:lnTo>
                    <a:pt x="454" y="189"/>
                  </a:lnTo>
                  <a:lnTo>
                    <a:pt x="456" y="206"/>
                  </a:lnTo>
                  <a:lnTo>
                    <a:pt x="457" y="223"/>
                  </a:lnTo>
                  <a:lnTo>
                    <a:pt x="457" y="240"/>
                  </a:lnTo>
                  <a:lnTo>
                    <a:pt x="456" y="256"/>
                  </a:lnTo>
                  <a:lnTo>
                    <a:pt x="454" y="270"/>
                  </a:lnTo>
                  <a:lnTo>
                    <a:pt x="451" y="283"/>
                  </a:lnTo>
                  <a:lnTo>
                    <a:pt x="446" y="296"/>
                  </a:lnTo>
                  <a:lnTo>
                    <a:pt x="436" y="320"/>
                  </a:lnTo>
                  <a:lnTo>
                    <a:pt x="422" y="350"/>
                  </a:lnTo>
                  <a:lnTo>
                    <a:pt x="407" y="382"/>
                  </a:lnTo>
                  <a:lnTo>
                    <a:pt x="399" y="397"/>
                  </a:lnTo>
                  <a:lnTo>
                    <a:pt x="392" y="410"/>
                  </a:lnTo>
                  <a:lnTo>
                    <a:pt x="383" y="422"/>
                  </a:lnTo>
                  <a:lnTo>
                    <a:pt x="377" y="430"/>
                  </a:lnTo>
                  <a:lnTo>
                    <a:pt x="373" y="434"/>
                  </a:lnTo>
                  <a:lnTo>
                    <a:pt x="369" y="437"/>
                  </a:lnTo>
                  <a:lnTo>
                    <a:pt x="366" y="438"/>
                  </a:lnTo>
                  <a:lnTo>
                    <a:pt x="363" y="438"/>
                  </a:lnTo>
                  <a:lnTo>
                    <a:pt x="361" y="438"/>
                  </a:lnTo>
                  <a:lnTo>
                    <a:pt x="358" y="436"/>
                  </a:lnTo>
                  <a:lnTo>
                    <a:pt x="355" y="432"/>
                  </a:lnTo>
                  <a:lnTo>
                    <a:pt x="353" y="427"/>
                  </a:lnTo>
                  <a:lnTo>
                    <a:pt x="349" y="434"/>
                  </a:lnTo>
                  <a:lnTo>
                    <a:pt x="344" y="443"/>
                  </a:lnTo>
                  <a:lnTo>
                    <a:pt x="338" y="457"/>
                  </a:lnTo>
                  <a:lnTo>
                    <a:pt x="333" y="471"/>
                  </a:lnTo>
                  <a:lnTo>
                    <a:pt x="328" y="486"/>
                  </a:lnTo>
                  <a:lnTo>
                    <a:pt x="323" y="501"/>
                  </a:lnTo>
                  <a:lnTo>
                    <a:pt x="321" y="512"/>
                  </a:lnTo>
                  <a:lnTo>
                    <a:pt x="320" y="522"/>
                  </a:lnTo>
                  <a:lnTo>
                    <a:pt x="340" y="502"/>
                  </a:lnTo>
                  <a:lnTo>
                    <a:pt x="382" y="457"/>
                  </a:lnTo>
                  <a:lnTo>
                    <a:pt x="409" y="429"/>
                  </a:lnTo>
                  <a:lnTo>
                    <a:pt x="438" y="400"/>
                  </a:lnTo>
                  <a:lnTo>
                    <a:pt x="468" y="372"/>
                  </a:lnTo>
                  <a:lnTo>
                    <a:pt x="499" y="344"/>
                  </a:lnTo>
                  <a:lnTo>
                    <a:pt x="514" y="332"/>
                  </a:lnTo>
                  <a:lnTo>
                    <a:pt x="529" y="320"/>
                  </a:lnTo>
                  <a:lnTo>
                    <a:pt x="543" y="310"/>
                  </a:lnTo>
                  <a:lnTo>
                    <a:pt x="557" y="300"/>
                  </a:lnTo>
                  <a:lnTo>
                    <a:pt x="571" y="294"/>
                  </a:lnTo>
                  <a:lnTo>
                    <a:pt x="584" y="287"/>
                  </a:lnTo>
                  <a:lnTo>
                    <a:pt x="596" y="284"/>
                  </a:lnTo>
                  <a:lnTo>
                    <a:pt x="606" y="282"/>
                  </a:lnTo>
                  <a:lnTo>
                    <a:pt x="616" y="283"/>
                  </a:lnTo>
                  <a:lnTo>
                    <a:pt x="625" y="286"/>
                  </a:lnTo>
                  <a:lnTo>
                    <a:pt x="632" y="292"/>
                  </a:lnTo>
                  <a:lnTo>
                    <a:pt x="638" y="300"/>
                  </a:lnTo>
                  <a:lnTo>
                    <a:pt x="642" y="312"/>
                  </a:lnTo>
                  <a:lnTo>
                    <a:pt x="644" y="328"/>
                  </a:lnTo>
                  <a:lnTo>
                    <a:pt x="644" y="346"/>
                  </a:lnTo>
                  <a:lnTo>
                    <a:pt x="643" y="368"/>
                  </a:lnTo>
                  <a:lnTo>
                    <a:pt x="638" y="379"/>
                  </a:lnTo>
                  <a:lnTo>
                    <a:pt x="631" y="388"/>
                  </a:lnTo>
                  <a:lnTo>
                    <a:pt x="625" y="394"/>
                  </a:lnTo>
                  <a:lnTo>
                    <a:pt x="618" y="398"/>
                  </a:lnTo>
                  <a:lnTo>
                    <a:pt x="612" y="400"/>
                  </a:lnTo>
                  <a:lnTo>
                    <a:pt x="606" y="402"/>
                  </a:lnTo>
                  <a:lnTo>
                    <a:pt x="601" y="403"/>
                  </a:lnTo>
                  <a:lnTo>
                    <a:pt x="596" y="403"/>
                  </a:lnTo>
                  <a:lnTo>
                    <a:pt x="591" y="403"/>
                  </a:lnTo>
                  <a:lnTo>
                    <a:pt x="589" y="404"/>
                  </a:lnTo>
                  <a:lnTo>
                    <a:pt x="586" y="406"/>
                  </a:lnTo>
                  <a:lnTo>
                    <a:pt x="586" y="408"/>
                  </a:lnTo>
                  <a:lnTo>
                    <a:pt x="586" y="413"/>
                  </a:lnTo>
                  <a:lnTo>
                    <a:pt x="588" y="420"/>
                  </a:lnTo>
                  <a:lnTo>
                    <a:pt x="591" y="428"/>
                  </a:lnTo>
                  <a:lnTo>
                    <a:pt x="597" y="441"/>
                  </a:lnTo>
                  <a:lnTo>
                    <a:pt x="596" y="453"/>
                  </a:lnTo>
                  <a:lnTo>
                    <a:pt x="595" y="461"/>
                  </a:lnTo>
                  <a:lnTo>
                    <a:pt x="594" y="469"/>
                  </a:lnTo>
                  <a:lnTo>
                    <a:pt x="593" y="474"/>
                  </a:lnTo>
                  <a:lnTo>
                    <a:pt x="585" y="485"/>
                  </a:lnTo>
                  <a:lnTo>
                    <a:pt x="572" y="502"/>
                  </a:lnTo>
                  <a:lnTo>
                    <a:pt x="569" y="510"/>
                  </a:lnTo>
                  <a:lnTo>
                    <a:pt x="567" y="520"/>
                  </a:lnTo>
                  <a:lnTo>
                    <a:pt x="565" y="529"/>
                  </a:lnTo>
                  <a:lnTo>
                    <a:pt x="564" y="537"/>
                  </a:lnTo>
                  <a:lnTo>
                    <a:pt x="561" y="554"/>
                  </a:lnTo>
                  <a:lnTo>
                    <a:pt x="563" y="570"/>
                  </a:lnTo>
                  <a:lnTo>
                    <a:pt x="564" y="586"/>
                  </a:lnTo>
                  <a:lnTo>
                    <a:pt x="567" y="602"/>
                  </a:lnTo>
                  <a:lnTo>
                    <a:pt x="570" y="617"/>
                  </a:lnTo>
                  <a:lnTo>
                    <a:pt x="573" y="632"/>
                  </a:lnTo>
                  <a:lnTo>
                    <a:pt x="578" y="648"/>
                  </a:lnTo>
                  <a:lnTo>
                    <a:pt x="581" y="663"/>
                  </a:lnTo>
                  <a:lnTo>
                    <a:pt x="583" y="679"/>
                  </a:lnTo>
                  <a:lnTo>
                    <a:pt x="584" y="695"/>
                  </a:lnTo>
                  <a:lnTo>
                    <a:pt x="584" y="712"/>
                  </a:lnTo>
                  <a:lnTo>
                    <a:pt x="582" y="729"/>
                  </a:lnTo>
                  <a:lnTo>
                    <a:pt x="576" y="747"/>
                  </a:lnTo>
                  <a:lnTo>
                    <a:pt x="570" y="766"/>
                  </a:lnTo>
                  <a:lnTo>
                    <a:pt x="556" y="786"/>
                  </a:lnTo>
                  <a:lnTo>
                    <a:pt x="542" y="803"/>
                  </a:lnTo>
                  <a:lnTo>
                    <a:pt x="527" y="818"/>
                  </a:lnTo>
                  <a:lnTo>
                    <a:pt x="513" y="830"/>
                  </a:lnTo>
                  <a:lnTo>
                    <a:pt x="499" y="841"/>
                  </a:lnTo>
                  <a:lnTo>
                    <a:pt x="485" y="850"/>
                  </a:lnTo>
                  <a:lnTo>
                    <a:pt x="471" y="857"/>
                  </a:lnTo>
                  <a:lnTo>
                    <a:pt x="458" y="861"/>
                  </a:lnTo>
                  <a:lnTo>
                    <a:pt x="445" y="866"/>
                  </a:lnTo>
                  <a:lnTo>
                    <a:pt x="432" y="867"/>
                  </a:lnTo>
                  <a:lnTo>
                    <a:pt x="420" y="868"/>
                  </a:lnTo>
                  <a:lnTo>
                    <a:pt x="408" y="867"/>
                  </a:lnTo>
                  <a:lnTo>
                    <a:pt x="396" y="866"/>
                  </a:lnTo>
                  <a:lnTo>
                    <a:pt x="386" y="862"/>
                  </a:lnTo>
                  <a:lnTo>
                    <a:pt x="376" y="859"/>
                  </a:lnTo>
                  <a:lnTo>
                    <a:pt x="366" y="855"/>
                  </a:lnTo>
                  <a:lnTo>
                    <a:pt x="358" y="850"/>
                  </a:lnTo>
                  <a:lnTo>
                    <a:pt x="350" y="844"/>
                  </a:lnTo>
                  <a:lnTo>
                    <a:pt x="344" y="838"/>
                  </a:lnTo>
                  <a:lnTo>
                    <a:pt x="337" y="832"/>
                  </a:lnTo>
                  <a:lnTo>
                    <a:pt x="333" y="825"/>
                  </a:lnTo>
                  <a:lnTo>
                    <a:pt x="330" y="819"/>
                  </a:lnTo>
                  <a:lnTo>
                    <a:pt x="327" y="812"/>
                  </a:lnTo>
                  <a:lnTo>
                    <a:pt x="325" y="806"/>
                  </a:lnTo>
                  <a:lnTo>
                    <a:pt x="325" y="800"/>
                  </a:lnTo>
                  <a:lnTo>
                    <a:pt x="328" y="794"/>
                  </a:lnTo>
                  <a:lnTo>
                    <a:pt x="330" y="789"/>
                  </a:lnTo>
                  <a:lnTo>
                    <a:pt x="334" y="785"/>
                  </a:lnTo>
                  <a:lnTo>
                    <a:pt x="340" y="781"/>
                  </a:lnTo>
                  <a:lnTo>
                    <a:pt x="347" y="778"/>
                  </a:lnTo>
                  <a:lnTo>
                    <a:pt x="357" y="776"/>
                  </a:lnTo>
                  <a:lnTo>
                    <a:pt x="367" y="776"/>
                  </a:lnTo>
                  <a:lnTo>
                    <a:pt x="376" y="778"/>
                  </a:lnTo>
                  <a:lnTo>
                    <a:pt x="383" y="779"/>
                  </a:lnTo>
                  <a:lnTo>
                    <a:pt x="391" y="779"/>
                  </a:lnTo>
                  <a:lnTo>
                    <a:pt x="397" y="779"/>
                  </a:lnTo>
                  <a:lnTo>
                    <a:pt x="410" y="777"/>
                  </a:lnTo>
                  <a:lnTo>
                    <a:pt x="421" y="775"/>
                  </a:lnTo>
                  <a:lnTo>
                    <a:pt x="429" y="772"/>
                  </a:lnTo>
                  <a:lnTo>
                    <a:pt x="436" y="771"/>
                  </a:lnTo>
                  <a:lnTo>
                    <a:pt x="438" y="771"/>
                  </a:lnTo>
                  <a:lnTo>
                    <a:pt x="440" y="771"/>
                  </a:lnTo>
                  <a:lnTo>
                    <a:pt x="442" y="773"/>
                  </a:lnTo>
                  <a:lnTo>
                    <a:pt x="443" y="775"/>
                  </a:lnTo>
                  <a:lnTo>
                    <a:pt x="449" y="774"/>
                  </a:lnTo>
                  <a:lnTo>
                    <a:pt x="454" y="771"/>
                  </a:lnTo>
                  <a:lnTo>
                    <a:pt x="458" y="766"/>
                  </a:lnTo>
                  <a:lnTo>
                    <a:pt x="464" y="760"/>
                  </a:lnTo>
                  <a:lnTo>
                    <a:pt x="469" y="754"/>
                  </a:lnTo>
                  <a:lnTo>
                    <a:pt x="475" y="744"/>
                  </a:lnTo>
                  <a:lnTo>
                    <a:pt x="480" y="734"/>
                  </a:lnTo>
                  <a:lnTo>
                    <a:pt x="484" y="724"/>
                  </a:lnTo>
                  <a:lnTo>
                    <a:pt x="494" y="700"/>
                  </a:lnTo>
                  <a:lnTo>
                    <a:pt x="504" y="674"/>
                  </a:lnTo>
                  <a:lnTo>
                    <a:pt x="511" y="646"/>
                  </a:lnTo>
                  <a:lnTo>
                    <a:pt x="519" y="616"/>
                  </a:lnTo>
                  <a:lnTo>
                    <a:pt x="524" y="587"/>
                  </a:lnTo>
                  <a:lnTo>
                    <a:pt x="528" y="559"/>
                  </a:lnTo>
                  <a:lnTo>
                    <a:pt x="530" y="533"/>
                  </a:lnTo>
                  <a:lnTo>
                    <a:pt x="531" y="508"/>
                  </a:lnTo>
                  <a:lnTo>
                    <a:pt x="530" y="498"/>
                  </a:lnTo>
                  <a:lnTo>
                    <a:pt x="529" y="488"/>
                  </a:lnTo>
                  <a:lnTo>
                    <a:pt x="528" y="479"/>
                  </a:lnTo>
                  <a:lnTo>
                    <a:pt x="526" y="472"/>
                  </a:lnTo>
                  <a:lnTo>
                    <a:pt x="523" y="467"/>
                  </a:lnTo>
                  <a:lnTo>
                    <a:pt x="520" y="461"/>
                  </a:lnTo>
                  <a:lnTo>
                    <a:pt x="515" y="459"/>
                  </a:lnTo>
                  <a:lnTo>
                    <a:pt x="511" y="457"/>
                  </a:lnTo>
                  <a:lnTo>
                    <a:pt x="510" y="456"/>
                  </a:lnTo>
                  <a:lnTo>
                    <a:pt x="508" y="455"/>
                  </a:lnTo>
                  <a:lnTo>
                    <a:pt x="506" y="455"/>
                  </a:lnTo>
                  <a:lnTo>
                    <a:pt x="502" y="456"/>
                  </a:lnTo>
                  <a:lnTo>
                    <a:pt x="494" y="460"/>
                  </a:lnTo>
                  <a:lnTo>
                    <a:pt x="483" y="468"/>
                  </a:lnTo>
                  <a:lnTo>
                    <a:pt x="455" y="488"/>
                  </a:lnTo>
                  <a:lnTo>
                    <a:pt x="422" y="514"/>
                  </a:lnTo>
                  <a:lnTo>
                    <a:pt x="405" y="525"/>
                  </a:lnTo>
                  <a:lnTo>
                    <a:pt x="388" y="538"/>
                  </a:lnTo>
                  <a:lnTo>
                    <a:pt x="371" y="549"/>
                  </a:lnTo>
                  <a:lnTo>
                    <a:pt x="354" y="557"/>
                  </a:lnTo>
                  <a:lnTo>
                    <a:pt x="347" y="562"/>
                  </a:lnTo>
                  <a:lnTo>
                    <a:pt x="339" y="565"/>
                  </a:lnTo>
                  <a:lnTo>
                    <a:pt x="332" y="567"/>
                  </a:lnTo>
                  <a:lnTo>
                    <a:pt x="325" y="568"/>
                  </a:lnTo>
                  <a:lnTo>
                    <a:pt x="320" y="569"/>
                  </a:lnTo>
                  <a:lnTo>
                    <a:pt x="315" y="568"/>
                  </a:lnTo>
                  <a:lnTo>
                    <a:pt x="310" y="567"/>
                  </a:lnTo>
                  <a:lnTo>
                    <a:pt x="306" y="565"/>
                  </a:lnTo>
                  <a:lnTo>
                    <a:pt x="302" y="566"/>
                  </a:lnTo>
                  <a:lnTo>
                    <a:pt x="298" y="569"/>
                  </a:lnTo>
                  <a:lnTo>
                    <a:pt x="294" y="571"/>
                  </a:lnTo>
                  <a:lnTo>
                    <a:pt x="292" y="574"/>
                  </a:lnTo>
                  <a:lnTo>
                    <a:pt x="288" y="580"/>
                  </a:lnTo>
                  <a:lnTo>
                    <a:pt x="286" y="584"/>
                  </a:lnTo>
                  <a:lnTo>
                    <a:pt x="285" y="584"/>
                  </a:lnTo>
                  <a:lnTo>
                    <a:pt x="284" y="584"/>
                  </a:lnTo>
                  <a:lnTo>
                    <a:pt x="283" y="582"/>
                  </a:lnTo>
                  <a:lnTo>
                    <a:pt x="281" y="579"/>
                  </a:lnTo>
                  <a:lnTo>
                    <a:pt x="278" y="567"/>
                  </a:lnTo>
                  <a:lnTo>
                    <a:pt x="273" y="545"/>
                  </a:lnTo>
                  <a:lnTo>
                    <a:pt x="273" y="515"/>
                  </a:lnTo>
                  <a:lnTo>
                    <a:pt x="272" y="494"/>
                  </a:lnTo>
                  <a:lnTo>
                    <a:pt x="271" y="482"/>
                  </a:lnTo>
                  <a:lnTo>
                    <a:pt x="269" y="475"/>
                  </a:lnTo>
                  <a:lnTo>
                    <a:pt x="266" y="474"/>
                  </a:lnTo>
                  <a:lnTo>
                    <a:pt x="265" y="475"/>
                  </a:lnTo>
                  <a:lnTo>
                    <a:pt x="264" y="477"/>
                  </a:lnTo>
                  <a:lnTo>
                    <a:pt x="262" y="480"/>
                  </a:lnTo>
                  <a:lnTo>
                    <a:pt x="259" y="490"/>
                  </a:lnTo>
                  <a:lnTo>
                    <a:pt x="255" y="503"/>
                  </a:lnTo>
                  <a:lnTo>
                    <a:pt x="245" y="535"/>
                  </a:lnTo>
                  <a:lnTo>
                    <a:pt x="234" y="568"/>
                  </a:lnTo>
                  <a:lnTo>
                    <a:pt x="228" y="584"/>
                  </a:lnTo>
                  <a:lnTo>
                    <a:pt x="222" y="597"/>
                  </a:lnTo>
                  <a:lnTo>
                    <a:pt x="219" y="602"/>
                  </a:lnTo>
                  <a:lnTo>
                    <a:pt x="216" y="606"/>
                  </a:lnTo>
                  <a:lnTo>
                    <a:pt x="213" y="611"/>
                  </a:lnTo>
                  <a:lnTo>
                    <a:pt x="211" y="61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0" name="Freeform 30"/>
            <p:cNvSpPr>
              <a:spLocks noEditPoints="1"/>
            </p:cNvSpPr>
            <p:nvPr userDrawn="1"/>
          </p:nvSpPr>
          <p:spPr bwMode="auto">
            <a:xfrm>
              <a:off x="4124" y="3899"/>
              <a:ext cx="79" cy="110"/>
            </a:xfrm>
            <a:custGeom>
              <a:avLst/>
              <a:gdLst/>
              <a:ahLst/>
              <a:cxnLst>
                <a:cxn ang="0">
                  <a:pos x="535" y="226"/>
                </a:cxn>
                <a:cxn ang="0">
                  <a:pos x="695" y="329"/>
                </a:cxn>
                <a:cxn ang="0">
                  <a:pos x="683" y="478"/>
                </a:cxn>
                <a:cxn ang="0">
                  <a:pos x="575" y="873"/>
                </a:cxn>
                <a:cxn ang="0">
                  <a:pos x="419" y="972"/>
                </a:cxn>
                <a:cxn ang="0">
                  <a:pos x="263" y="969"/>
                </a:cxn>
                <a:cxn ang="0">
                  <a:pos x="190" y="984"/>
                </a:cxn>
                <a:cxn ang="0">
                  <a:pos x="32" y="803"/>
                </a:cxn>
                <a:cxn ang="0">
                  <a:pos x="29" y="587"/>
                </a:cxn>
                <a:cxn ang="0">
                  <a:pos x="7" y="378"/>
                </a:cxn>
                <a:cxn ang="0">
                  <a:pos x="76" y="301"/>
                </a:cxn>
                <a:cxn ang="0">
                  <a:pos x="133" y="385"/>
                </a:cxn>
                <a:cxn ang="0">
                  <a:pos x="195" y="313"/>
                </a:cxn>
                <a:cxn ang="0">
                  <a:pos x="198" y="182"/>
                </a:cxn>
                <a:cxn ang="0">
                  <a:pos x="300" y="270"/>
                </a:cxn>
                <a:cxn ang="0">
                  <a:pos x="303" y="424"/>
                </a:cxn>
                <a:cxn ang="0">
                  <a:pos x="331" y="459"/>
                </a:cxn>
                <a:cxn ang="0">
                  <a:pos x="349" y="528"/>
                </a:cxn>
                <a:cxn ang="0">
                  <a:pos x="389" y="579"/>
                </a:cxn>
                <a:cxn ang="0">
                  <a:pos x="402" y="631"/>
                </a:cxn>
                <a:cxn ang="0">
                  <a:pos x="413" y="688"/>
                </a:cxn>
                <a:cxn ang="0">
                  <a:pos x="507" y="582"/>
                </a:cxn>
                <a:cxn ang="0">
                  <a:pos x="632" y="458"/>
                </a:cxn>
                <a:cxn ang="0">
                  <a:pos x="477" y="202"/>
                </a:cxn>
                <a:cxn ang="0">
                  <a:pos x="308" y="137"/>
                </a:cxn>
                <a:cxn ang="0">
                  <a:pos x="194" y="68"/>
                </a:cxn>
                <a:cxn ang="0">
                  <a:pos x="308" y="1"/>
                </a:cxn>
                <a:cxn ang="0">
                  <a:pos x="503" y="123"/>
                </a:cxn>
                <a:cxn ang="0">
                  <a:pos x="518" y="193"/>
                </a:cxn>
                <a:cxn ang="0">
                  <a:pos x="334" y="730"/>
                </a:cxn>
                <a:cxn ang="0">
                  <a:pos x="253" y="780"/>
                </a:cxn>
                <a:cxn ang="0">
                  <a:pos x="216" y="853"/>
                </a:cxn>
                <a:cxn ang="0">
                  <a:pos x="310" y="901"/>
                </a:cxn>
                <a:cxn ang="0">
                  <a:pos x="384" y="847"/>
                </a:cxn>
                <a:cxn ang="0">
                  <a:pos x="379" y="833"/>
                </a:cxn>
                <a:cxn ang="0">
                  <a:pos x="354" y="776"/>
                </a:cxn>
                <a:cxn ang="0">
                  <a:pos x="334" y="781"/>
                </a:cxn>
                <a:cxn ang="0">
                  <a:pos x="445" y="880"/>
                </a:cxn>
                <a:cxn ang="0">
                  <a:pos x="237" y="933"/>
                </a:cxn>
                <a:cxn ang="0">
                  <a:pos x="145" y="895"/>
                </a:cxn>
                <a:cxn ang="0">
                  <a:pos x="176" y="835"/>
                </a:cxn>
                <a:cxn ang="0">
                  <a:pos x="240" y="923"/>
                </a:cxn>
                <a:cxn ang="0">
                  <a:pos x="548" y="655"/>
                </a:cxn>
                <a:cxn ang="0">
                  <a:pos x="513" y="801"/>
                </a:cxn>
                <a:cxn ang="0">
                  <a:pos x="474" y="763"/>
                </a:cxn>
                <a:cxn ang="0">
                  <a:pos x="435" y="749"/>
                </a:cxn>
                <a:cxn ang="0">
                  <a:pos x="329" y="784"/>
                </a:cxn>
                <a:cxn ang="0">
                  <a:pos x="280" y="823"/>
                </a:cxn>
                <a:cxn ang="0">
                  <a:pos x="308" y="798"/>
                </a:cxn>
                <a:cxn ang="0">
                  <a:pos x="80" y="648"/>
                </a:cxn>
                <a:cxn ang="0">
                  <a:pos x="94" y="553"/>
                </a:cxn>
                <a:cxn ang="0">
                  <a:pos x="157" y="440"/>
                </a:cxn>
                <a:cxn ang="0">
                  <a:pos x="138" y="602"/>
                </a:cxn>
                <a:cxn ang="0">
                  <a:pos x="160" y="711"/>
                </a:cxn>
                <a:cxn ang="0">
                  <a:pos x="258" y="619"/>
                </a:cxn>
                <a:cxn ang="0">
                  <a:pos x="302" y="642"/>
                </a:cxn>
                <a:cxn ang="0">
                  <a:pos x="442" y="469"/>
                </a:cxn>
                <a:cxn ang="0">
                  <a:pos x="386" y="360"/>
                </a:cxn>
                <a:cxn ang="0">
                  <a:pos x="507" y="386"/>
                </a:cxn>
                <a:cxn ang="0">
                  <a:pos x="149" y="386"/>
                </a:cxn>
                <a:cxn ang="0">
                  <a:pos x="537" y="225"/>
                </a:cxn>
                <a:cxn ang="0">
                  <a:pos x="518" y="207"/>
                </a:cxn>
              </a:cxnLst>
              <a:rect l="0" t="0" r="r" b="b"/>
              <a:pathLst>
                <a:path w="713" h="986">
                  <a:moveTo>
                    <a:pt x="523" y="207"/>
                  </a:moveTo>
                  <a:lnTo>
                    <a:pt x="518" y="207"/>
                  </a:lnTo>
                  <a:lnTo>
                    <a:pt x="514" y="209"/>
                  </a:lnTo>
                  <a:lnTo>
                    <a:pt x="512" y="210"/>
                  </a:lnTo>
                  <a:lnTo>
                    <a:pt x="512" y="212"/>
                  </a:lnTo>
                  <a:lnTo>
                    <a:pt x="512" y="214"/>
                  </a:lnTo>
                  <a:lnTo>
                    <a:pt x="513" y="216"/>
                  </a:lnTo>
                  <a:lnTo>
                    <a:pt x="515" y="218"/>
                  </a:lnTo>
                  <a:lnTo>
                    <a:pt x="518" y="220"/>
                  </a:lnTo>
                  <a:lnTo>
                    <a:pt x="523" y="223"/>
                  </a:lnTo>
                  <a:lnTo>
                    <a:pt x="530" y="225"/>
                  </a:lnTo>
                  <a:lnTo>
                    <a:pt x="533" y="226"/>
                  </a:lnTo>
                  <a:lnTo>
                    <a:pt x="535" y="226"/>
                  </a:lnTo>
                  <a:lnTo>
                    <a:pt x="537" y="226"/>
                  </a:lnTo>
                  <a:lnTo>
                    <a:pt x="537" y="225"/>
                  </a:lnTo>
                  <a:lnTo>
                    <a:pt x="546" y="228"/>
                  </a:lnTo>
                  <a:lnTo>
                    <a:pt x="557" y="233"/>
                  </a:lnTo>
                  <a:lnTo>
                    <a:pt x="568" y="238"/>
                  </a:lnTo>
                  <a:lnTo>
                    <a:pt x="581" y="244"/>
                  </a:lnTo>
                  <a:lnTo>
                    <a:pt x="608" y="260"/>
                  </a:lnTo>
                  <a:lnTo>
                    <a:pt x="636" y="278"/>
                  </a:lnTo>
                  <a:lnTo>
                    <a:pt x="649" y="288"/>
                  </a:lnTo>
                  <a:lnTo>
                    <a:pt x="663" y="298"/>
                  </a:lnTo>
                  <a:lnTo>
                    <a:pt x="675" y="308"/>
                  </a:lnTo>
                  <a:lnTo>
                    <a:pt x="685" y="318"/>
                  </a:lnTo>
                  <a:lnTo>
                    <a:pt x="695" y="329"/>
                  </a:lnTo>
                  <a:lnTo>
                    <a:pt x="703" y="338"/>
                  </a:lnTo>
                  <a:lnTo>
                    <a:pt x="709" y="347"/>
                  </a:lnTo>
                  <a:lnTo>
                    <a:pt x="713" y="355"/>
                  </a:lnTo>
                  <a:lnTo>
                    <a:pt x="709" y="359"/>
                  </a:lnTo>
                  <a:lnTo>
                    <a:pt x="706" y="362"/>
                  </a:lnTo>
                  <a:lnTo>
                    <a:pt x="703" y="367"/>
                  </a:lnTo>
                  <a:lnTo>
                    <a:pt x="699" y="372"/>
                  </a:lnTo>
                  <a:lnTo>
                    <a:pt x="695" y="385"/>
                  </a:lnTo>
                  <a:lnTo>
                    <a:pt x="691" y="400"/>
                  </a:lnTo>
                  <a:lnTo>
                    <a:pt x="687" y="418"/>
                  </a:lnTo>
                  <a:lnTo>
                    <a:pt x="685" y="437"/>
                  </a:lnTo>
                  <a:lnTo>
                    <a:pt x="683" y="458"/>
                  </a:lnTo>
                  <a:lnTo>
                    <a:pt x="683" y="478"/>
                  </a:lnTo>
                  <a:lnTo>
                    <a:pt x="682" y="520"/>
                  </a:lnTo>
                  <a:lnTo>
                    <a:pt x="682" y="557"/>
                  </a:lnTo>
                  <a:lnTo>
                    <a:pt x="683" y="588"/>
                  </a:lnTo>
                  <a:lnTo>
                    <a:pt x="683" y="608"/>
                  </a:lnTo>
                  <a:lnTo>
                    <a:pt x="666" y="663"/>
                  </a:lnTo>
                  <a:lnTo>
                    <a:pt x="648" y="721"/>
                  </a:lnTo>
                  <a:lnTo>
                    <a:pt x="637" y="750"/>
                  </a:lnTo>
                  <a:lnTo>
                    <a:pt x="625" y="779"/>
                  </a:lnTo>
                  <a:lnTo>
                    <a:pt x="612" y="808"/>
                  </a:lnTo>
                  <a:lnTo>
                    <a:pt x="598" y="834"/>
                  </a:lnTo>
                  <a:lnTo>
                    <a:pt x="591" y="848"/>
                  </a:lnTo>
                  <a:lnTo>
                    <a:pt x="583" y="861"/>
                  </a:lnTo>
                  <a:lnTo>
                    <a:pt x="575" y="873"/>
                  </a:lnTo>
                  <a:lnTo>
                    <a:pt x="566" y="885"/>
                  </a:lnTo>
                  <a:lnTo>
                    <a:pt x="557" y="896"/>
                  </a:lnTo>
                  <a:lnTo>
                    <a:pt x="547" y="907"/>
                  </a:lnTo>
                  <a:lnTo>
                    <a:pt x="537" y="917"/>
                  </a:lnTo>
                  <a:lnTo>
                    <a:pt x="527" y="926"/>
                  </a:lnTo>
                  <a:lnTo>
                    <a:pt x="515" y="935"/>
                  </a:lnTo>
                  <a:lnTo>
                    <a:pt x="503" y="943"/>
                  </a:lnTo>
                  <a:lnTo>
                    <a:pt x="491" y="951"/>
                  </a:lnTo>
                  <a:lnTo>
                    <a:pt x="478" y="956"/>
                  </a:lnTo>
                  <a:lnTo>
                    <a:pt x="464" y="962"/>
                  </a:lnTo>
                  <a:lnTo>
                    <a:pt x="450" y="967"/>
                  </a:lnTo>
                  <a:lnTo>
                    <a:pt x="435" y="970"/>
                  </a:lnTo>
                  <a:lnTo>
                    <a:pt x="419" y="972"/>
                  </a:lnTo>
                  <a:lnTo>
                    <a:pt x="417" y="976"/>
                  </a:lnTo>
                  <a:lnTo>
                    <a:pt x="414" y="978"/>
                  </a:lnTo>
                  <a:lnTo>
                    <a:pt x="410" y="982"/>
                  </a:lnTo>
                  <a:lnTo>
                    <a:pt x="404" y="983"/>
                  </a:lnTo>
                  <a:lnTo>
                    <a:pt x="398" y="984"/>
                  </a:lnTo>
                  <a:lnTo>
                    <a:pt x="391" y="985"/>
                  </a:lnTo>
                  <a:lnTo>
                    <a:pt x="384" y="986"/>
                  </a:lnTo>
                  <a:lnTo>
                    <a:pt x="375" y="986"/>
                  </a:lnTo>
                  <a:lnTo>
                    <a:pt x="358" y="985"/>
                  </a:lnTo>
                  <a:lnTo>
                    <a:pt x="340" y="983"/>
                  </a:lnTo>
                  <a:lnTo>
                    <a:pt x="321" y="979"/>
                  </a:lnTo>
                  <a:lnTo>
                    <a:pt x="300" y="976"/>
                  </a:lnTo>
                  <a:lnTo>
                    <a:pt x="263" y="969"/>
                  </a:lnTo>
                  <a:lnTo>
                    <a:pt x="233" y="965"/>
                  </a:lnTo>
                  <a:lnTo>
                    <a:pt x="222" y="963"/>
                  </a:lnTo>
                  <a:lnTo>
                    <a:pt x="214" y="963"/>
                  </a:lnTo>
                  <a:lnTo>
                    <a:pt x="211" y="965"/>
                  </a:lnTo>
                  <a:lnTo>
                    <a:pt x="210" y="967"/>
                  </a:lnTo>
                  <a:lnTo>
                    <a:pt x="210" y="969"/>
                  </a:lnTo>
                  <a:lnTo>
                    <a:pt x="212" y="971"/>
                  </a:lnTo>
                  <a:lnTo>
                    <a:pt x="210" y="977"/>
                  </a:lnTo>
                  <a:lnTo>
                    <a:pt x="208" y="982"/>
                  </a:lnTo>
                  <a:lnTo>
                    <a:pt x="204" y="984"/>
                  </a:lnTo>
                  <a:lnTo>
                    <a:pt x="200" y="985"/>
                  </a:lnTo>
                  <a:lnTo>
                    <a:pt x="195" y="985"/>
                  </a:lnTo>
                  <a:lnTo>
                    <a:pt x="190" y="984"/>
                  </a:lnTo>
                  <a:lnTo>
                    <a:pt x="184" y="981"/>
                  </a:lnTo>
                  <a:lnTo>
                    <a:pt x="178" y="976"/>
                  </a:lnTo>
                  <a:lnTo>
                    <a:pt x="164" y="967"/>
                  </a:lnTo>
                  <a:lnTo>
                    <a:pt x="149" y="953"/>
                  </a:lnTo>
                  <a:lnTo>
                    <a:pt x="134" y="937"/>
                  </a:lnTo>
                  <a:lnTo>
                    <a:pt x="118" y="918"/>
                  </a:lnTo>
                  <a:lnTo>
                    <a:pt x="102" y="899"/>
                  </a:lnTo>
                  <a:lnTo>
                    <a:pt x="86" y="879"/>
                  </a:lnTo>
                  <a:lnTo>
                    <a:pt x="72" y="860"/>
                  </a:lnTo>
                  <a:lnTo>
                    <a:pt x="59" y="843"/>
                  </a:lnTo>
                  <a:lnTo>
                    <a:pt x="47" y="827"/>
                  </a:lnTo>
                  <a:lnTo>
                    <a:pt x="39" y="813"/>
                  </a:lnTo>
                  <a:lnTo>
                    <a:pt x="32" y="803"/>
                  </a:lnTo>
                  <a:lnTo>
                    <a:pt x="30" y="797"/>
                  </a:lnTo>
                  <a:lnTo>
                    <a:pt x="29" y="783"/>
                  </a:lnTo>
                  <a:lnTo>
                    <a:pt x="29" y="769"/>
                  </a:lnTo>
                  <a:lnTo>
                    <a:pt x="29" y="756"/>
                  </a:lnTo>
                  <a:lnTo>
                    <a:pt x="30" y="743"/>
                  </a:lnTo>
                  <a:lnTo>
                    <a:pt x="32" y="715"/>
                  </a:lnTo>
                  <a:lnTo>
                    <a:pt x="35" y="688"/>
                  </a:lnTo>
                  <a:lnTo>
                    <a:pt x="39" y="662"/>
                  </a:lnTo>
                  <a:lnTo>
                    <a:pt x="39" y="636"/>
                  </a:lnTo>
                  <a:lnTo>
                    <a:pt x="37" y="623"/>
                  </a:lnTo>
                  <a:lnTo>
                    <a:pt x="35" y="610"/>
                  </a:lnTo>
                  <a:lnTo>
                    <a:pt x="33" y="599"/>
                  </a:lnTo>
                  <a:lnTo>
                    <a:pt x="29" y="587"/>
                  </a:lnTo>
                  <a:lnTo>
                    <a:pt x="23" y="582"/>
                  </a:lnTo>
                  <a:lnTo>
                    <a:pt x="19" y="575"/>
                  </a:lnTo>
                  <a:lnTo>
                    <a:pt x="15" y="568"/>
                  </a:lnTo>
                  <a:lnTo>
                    <a:pt x="12" y="558"/>
                  </a:lnTo>
                  <a:lnTo>
                    <a:pt x="8" y="547"/>
                  </a:lnTo>
                  <a:lnTo>
                    <a:pt x="5" y="536"/>
                  </a:lnTo>
                  <a:lnTo>
                    <a:pt x="3" y="524"/>
                  </a:lnTo>
                  <a:lnTo>
                    <a:pt x="2" y="510"/>
                  </a:lnTo>
                  <a:lnTo>
                    <a:pt x="0" y="482"/>
                  </a:lnTo>
                  <a:lnTo>
                    <a:pt x="0" y="452"/>
                  </a:lnTo>
                  <a:lnTo>
                    <a:pt x="1" y="421"/>
                  </a:lnTo>
                  <a:lnTo>
                    <a:pt x="5" y="392"/>
                  </a:lnTo>
                  <a:lnTo>
                    <a:pt x="7" y="378"/>
                  </a:lnTo>
                  <a:lnTo>
                    <a:pt x="11" y="365"/>
                  </a:lnTo>
                  <a:lnTo>
                    <a:pt x="14" y="352"/>
                  </a:lnTo>
                  <a:lnTo>
                    <a:pt x="17" y="340"/>
                  </a:lnTo>
                  <a:lnTo>
                    <a:pt x="21" y="329"/>
                  </a:lnTo>
                  <a:lnTo>
                    <a:pt x="26" y="319"/>
                  </a:lnTo>
                  <a:lnTo>
                    <a:pt x="31" y="310"/>
                  </a:lnTo>
                  <a:lnTo>
                    <a:pt x="36" y="304"/>
                  </a:lnTo>
                  <a:lnTo>
                    <a:pt x="42" y="299"/>
                  </a:lnTo>
                  <a:lnTo>
                    <a:pt x="48" y="296"/>
                  </a:lnTo>
                  <a:lnTo>
                    <a:pt x="55" y="293"/>
                  </a:lnTo>
                  <a:lnTo>
                    <a:pt x="61" y="293"/>
                  </a:lnTo>
                  <a:lnTo>
                    <a:pt x="69" y="296"/>
                  </a:lnTo>
                  <a:lnTo>
                    <a:pt x="76" y="301"/>
                  </a:lnTo>
                  <a:lnTo>
                    <a:pt x="84" y="307"/>
                  </a:lnTo>
                  <a:lnTo>
                    <a:pt x="92" y="317"/>
                  </a:lnTo>
                  <a:lnTo>
                    <a:pt x="95" y="329"/>
                  </a:lnTo>
                  <a:lnTo>
                    <a:pt x="99" y="338"/>
                  </a:lnTo>
                  <a:lnTo>
                    <a:pt x="102" y="348"/>
                  </a:lnTo>
                  <a:lnTo>
                    <a:pt x="105" y="355"/>
                  </a:lnTo>
                  <a:lnTo>
                    <a:pt x="108" y="362"/>
                  </a:lnTo>
                  <a:lnTo>
                    <a:pt x="113" y="368"/>
                  </a:lnTo>
                  <a:lnTo>
                    <a:pt x="117" y="373"/>
                  </a:lnTo>
                  <a:lnTo>
                    <a:pt x="121" y="378"/>
                  </a:lnTo>
                  <a:lnTo>
                    <a:pt x="124" y="381"/>
                  </a:lnTo>
                  <a:lnTo>
                    <a:pt x="129" y="384"/>
                  </a:lnTo>
                  <a:lnTo>
                    <a:pt x="133" y="385"/>
                  </a:lnTo>
                  <a:lnTo>
                    <a:pt x="138" y="386"/>
                  </a:lnTo>
                  <a:lnTo>
                    <a:pt x="143" y="387"/>
                  </a:lnTo>
                  <a:lnTo>
                    <a:pt x="147" y="387"/>
                  </a:lnTo>
                  <a:lnTo>
                    <a:pt x="151" y="386"/>
                  </a:lnTo>
                  <a:lnTo>
                    <a:pt x="155" y="385"/>
                  </a:lnTo>
                  <a:lnTo>
                    <a:pt x="164" y="381"/>
                  </a:lnTo>
                  <a:lnTo>
                    <a:pt x="172" y="375"/>
                  </a:lnTo>
                  <a:lnTo>
                    <a:pt x="178" y="367"/>
                  </a:lnTo>
                  <a:lnTo>
                    <a:pt x="184" y="357"/>
                  </a:lnTo>
                  <a:lnTo>
                    <a:pt x="190" y="347"/>
                  </a:lnTo>
                  <a:lnTo>
                    <a:pt x="193" y="336"/>
                  </a:lnTo>
                  <a:lnTo>
                    <a:pt x="195" y="324"/>
                  </a:lnTo>
                  <a:lnTo>
                    <a:pt x="195" y="313"/>
                  </a:lnTo>
                  <a:lnTo>
                    <a:pt x="190" y="294"/>
                  </a:lnTo>
                  <a:lnTo>
                    <a:pt x="187" y="277"/>
                  </a:lnTo>
                  <a:lnTo>
                    <a:pt x="183" y="262"/>
                  </a:lnTo>
                  <a:lnTo>
                    <a:pt x="181" y="250"/>
                  </a:lnTo>
                  <a:lnTo>
                    <a:pt x="180" y="237"/>
                  </a:lnTo>
                  <a:lnTo>
                    <a:pt x="180" y="226"/>
                  </a:lnTo>
                  <a:lnTo>
                    <a:pt x="180" y="217"/>
                  </a:lnTo>
                  <a:lnTo>
                    <a:pt x="181" y="207"/>
                  </a:lnTo>
                  <a:lnTo>
                    <a:pt x="183" y="201"/>
                  </a:lnTo>
                  <a:lnTo>
                    <a:pt x="187" y="194"/>
                  </a:lnTo>
                  <a:lnTo>
                    <a:pt x="190" y="189"/>
                  </a:lnTo>
                  <a:lnTo>
                    <a:pt x="194" y="186"/>
                  </a:lnTo>
                  <a:lnTo>
                    <a:pt x="198" y="182"/>
                  </a:lnTo>
                  <a:lnTo>
                    <a:pt x="203" y="180"/>
                  </a:lnTo>
                  <a:lnTo>
                    <a:pt x="208" y="180"/>
                  </a:lnTo>
                  <a:lnTo>
                    <a:pt x="213" y="180"/>
                  </a:lnTo>
                  <a:lnTo>
                    <a:pt x="220" y="181"/>
                  </a:lnTo>
                  <a:lnTo>
                    <a:pt x="225" y="184"/>
                  </a:lnTo>
                  <a:lnTo>
                    <a:pt x="232" y="187"/>
                  </a:lnTo>
                  <a:lnTo>
                    <a:pt x="238" y="190"/>
                  </a:lnTo>
                  <a:lnTo>
                    <a:pt x="252" y="201"/>
                  </a:lnTo>
                  <a:lnTo>
                    <a:pt x="265" y="213"/>
                  </a:lnTo>
                  <a:lnTo>
                    <a:pt x="278" y="230"/>
                  </a:lnTo>
                  <a:lnTo>
                    <a:pt x="290" y="249"/>
                  </a:lnTo>
                  <a:lnTo>
                    <a:pt x="295" y="259"/>
                  </a:lnTo>
                  <a:lnTo>
                    <a:pt x="300" y="270"/>
                  </a:lnTo>
                  <a:lnTo>
                    <a:pt x="306" y="281"/>
                  </a:lnTo>
                  <a:lnTo>
                    <a:pt x="310" y="292"/>
                  </a:lnTo>
                  <a:lnTo>
                    <a:pt x="329" y="316"/>
                  </a:lnTo>
                  <a:lnTo>
                    <a:pt x="346" y="338"/>
                  </a:lnTo>
                  <a:lnTo>
                    <a:pt x="349" y="344"/>
                  </a:lnTo>
                  <a:lnTo>
                    <a:pt x="350" y="350"/>
                  </a:lnTo>
                  <a:lnTo>
                    <a:pt x="349" y="356"/>
                  </a:lnTo>
                  <a:lnTo>
                    <a:pt x="346" y="363"/>
                  </a:lnTo>
                  <a:lnTo>
                    <a:pt x="341" y="371"/>
                  </a:lnTo>
                  <a:lnTo>
                    <a:pt x="335" y="379"/>
                  </a:lnTo>
                  <a:lnTo>
                    <a:pt x="325" y="388"/>
                  </a:lnTo>
                  <a:lnTo>
                    <a:pt x="313" y="397"/>
                  </a:lnTo>
                  <a:lnTo>
                    <a:pt x="303" y="424"/>
                  </a:lnTo>
                  <a:lnTo>
                    <a:pt x="297" y="443"/>
                  </a:lnTo>
                  <a:lnTo>
                    <a:pt x="293" y="457"/>
                  </a:lnTo>
                  <a:lnTo>
                    <a:pt x="291" y="466"/>
                  </a:lnTo>
                  <a:lnTo>
                    <a:pt x="291" y="469"/>
                  </a:lnTo>
                  <a:lnTo>
                    <a:pt x="291" y="472"/>
                  </a:lnTo>
                  <a:lnTo>
                    <a:pt x="292" y="474"/>
                  </a:lnTo>
                  <a:lnTo>
                    <a:pt x="293" y="474"/>
                  </a:lnTo>
                  <a:lnTo>
                    <a:pt x="297" y="474"/>
                  </a:lnTo>
                  <a:lnTo>
                    <a:pt x="301" y="472"/>
                  </a:lnTo>
                  <a:lnTo>
                    <a:pt x="308" y="468"/>
                  </a:lnTo>
                  <a:lnTo>
                    <a:pt x="315" y="464"/>
                  </a:lnTo>
                  <a:lnTo>
                    <a:pt x="323" y="461"/>
                  </a:lnTo>
                  <a:lnTo>
                    <a:pt x="331" y="459"/>
                  </a:lnTo>
                  <a:lnTo>
                    <a:pt x="336" y="459"/>
                  </a:lnTo>
                  <a:lnTo>
                    <a:pt x="340" y="458"/>
                  </a:lnTo>
                  <a:lnTo>
                    <a:pt x="344" y="459"/>
                  </a:lnTo>
                  <a:lnTo>
                    <a:pt x="349" y="460"/>
                  </a:lnTo>
                  <a:lnTo>
                    <a:pt x="353" y="462"/>
                  </a:lnTo>
                  <a:lnTo>
                    <a:pt x="357" y="465"/>
                  </a:lnTo>
                  <a:lnTo>
                    <a:pt x="361" y="469"/>
                  </a:lnTo>
                  <a:lnTo>
                    <a:pt x="366" y="475"/>
                  </a:lnTo>
                  <a:lnTo>
                    <a:pt x="365" y="482"/>
                  </a:lnTo>
                  <a:lnTo>
                    <a:pt x="364" y="491"/>
                  </a:lnTo>
                  <a:lnTo>
                    <a:pt x="360" y="500"/>
                  </a:lnTo>
                  <a:lnTo>
                    <a:pt x="356" y="510"/>
                  </a:lnTo>
                  <a:lnTo>
                    <a:pt x="349" y="528"/>
                  </a:lnTo>
                  <a:lnTo>
                    <a:pt x="342" y="546"/>
                  </a:lnTo>
                  <a:lnTo>
                    <a:pt x="341" y="555"/>
                  </a:lnTo>
                  <a:lnTo>
                    <a:pt x="341" y="561"/>
                  </a:lnTo>
                  <a:lnTo>
                    <a:pt x="341" y="564"/>
                  </a:lnTo>
                  <a:lnTo>
                    <a:pt x="342" y="568"/>
                  </a:lnTo>
                  <a:lnTo>
                    <a:pt x="344" y="571"/>
                  </a:lnTo>
                  <a:lnTo>
                    <a:pt x="346" y="573"/>
                  </a:lnTo>
                  <a:lnTo>
                    <a:pt x="349" y="575"/>
                  </a:lnTo>
                  <a:lnTo>
                    <a:pt x="352" y="577"/>
                  </a:lnTo>
                  <a:lnTo>
                    <a:pt x="356" y="578"/>
                  </a:lnTo>
                  <a:lnTo>
                    <a:pt x="361" y="579"/>
                  </a:lnTo>
                  <a:lnTo>
                    <a:pt x="374" y="580"/>
                  </a:lnTo>
                  <a:lnTo>
                    <a:pt x="389" y="579"/>
                  </a:lnTo>
                  <a:lnTo>
                    <a:pt x="394" y="570"/>
                  </a:lnTo>
                  <a:lnTo>
                    <a:pt x="397" y="564"/>
                  </a:lnTo>
                  <a:lnTo>
                    <a:pt x="401" y="561"/>
                  </a:lnTo>
                  <a:lnTo>
                    <a:pt x="404" y="560"/>
                  </a:lnTo>
                  <a:lnTo>
                    <a:pt x="408" y="561"/>
                  </a:lnTo>
                  <a:lnTo>
                    <a:pt x="410" y="564"/>
                  </a:lnTo>
                  <a:lnTo>
                    <a:pt x="412" y="570"/>
                  </a:lnTo>
                  <a:lnTo>
                    <a:pt x="413" y="576"/>
                  </a:lnTo>
                  <a:lnTo>
                    <a:pt x="413" y="585"/>
                  </a:lnTo>
                  <a:lnTo>
                    <a:pt x="413" y="594"/>
                  </a:lnTo>
                  <a:lnTo>
                    <a:pt x="411" y="606"/>
                  </a:lnTo>
                  <a:lnTo>
                    <a:pt x="408" y="618"/>
                  </a:lnTo>
                  <a:lnTo>
                    <a:pt x="402" y="631"/>
                  </a:lnTo>
                  <a:lnTo>
                    <a:pt x="396" y="643"/>
                  </a:lnTo>
                  <a:lnTo>
                    <a:pt x="387" y="657"/>
                  </a:lnTo>
                  <a:lnTo>
                    <a:pt x="377" y="671"/>
                  </a:lnTo>
                  <a:lnTo>
                    <a:pt x="380" y="683"/>
                  </a:lnTo>
                  <a:lnTo>
                    <a:pt x="383" y="691"/>
                  </a:lnTo>
                  <a:lnTo>
                    <a:pt x="384" y="695"/>
                  </a:lnTo>
                  <a:lnTo>
                    <a:pt x="386" y="697"/>
                  </a:lnTo>
                  <a:lnTo>
                    <a:pt x="388" y="699"/>
                  </a:lnTo>
                  <a:lnTo>
                    <a:pt x="390" y="699"/>
                  </a:lnTo>
                  <a:lnTo>
                    <a:pt x="396" y="700"/>
                  </a:lnTo>
                  <a:lnTo>
                    <a:pt x="400" y="698"/>
                  </a:lnTo>
                  <a:lnTo>
                    <a:pt x="406" y="694"/>
                  </a:lnTo>
                  <a:lnTo>
                    <a:pt x="413" y="688"/>
                  </a:lnTo>
                  <a:lnTo>
                    <a:pt x="426" y="673"/>
                  </a:lnTo>
                  <a:lnTo>
                    <a:pt x="441" y="657"/>
                  </a:lnTo>
                  <a:lnTo>
                    <a:pt x="449" y="649"/>
                  </a:lnTo>
                  <a:lnTo>
                    <a:pt x="457" y="641"/>
                  </a:lnTo>
                  <a:lnTo>
                    <a:pt x="465" y="635"/>
                  </a:lnTo>
                  <a:lnTo>
                    <a:pt x="474" y="628"/>
                  </a:lnTo>
                  <a:lnTo>
                    <a:pt x="477" y="620"/>
                  </a:lnTo>
                  <a:lnTo>
                    <a:pt x="482" y="611"/>
                  </a:lnTo>
                  <a:lnTo>
                    <a:pt x="486" y="604"/>
                  </a:lnTo>
                  <a:lnTo>
                    <a:pt x="490" y="598"/>
                  </a:lnTo>
                  <a:lnTo>
                    <a:pt x="495" y="591"/>
                  </a:lnTo>
                  <a:lnTo>
                    <a:pt x="502" y="586"/>
                  </a:lnTo>
                  <a:lnTo>
                    <a:pt x="507" y="582"/>
                  </a:lnTo>
                  <a:lnTo>
                    <a:pt x="514" y="576"/>
                  </a:lnTo>
                  <a:lnTo>
                    <a:pt x="542" y="561"/>
                  </a:lnTo>
                  <a:lnTo>
                    <a:pt x="571" y="547"/>
                  </a:lnTo>
                  <a:lnTo>
                    <a:pt x="583" y="539"/>
                  </a:lnTo>
                  <a:lnTo>
                    <a:pt x="596" y="528"/>
                  </a:lnTo>
                  <a:lnTo>
                    <a:pt x="603" y="523"/>
                  </a:lnTo>
                  <a:lnTo>
                    <a:pt x="608" y="516"/>
                  </a:lnTo>
                  <a:lnTo>
                    <a:pt x="613" y="509"/>
                  </a:lnTo>
                  <a:lnTo>
                    <a:pt x="619" y="500"/>
                  </a:lnTo>
                  <a:lnTo>
                    <a:pt x="622" y="491"/>
                  </a:lnTo>
                  <a:lnTo>
                    <a:pt x="626" y="481"/>
                  </a:lnTo>
                  <a:lnTo>
                    <a:pt x="630" y="471"/>
                  </a:lnTo>
                  <a:lnTo>
                    <a:pt x="632" y="458"/>
                  </a:lnTo>
                  <a:lnTo>
                    <a:pt x="634" y="444"/>
                  </a:lnTo>
                  <a:lnTo>
                    <a:pt x="635" y="430"/>
                  </a:lnTo>
                  <a:lnTo>
                    <a:pt x="635" y="413"/>
                  </a:lnTo>
                  <a:lnTo>
                    <a:pt x="635" y="396"/>
                  </a:lnTo>
                  <a:lnTo>
                    <a:pt x="613" y="363"/>
                  </a:lnTo>
                  <a:lnTo>
                    <a:pt x="592" y="330"/>
                  </a:lnTo>
                  <a:lnTo>
                    <a:pt x="569" y="298"/>
                  </a:lnTo>
                  <a:lnTo>
                    <a:pt x="546" y="267"/>
                  </a:lnTo>
                  <a:lnTo>
                    <a:pt x="533" y="253"/>
                  </a:lnTo>
                  <a:lnTo>
                    <a:pt x="520" y="239"/>
                  </a:lnTo>
                  <a:lnTo>
                    <a:pt x="506" y="225"/>
                  </a:lnTo>
                  <a:lnTo>
                    <a:pt x="492" y="213"/>
                  </a:lnTo>
                  <a:lnTo>
                    <a:pt x="477" y="202"/>
                  </a:lnTo>
                  <a:lnTo>
                    <a:pt x="462" y="191"/>
                  </a:lnTo>
                  <a:lnTo>
                    <a:pt x="446" y="182"/>
                  </a:lnTo>
                  <a:lnTo>
                    <a:pt x="429" y="174"/>
                  </a:lnTo>
                  <a:lnTo>
                    <a:pt x="424" y="169"/>
                  </a:lnTo>
                  <a:lnTo>
                    <a:pt x="418" y="163"/>
                  </a:lnTo>
                  <a:lnTo>
                    <a:pt x="412" y="159"/>
                  </a:lnTo>
                  <a:lnTo>
                    <a:pt x="405" y="155"/>
                  </a:lnTo>
                  <a:lnTo>
                    <a:pt x="391" y="148"/>
                  </a:lnTo>
                  <a:lnTo>
                    <a:pt x="375" y="144"/>
                  </a:lnTo>
                  <a:lnTo>
                    <a:pt x="359" y="141"/>
                  </a:lnTo>
                  <a:lnTo>
                    <a:pt x="342" y="139"/>
                  </a:lnTo>
                  <a:lnTo>
                    <a:pt x="325" y="138"/>
                  </a:lnTo>
                  <a:lnTo>
                    <a:pt x="308" y="137"/>
                  </a:lnTo>
                  <a:lnTo>
                    <a:pt x="276" y="136"/>
                  </a:lnTo>
                  <a:lnTo>
                    <a:pt x="248" y="133"/>
                  </a:lnTo>
                  <a:lnTo>
                    <a:pt x="236" y="131"/>
                  </a:lnTo>
                  <a:lnTo>
                    <a:pt x="227" y="127"/>
                  </a:lnTo>
                  <a:lnTo>
                    <a:pt x="223" y="125"/>
                  </a:lnTo>
                  <a:lnTo>
                    <a:pt x="220" y="122"/>
                  </a:lnTo>
                  <a:lnTo>
                    <a:pt x="218" y="118"/>
                  </a:lnTo>
                  <a:lnTo>
                    <a:pt x="217" y="114"/>
                  </a:lnTo>
                  <a:lnTo>
                    <a:pt x="208" y="105"/>
                  </a:lnTo>
                  <a:lnTo>
                    <a:pt x="203" y="95"/>
                  </a:lnTo>
                  <a:lnTo>
                    <a:pt x="197" y="85"/>
                  </a:lnTo>
                  <a:lnTo>
                    <a:pt x="195" y="77"/>
                  </a:lnTo>
                  <a:lnTo>
                    <a:pt x="194" y="68"/>
                  </a:lnTo>
                  <a:lnTo>
                    <a:pt x="194" y="61"/>
                  </a:lnTo>
                  <a:lnTo>
                    <a:pt x="196" y="53"/>
                  </a:lnTo>
                  <a:lnTo>
                    <a:pt x="199" y="46"/>
                  </a:lnTo>
                  <a:lnTo>
                    <a:pt x="204" y="39"/>
                  </a:lnTo>
                  <a:lnTo>
                    <a:pt x="209" y="34"/>
                  </a:lnTo>
                  <a:lnTo>
                    <a:pt x="216" y="29"/>
                  </a:lnTo>
                  <a:lnTo>
                    <a:pt x="223" y="23"/>
                  </a:lnTo>
                  <a:lnTo>
                    <a:pt x="232" y="19"/>
                  </a:lnTo>
                  <a:lnTo>
                    <a:pt x="241" y="15"/>
                  </a:lnTo>
                  <a:lnTo>
                    <a:pt x="251" y="12"/>
                  </a:lnTo>
                  <a:lnTo>
                    <a:pt x="262" y="9"/>
                  </a:lnTo>
                  <a:lnTo>
                    <a:pt x="284" y="4"/>
                  </a:lnTo>
                  <a:lnTo>
                    <a:pt x="308" y="1"/>
                  </a:lnTo>
                  <a:lnTo>
                    <a:pt x="332" y="0"/>
                  </a:lnTo>
                  <a:lnTo>
                    <a:pt x="357" y="0"/>
                  </a:lnTo>
                  <a:lnTo>
                    <a:pt x="382" y="2"/>
                  </a:lnTo>
                  <a:lnTo>
                    <a:pt x="404" y="6"/>
                  </a:lnTo>
                  <a:lnTo>
                    <a:pt x="414" y="10"/>
                  </a:lnTo>
                  <a:lnTo>
                    <a:pt x="424" y="12"/>
                  </a:lnTo>
                  <a:lnTo>
                    <a:pt x="433" y="16"/>
                  </a:lnTo>
                  <a:lnTo>
                    <a:pt x="441" y="19"/>
                  </a:lnTo>
                  <a:lnTo>
                    <a:pt x="454" y="42"/>
                  </a:lnTo>
                  <a:lnTo>
                    <a:pt x="475" y="81"/>
                  </a:lnTo>
                  <a:lnTo>
                    <a:pt x="487" y="100"/>
                  </a:lnTo>
                  <a:lnTo>
                    <a:pt x="499" y="116"/>
                  </a:lnTo>
                  <a:lnTo>
                    <a:pt x="503" y="123"/>
                  </a:lnTo>
                  <a:lnTo>
                    <a:pt x="508" y="128"/>
                  </a:lnTo>
                  <a:lnTo>
                    <a:pt x="512" y="130"/>
                  </a:lnTo>
                  <a:lnTo>
                    <a:pt x="515" y="130"/>
                  </a:lnTo>
                  <a:lnTo>
                    <a:pt x="519" y="133"/>
                  </a:lnTo>
                  <a:lnTo>
                    <a:pt x="522" y="137"/>
                  </a:lnTo>
                  <a:lnTo>
                    <a:pt x="523" y="140"/>
                  </a:lnTo>
                  <a:lnTo>
                    <a:pt x="524" y="143"/>
                  </a:lnTo>
                  <a:lnTo>
                    <a:pt x="524" y="150"/>
                  </a:lnTo>
                  <a:lnTo>
                    <a:pt x="522" y="160"/>
                  </a:lnTo>
                  <a:lnTo>
                    <a:pt x="519" y="170"/>
                  </a:lnTo>
                  <a:lnTo>
                    <a:pt x="518" y="180"/>
                  </a:lnTo>
                  <a:lnTo>
                    <a:pt x="518" y="187"/>
                  </a:lnTo>
                  <a:lnTo>
                    <a:pt x="518" y="193"/>
                  </a:lnTo>
                  <a:lnTo>
                    <a:pt x="520" y="200"/>
                  </a:lnTo>
                  <a:lnTo>
                    <a:pt x="523" y="207"/>
                  </a:lnTo>
                  <a:close/>
                  <a:moveTo>
                    <a:pt x="334" y="781"/>
                  </a:moveTo>
                  <a:lnTo>
                    <a:pt x="334" y="781"/>
                  </a:lnTo>
                  <a:lnTo>
                    <a:pt x="335" y="780"/>
                  </a:lnTo>
                  <a:lnTo>
                    <a:pt x="336" y="779"/>
                  </a:lnTo>
                  <a:lnTo>
                    <a:pt x="342" y="774"/>
                  </a:lnTo>
                  <a:lnTo>
                    <a:pt x="343" y="771"/>
                  </a:lnTo>
                  <a:lnTo>
                    <a:pt x="344" y="770"/>
                  </a:lnTo>
                  <a:lnTo>
                    <a:pt x="343" y="768"/>
                  </a:lnTo>
                  <a:lnTo>
                    <a:pt x="343" y="767"/>
                  </a:lnTo>
                  <a:lnTo>
                    <a:pt x="338" y="744"/>
                  </a:lnTo>
                  <a:lnTo>
                    <a:pt x="334" y="730"/>
                  </a:lnTo>
                  <a:lnTo>
                    <a:pt x="331" y="727"/>
                  </a:lnTo>
                  <a:lnTo>
                    <a:pt x="330" y="724"/>
                  </a:lnTo>
                  <a:lnTo>
                    <a:pt x="328" y="724"/>
                  </a:lnTo>
                  <a:lnTo>
                    <a:pt x="326" y="727"/>
                  </a:lnTo>
                  <a:lnTo>
                    <a:pt x="320" y="733"/>
                  </a:lnTo>
                  <a:lnTo>
                    <a:pt x="312" y="743"/>
                  </a:lnTo>
                  <a:lnTo>
                    <a:pt x="307" y="748"/>
                  </a:lnTo>
                  <a:lnTo>
                    <a:pt x="300" y="753"/>
                  </a:lnTo>
                  <a:lnTo>
                    <a:pt x="294" y="759"/>
                  </a:lnTo>
                  <a:lnTo>
                    <a:pt x="285" y="764"/>
                  </a:lnTo>
                  <a:lnTo>
                    <a:pt x="275" y="769"/>
                  </a:lnTo>
                  <a:lnTo>
                    <a:pt x="264" y="775"/>
                  </a:lnTo>
                  <a:lnTo>
                    <a:pt x="253" y="780"/>
                  </a:lnTo>
                  <a:lnTo>
                    <a:pt x="242" y="785"/>
                  </a:lnTo>
                  <a:lnTo>
                    <a:pt x="235" y="791"/>
                  </a:lnTo>
                  <a:lnTo>
                    <a:pt x="227" y="795"/>
                  </a:lnTo>
                  <a:lnTo>
                    <a:pt x="222" y="801"/>
                  </a:lnTo>
                  <a:lnTo>
                    <a:pt x="218" y="807"/>
                  </a:lnTo>
                  <a:lnTo>
                    <a:pt x="213" y="812"/>
                  </a:lnTo>
                  <a:lnTo>
                    <a:pt x="211" y="818"/>
                  </a:lnTo>
                  <a:lnTo>
                    <a:pt x="210" y="824"/>
                  </a:lnTo>
                  <a:lnTo>
                    <a:pt x="209" y="829"/>
                  </a:lnTo>
                  <a:lnTo>
                    <a:pt x="209" y="835"/>
                  </a:lnTo>
                  <a:lnTo>
                    <a:pt x="210" y="841"/>
                  </a:lnTo>
                  <a:lnTo>
                    <a:pt x="212" y="847"/>
                  </a:lnTo>
                  <a:lnTo>
                    <a:pt x="216" y="853"/>
                  </a:lnTo>
                  <a:lnTo>
                    <a:pt x="219" y="858"/>
                  </a:lnTo>
                  <a:lnTo>
                    <a:pt x="222" y="863"/>
                  </a:lnTo>
                  <a:lnTo>
                    <a:pt x="227" y="867"/>
                  </a:lnTo>
                  <a:lnTo>
                    <a:pt x="233" y="873"/>
                  </a:lnTo>
                  <a:lnTo>
                    <a:pt x="243" y="881"/>
                  </a:lnTo>
                  <a:lnTo>
                    <a:pt x="257" y="889"/>
                  </a:lnTo>
                  <a:lnTo>
                    <a:pt x="264" y="892"/>
                  </a:lnTo>
                  <a:lnTo>
                    <a:pt x="271" y="894"/>
                  </a:lnTo>
                  <a:lnTo>
                    <a:pt x="279" y="896"/>
                  </a:lnTo>
                  <a:lnTo>
                    <a:pt x="286" y="898"/>
                  </a:lnTo>
                  <a:lnTo>
                    <a:pt x="295" y="899"/>
                  </a:lnTo>
                  <a:lnTo>
                    <a:pt x="302" y="901"/>
                  </a:lnTo>
                  <a:lnTo>
                    <a:pt x="310" y="901"/>
                  </a:lnTo>
                  <a:lnTo>
                    <a:pt x="317" y="899"/>
                  </a:lnTo>
                  <a:lnTo>
                    <a:pt x="325" y="898"/>
                  </a:lnTo>
                  <a:lnTo>
                    <a:pt x="334" y="896"/>
                  </a:lnTo>
                  <a:lnTo>
                    <a:pt x="340" y="893"/>
                  </a:lnTo>
                  <a:lnTo>
                    <a:pt x="347" y="890"/>
                  </a:lnTo>
                  <a:lnTo>
                    <a:pt x="368" y="872"/>
                  </a:lnTo>
                  <a:lnTo>
                    <a:pt x="381" y="860"/>
                  </a:lnTo>
                  <a:lnTo>
                    <a:pt x="384" y="856"/>
                  </a:lnTo>
                  <a:lnTo>
                    <a:pt x="387" y="851"/>
                  </a:lnTo>
                  <a:lnTo>
                    <a:pt x="387" y="849"/>
                  </a:lnTo>
                  <a:lnTo>
                    <a:pt x="387" y="847"/>
                  </a:lnTo>
                  <a:lnTo>
                    <a:pt x="386" y="847"/>
                  </a:lnTo>
                  <a:lnTo>
                    <a:pt x="384" y="847"/>
                  </a:lnTo>
                  <a:lnTo>
                    <a:pt x="381" y="847"/>
                  </a:lnTo>
                  <a:lnTo>
                    <a:pt x="376" y="848"/>
                  </a:lnTo>
                  <a:lnTo>
                    <a:pt x="367" y="851"/>
                  </a:lnTo>
                  <a:lnTo>
                    <a:pt x="357" y="856"/>
                  </a:lnTo>
                  <a:lnTo>
                    <a:pt x="336" y="865"/>
                  </a:lnTo>
                  <a:lnTo>
                    <a:pt x="324" y="871"/>
                  </a:lnTo>
                  <a:lnTo>
                    <a:pt x="323" y="871"/>
                  </a:lnTo>
                  <a:lnTo>
                    <a:pt x="327" y="867"/>
                  </a:lnTo>
                  <a:lnTo>
                    <a:pt x="338" y="860"/>
                  </a:lnTo>
                  <a:lnTo>
                    <a:pt x="356" y="848"/>
                  </a:lnTo>
                  <a:lnTo>
                    <a:pt x="366" y="844"/>
                  </a:lnTo>
                  <a:lnTo>
                    <a:pt x="373" y="839"/>
                  </a:lnTo>
                  <a:lnTo>
                    <a:pt x="379" y="833"/>
                  </a:lnTo>
                  <a:lnTo>
                    <a:pt x="383" y="828"/>
                  </a:lnTo>
                  <a:lnTo>
                    <a:pt x="385" y="823"/>
                  </a:lnTo>
                  <a:lnTo>
                    <a:pt x="387" y="817"/>
                  </a:lnTo>
                  <a:lnTo>
                    <a:pt x="387" y="812"/>
                  </a:lnTo>
                  <a:lnTo>
                    <a:pt x="387" y="807"/>
                  </a:lnTo>
                  <a:lnTo>
                    <a:pt x="385" y="802"/>
                  </a:lnTo>
                  <a:lnTo>
                    <a:pt x="383" y="797"/>
                  </a:lnTo>
                  <a:lnTo>
                    <a:pt x="380" y="793"/>
                  </a:lnTo>
                  <a:lnTo>
                    <a:pt x="376" y="788"/>
                  </a:lnTo>
                  <a:lnTo>
                    <a:pt x="368" y="781"/>
                  </a:lnTo>
                  <a:lnTo>
                    <a:pt x="359" y="777"/>
                  </a:lnTo>
                  <a:lnTo>
                    <a:pt x="356" y="776"/>
                  </a:lnTo>
                  <a:lnTo>
                    <a:pt x="354" y="776"/>
                  </a:lnTo>
                  <a:lnTo>
                    <a:pt x="351" y="777"/>
                  </a:lnTo>
                  <a:lnTo>
                    <a:pt x="346" y="779"/>
                  </a:lnTo>
                  <a:lnTo>
                    <a:pt x="340" y="784"/>
                  </a:lnTo>
                  <a:lnTo>
                    <a:pt x="338" y="786"/>
                  </a:lnTo>
                  <a:lnTo>
                    <a:pt x="336" y="787"/>
                  </a:lnTo>
                  <a:lnTo>
                    <a:pt x="336" y="788"/>
                  </a:lnTo>
                  <a:lnTo>
                    <a:pt x="336" y="788"/>
                  </a:lnTo>
                  <a:lnTo>
                    <a:pt x="332" y="790"/>
                  </a:lnTo>
                  <a:lnTo>
                    <a:pt x="330" y="790"/>
                  </a:lnTo>
                  <a:lnTo>
                    <a:pt x="329" y="788"/>
                  </a:lnTo>
                  <a:lnTo>
                    <a:pt x="329" y="784"/>
                  </a:lnTo>
                  <a:lnTo>
                    <a:pt x="331" y="783"/>
                  </a:lnTo>
                  <a:lnTo>
                    <a:pt x="334" y="781"/>
                  </a:lnTo>
                  <a:close/>
                  <a:moveTo>
                    <a:pt x="402" y="934"/>
                  </a:moveTo>
                  <a:lnTo>
                    <a:pt x="369" y="930"/>
                  </a:lnTo>
                  <a:lnTo>
                    <a:pt x="350" y="927"/>
                  </a:lnTo>
                  <a:lnTo>
                    <a:pt x="343" y="926"/>
                  </a:lnTo>
                  <a:lnTo>
                    <a:pt x="341" y="924"/>
                  </a:lnTo>
                  <a:lnTo>
                    <a:pt x="340" y="923"/>
                  </a:lnTo>
                  <a:lnTo>
                    <a:pt x="342" y="921"/>
                  </a:lnTo>
                  <a:lnTo>
                    <a:pt x="352" y="915"/>
                  </a:lnTo>
                  <a:lnTo>
                    <a:pt x="369" y="908"/>
                  </a:lnTo>
                  <a:lnTo>
                    <a:pt x="390" y="897"/>
                  </a:lnTo>
                  <a:lnTo>
                    <a:pt x="416" y="883"/>
                  </a:lnTo>
                  <a:lnTo>
                    <a:pt x="433" y="881"/>
                  </a:lnTo>
                  <a:lnTo>
                    <a:pt x="445" y="880"/>
                  </a:lnTo>
                  <a:lnTo>
                    <a:pt x="454" y="880"/>
                  </a:lnTo>
                  <a:lnTo>
                    <a:pt x="458" y="882"/>
                  </a:lnTo>
                  <a:lnTo>
                    <a:pt x="459" y="885"/>
                  </a:lnTo>
                  <a:lnTo>
                    <a:pt x="459" y="886"/>
                  </a:lnTo>
                  <a:lnTo>
                    <a:pt x="459" y="888"/>
                  </a:lnTo>
                  <a:lnTo>
                    <a:pt x="458" y="890"/>
                  </a:lnTo>
                  <a:lnTo>
                    <a:pt x="454" y="895"/>
                  </a:lnTo>
                  <a:lnTo>
                    <a:pt x="448" y="901"/>
                  </a:lnTo>
                  <a:lnTo>
                    <a:pt x="434" y="912"/>
                  </a:lnTo>
                  <a:lnTo>
                    <a:pt x="419" y="923"/>
                  </a:lnTo>
                  <a:lnTo>
                    <a:pt x="406" y="930"/>
                  </a:lnTo>
                  <a:lnTo>
                    <a:pt x="402" y="934"/>
                  </a:lnTo>
                  <a:close/>
                  <a:moveTo>
                    <a:pt x="237" y="933"/>
                  </a:moveTo>
                  <a:lnTo>
                    <a:pt x="234" y="936"/>
                  </a:lnTo>
                  <a:lnTo>
                    <a:pt x="231" y="939"/>
                  </a:lnTo>
                  <a:lnTo>
                    <a:pt x="228" y="942"/>
                  </a:lnTo>
                  <a:lnTo>
                    <a:pt x="224" y="944"/>
                  </a:lnTo>
                  <a:lnTo>
                    <a:pt x="222" y="944"/>
                  </a:lnTo>
                  <a:lnTo>
                    <a:pt x="219" y="944"/>
                  </a:lnTo>
                  <a:lnTo>
                    <a:pt x="216" y="943"/>
                  </a:lnTo>
                  <a:lnTo>
                    <a:pt x="211" y="942"/>
                  </a:lnTo>
                  <a:lnTo>
                    <a:pt x="199" y="936"/>
                  </a:lnTo>
                  <a:lnTo>
                    <a:pt x="188" y="929"/>
                  </a:lnTo>
                  <a:lnTo>
                    <a:pt x="175" y="920"/>
                  </a:lnTo>
                  <a:lnTo>
                    <a:pt x="154" y="904"/>
                  </a:lnTo>
                  <a:lnTo>
                    <a:pt x="145" y="895"/>
                  </a:lnTo>
                  <a:lnTo>
                    <a:pt x="137" y="887"/>
                  </a:lnTo>
                  <a:lnTo>
                    <a:pt x="135" y="882"/>
                  </a:lnTo>
                  <a:lnTo>
                    <a:pt x="133" y="879"/>
                  </a:lnTo>
                  <a:lnTo>
                    <a:pt x="133" y="875"/>
                  </a:lnTo>
                  <a:lnTo>
                    <a:pt x="133" y="872"/>
                  </a:lnTo>
                  <a:lnTo>
                    <a:pt x="133" y="872"/>
                  </a:lnTo>
                  <a:lnTo>
                    <a:pt x="133" y="872"/>
                  </a:lnTo>
                  <a:lnTo>
                    <a:pt x="137" y="865"/>
                  </a:lnTo>
                  <a:lnTo>
                    <a:pt x="143" y="858"/>
                  </a:lnTo>
                  <a:lnTo>
                    <a:pt x="150" y="850"/>
                  </a:lnTo>
                  <a:lnTo>
                    <a:pt x="159" y="843"/>
                  </a:lnTo>
                  <a:lnTo>
                    <a:pt x="167" y="838"/>
                  </a:lnTo>
                  <a:lnTo>
                    <a:pt x="176" y="835"/>
                  </a:lnTo>
                  <a:lnTo>
                    <a:pt x="179" y="834"/>
                  </a:lnTo>
                  <a:lnTo>
                    <a:pt x="182" y="835"/>
                  </a:lnTo>
                  <a:lnTo>
                    <a:pt x="185" y="838"/>
                  </a:lnTo>
                  <a:lnTo>
                    <a:pt x="189" y="840"/>
                  </a:lnTo>
                  <a:lnTo>
                    <a:pt x="197" y="856"/>
                  </a:lnTo>
                  <a:lnTo>
                    <a:pt x="206" y="872"/>
                  </a:lnTo>
                  <a:lnTo>
                    <a:pt x="212" y="882"/>
                  </a:lnTo>
                  <a:lnTo>
                    <a:pt x="221" y="892"/>
                  </a:lnTo>
                  <a:lnTo>
                    <a:pt x="228" y="903"/>
                  </a:lnTo>
                  <a:lnTo>
                    <a:pt x="236" y="912"/>
                  </a:lnTo>
                  <a:lnTo>
                    <a:pt x="237" y="915"/>
                  </a:lnTo>
                  <a:lnTo>
                    <a:pt x="239" y="920"/>
                  </a:lnTo>
                  <a:lnTo>
                    <a:pt x="240" y="923"/>
                  </a:lnTo>
                  <a:lnTo>
                    <a:pt x="239" y="926"/>
                  </a:lnTo>
                  <a:lnTo>
                    <a:pt x="238" y="929"/>
                  </a:lnTo>
                  <a:lnTo>
                    <a:pt x="237" y="933"/>
                  </a:lnTo>
                  <a:close/>
                  <a:moveTo>
                    <a:pt x="441" y="740"/>
                  </a:moveTo>
                  <a:lnTo>
                    <a:pt x="456" y="724"/>
                  </a:lnTo>
                  <a:lnTo>
                    <a:pt x="477" y="704"/>
                  </a:lnTo>
                  <a:lnTo>
                    <a:pt x="489" y="694"/>
                  </a:lnTo>
                  <a:lnTo>
                    <a:pt x="501" y="684"/>
                  </a:lnTo>
                  <a:lnTo>
                    <a:pt x="513" y="674"/>
                  </a:lnTo>
                  <a:lnTo>
                    <a:pt x="524" y="666"/>
                  </a:lnTo>
                  <a:lnTo>
                    <a:pt x="535" y="660"/>
                  </a:lnTo>
                  <a:lnTo>
                    <a:pt x="544" y="656"/>
                  </a:lnTo>
                  <a:lnTo>
                    <a:pt x="548" y="655"/>
                  </a:lnTo>
                  <a:lnTo>
                    <a:pt x="551" y="655"/>
                  </a:lnTo>
                  <a:lnTo>
                    <a:pt x="554" y="655"/>
                  </a:lnTo>
                  <a:lnTo>
                    <a:pt x="557" y="656"/>
                  </a:lnTo>
                  <a:lnTo>
                    <a:pt x="558" y="659"/>
                  </a:lnTo>
                  <a:lnTo>
                    <a:pt x="559" y="663"/>
                  </a:lnTo>
                  <a:lnTo>
                    <a:pt x="559" y="667"/>
                  </a:lnTo>
                  <a:lnTo>
                    <a:pt x="559" y="672"/>
                  </a:lnTo>
                  <a:lnTo>
                    <a:pt x="554" y="687"/>
                  </a:lnTo>
                  <a:lnTo>
                    <a:pt x="546" y="706"/>
                  </a:lnTo>
                  <a:lnTo>
                    <a:pt x="535" y="742"/>
                  </a:lnTo>
                  <a:lnTo>
                    <a:pt x="526" y="768"/>
                  </a:lnTo>
                  <a:lnTo>
                    <a:pt x="518" y="787"/>
                  </a:lnTo>
                  <a:lnTo>
                    <a:pt x="513" y="801"/>
                  </a:lnTo>
                  <a:lnTo>
                    <a:pt x="509" y="806"/>
                  </a:lnTo>
                  <a:lnTo>
                    <a:pt x="507" y="809"/>
                  </a:lnTo>
                  <a:lnTo>
                    <a:pt x="505" y="810"/>
                  </a:lnTo>
                  <a:lnTo>
                    <a:pt x="504" y="811"/>
                  </a:lnTo>
                  <a:lnTo>
                    <a:pt x="502" y="811"/>
                  </a:lnTo>
                  <a:lnTo>
                    <a:pt x="501" y="810"/>
                  </a:lnTo>
                  <a:lnTo>
                    <a:pt x="499" y="808"/>
                  </a:lnTo>
                  <a:lnTo>
                    <a:pt x="498" y="806"/>
                  </a:lnTo>
                  <a:lnTo>
                    <a:pt x="491" y="791"/>
                  </a:lnTo>
                  <a:lnTo>
                    <a:pt x="483" y="774"/>
                  </a:lnTo>
                  <a:lnTo>
                    <a:pt x="480" y="769"/>
                  </a:lnTo>
                  <a:lnTo>
                    <a:pt x="477" y="766"/>
                  </a:lnTo>
                  <a:lnTo>
                    <a:pt x="474" y="763"/>
                  </a:lnTo>
                  <a:lnTo>
                    <a:pt x="470" y="761"/>
                  </a:lnTo>
                  <a:lnTo>
                    <a:pt x="465" y="760"/>
                  </a:lnTo>
                  <a:lnTo>
                    <a:pt x="461" y="759"/>
                  </a:lnTo>
                  <a:lnTo>
                    <a:pt x="456" y="759"/>
                  </a:lnTo>
                  <a:lnTo>
                    <a:pt x="449" y="760"/>
                  </a:lnTo>
                  <a:lnTo>
                    <a:pt x="448" y="762"/>
                  </a:lnTo>
                  <a:lnTo>
                    <a:pt x="447" y="764"/>
                  </a:lnTo>
                  <a:lnTo>
                    <a:pt x="446" y="764"/>
                  </a:lnTo>
                  <a:lnTo>
                    <a:pt x="444" y="764"/>
                  </a:lnTo>
                  <a:lnTo>
                    <a:pt x="441" y="763"/>
                  </a:lnTo>
                  <a:lnTo>
                    <a:pt x="438" y="759"/>
                  </a:lnTo>
                  <a:lnTo>
                    <a:pt x="435" y="754"/>
                  </a:lnTo>
                  <a:lnTo>
                    <a:pt x="435" y="749"/>
                  </a:lnTo>
                  <a:lnTo>
                    <a:pt x="435" y="747"/>
                  </a:lnTo>
                  <a:lnTo>
                    <a:pt x="436" y="745"/>
                  </a:lnTo>
                  <a:lnTo>
                    <a:pt x="439" y="743"/>
                  </a:lnTo>
                  <a:lnTo>
                    <a:pt x="441" y="740"/>
                  </a:lnTo>
                  <a:close/>
                  <a:moveTo>
                    <a:pt x="297" y="800"/>
                  </a:moveTo>
                  <a:lnTo>
                    <a:pt x="299" y="801"/>
                  </a:lnTo>
                  <a:lnTo>
                    <a:pt x="301" y="802"/>
                  </a:lnTo>
                  <a:lnTo>
                    <a:pt x="303" y="802"/>
                  </a:lnTo>
                  <a:lnTo>
                    <a:pt x="306" y="801"/>
                  </a:lnTo>
                  <a:lnTo>
                    <a:pt x="308" y="798"/>
                  </a:lnTo>
                  <a:lnTo>
                    <a:pt x="310" y="793"/>
                  </a:lnTo>
                  <a:lnTo>
                    <a:pt x="320" y="788"/>
                  </a:lnTo>
                  <a:lnTo>
                    <a:pt x="329" y="784"/>
                  </a:lnTo>
                  <a:lnTo>
                    <a:pt x="330" y="791"/>
                  </a:lnTo>
                  <a:lnTo>
                    <a:pt x="330" y="795"/>
                  </a:lnTo>
                  <a:lnTo>
                    <a:pt x="328" y="800"/>
                  </a:lnTo>
                  <a:lnTo>
                    <a:pt x="325" y="807"/>
                  </a:lnTo>
                  <a:lnTo>
                    <a:pt x="318" y="816"/>
                  </a:lnTo>
                  <a:lnTo>
                    <a:pt x="313" y="823"/>
                  </a:lnTo>
                  <a:lnTo>
                    <a:pt x="307" y="827"/>
                  </a:lnTo>
                  <a:lnTo>
                    <a:pt x="301" y="829"/>
                  </a:lnTo>
                  <a:lnTo>
                    <a:pt x="296" y="830"/>
                  </a:lnTo>
                  <a:lnTo>
                    <a:pt x="291" y="830"/>
                  </a:lnTo>
                  <a:lnTo>
                    <a:pt x="286" y="828"/>
                  </a:lnTo>
                  <a:lnTo>
                    <a:pt x="283" y="826"/>
                  </a:lnTo>
                  <a:lnTo>
                    <a:pt x="280" y="823"/>
                  </a:lnTo>
                  <a:lnTo>
                    <a:pt x="278" y="818"/>
                  </a:lnTo>
                  <a:lnTo>
                    <a:pt x="278" y="814"/>
                  </a:lnTo>
                  <a:lnTo>
                    <a:pt x="278" y="811"/>
                  </a:lnTo>
                  <a:lnTo>
                    <a:pt x="280" y="807"/>
                  </a:lnTo>
                  <a:lnTo>
                    <a:pt x="284" y="803"/>
                  </a:lnTo>
                  <a:lnTo>
                    <a:pt x="290" y="801"/>
                  </a:lnTo>
                  <a:lnTo>
                    <a:pt x="297" y="800"/>
                  </a:lnTo>
                  <a:close/>
                  <a:moveTo>
                    <a:pt x="297" y="800"/>
                  </a:moveTo>
                  <a:lnTo>
                    <a:pt x="298" y="797"/>
                  </a:lnTo>
                  <a:lnTo>
                    <a:pt x="301" y="796"/>
                  </a:lnTo>
                  <a:lnTo>
                    <a:pt x="306" y="794"/>
                  </a:lnTo>
                  <a:lnTo>
                    <a:pt x="310" y="793"/>
                  </a:lnTo>
                  <a:lnTo>
                    <a:pt x="308" y="798"/>
                  </a:lnTo>
                  <a:lnTo>
                    <a:pt x="306" y="801"/>
                  </a:lnTo>
                  <a:lnTo>
                    <a:pt x="303" y="802"/>
                  </a:lnTo>
                  <a:lnTo>
                    <a:pt x="301" y="802"/>
                  </a:lnTo>
                  <a:lnTo>
                    <a:pt x="299" y="801"/>
                  </a:lnTo>
                  <a:lnTo>
                    <a:pt x="297" y="800"/>
                  </a:lnTo>
                  <a:close/>
                  <a:moveTo>
                    <a:pt x="134" y="762"/>
                  </a:moveTo>
                  <a:lnTo>
                    <a:pt x="129" y="754"/>
                  </a:lnTo>
                  <a:lnTo>
                    <a:pt x="121" y="738"/>
                  </a:lnTo>
                  <a:lnTo>
                    <a:pt x="113" y="718"/>
                  </a:lnTo>
                  <a:lnTo>
                    <a:pt x="102" y="696"/>
                  </a:lnTo>
                  <a:lnTo>
                    <a:pt x="92" y="673"/>
                  </a:lnTo>
                  <a:lnTo>
                    <a:pt x="84" y="655"/>
                  </a:lnTo>
                  <a:lnTo>
                    <a:pt x="80" y="648"/>
                  </a:lnTo>
                  <a:lnTo>
                    <a:pt x="77" y="643"/>
                  </a:lnTo>
                  <a:lnTo>
                    <a:pt x="75" y="641"/>
                  </a:lnTo>
                  <a:lnTo>
                    <a:pt x="74" y="641"/>
                  </a:lnTo>
                  <a:lnTo>
                    <a:pt x="72" y="641"/>
                  </a:lnTo>
                  <a:lnTo>
                    <a:pt x="71" y="640"/>
                  </a:lnTo>
                  <a:lnTo>
                    <a:pt x="70" y="639"/>
                  </a:lnTo>
                  <a:lnTo>
                    <a:pt x="69" y="637"/>
                  </a:lnTo>
                  <a:lnTo>
                    <a:pt x="69" y="633"/>
                  </a:lnTo>
                  <a:lnTo>
                    <a:pt x="69" y="626"/>
                  </a:lnTo>
                  <a:lnTo>
                    <a:pt x="73" y="610"/>
                  </a:lnTo>
                  <a:lnTo>
                    <a:pt x="79" y="591"/>
                  </a:lnTo>
                  <a:lnTo>
                    <a:pt x="87" y="571"/>
                  </a:lnTo>
                  <a:lnTo>
                    <a:pt x="94" y="553"/>
                  </a:lnTo>
                  <a:lnTo>
                    <a:pt x="100" y="537"/>
                  </a:lnTo>
                  <a:lnTo>
                    <a:pt x="101" y="527"/>
                  </a:lnTo>
                  <a:lnTo>
                    <a:pt x="102" y="514"/>
                  </a:lnTo>
                  <a:lnTo>
                    <a:pt x="104" y="504"/>
                  </a:lnTo>
                  <a:lnTo>
                    <a:pt x="106" y="493"/>
                  </a:lnTo>
                  <a:lnTo>
                    <a:pt x="110" y="483"/>
                  </a:lnTo>
                  <a:lnTo>
                    <a:pt x="114" y="476"/>
                  </a:lnTo>
                  <a:lnTo>
                    <a:pt x="119" y="467"/>
                  </a:lnTo>
                  <a:lnTo>
                    <a:pt x="125" y="461"/>
                  </a:lnTo>
                  <a:lnTo>
                    <a:pt x="132" y="455"/>
                  </a:lnTo>
                  <a:lnTo>
                    <a:pt x="139" y="449"/>
                  </a:lnTo>
                  <a:lnTo>
                    <a:pt x="147" y="444"/>
                  </a:lnTo>
                  <a:lnTo>
                    <a:pt x="157" y="440"/>
                  </a:lnTo>
                  <a:lnTo>
                    <a:pt x="166" y="435"/>
                  </a:lnTo>
                  <a:lnTo>
                    <a:pt x="188" y="426"/>
                  </a:lnTo>
                  <a:lnTo>
                    <a:pt x="212" y="417"/>
                  </a:lnTo>
                  <a:lnTo>
                    <a:pt x="212" y="420"/>
                  </a:lnTo>
                  <a:lnTo>
                    <a:pt x="209" y="429"/>
                  </a:lnTo>
                  <a:lnTo>
                    <a:pt x="203" y="442"/>
                  </a:lnTo>
                  <a:lnTo>
                    <a:pt x="194" y="458"/>
                  </a:lnTo>
                  <a:lnTo>
                    <a:pt x="175" y="498"/>
                  </a:lnTo>
                  <a:lnTo>
                    <a:pt x="154" y="543"/>
                  </a:lnTo>
                  <a:lnTo>
                    <a:pt x="147" y="564"/>
                  </a:lnTo>
                  <a:lnTo>
                    <a:pt x="141" y="584"/>
                  </a:lnTo>
                  <a:lnTo>
                    <a:pt x="139" y="593"/>
                  </a:lnTo>
                  <a:lnTo>
                    <a:pt x="138" y="602"/>
                  </a:lnTo>
                  <a:lnTo>
                    <a:pt x="138" y="608"/>
                  </a:lnTo>
                  <a:lnTo>
                    <a:pt x="140" y="615"/>
                  </a:lnTo>
                  <a:lnTo>
                    <a:pt x="141" y="621"/>
                  </a:lnTo>
                  <a:lnTo>
                    <a:pt x="146" y="625"/>
                  </a:lnTo>
                  <a:lnTo>
                    <a:pt x="150" y="627"/>
                  </a:lnTo>
                  <a:lnTo>
                    <a:pt x="155" y="630"/>
                  </a:lnTo>
                  <a:lnTo>
                    <a:pt x="163" y="630"/>
                  </a:lnTo>
                  <a:lnTo>
                    <a:pt x="173" y="628"/>
                  </a:lnTo>
                  <a:lnTo>
                    <a:pt x="183" y="625"/>
                  </a:lnTo>
                  <a:lnTo>
                    <a:pt x="195" y="620"/>
                  </a:lnTo>
                  <a:lnTo>
                    <a:pt x="181" y="656"/>
                  </a:lnTo>
                  <a:lnTo>
                    <a:pt x="167" y="692"/>
                  </a:lnTo>
                  <a:lnTo>
                    <a:pt x="160" y="711"/>
                  </a:lnTo>
                  <a:lnTo>
                    <a:pt x="152" y="728"/>
                  </a:lnTo>
                  <a:lnTo>
                    <a:pt x="144" y="746"/>
                  </a:lnTo>
                  <a:lnTo>
                    <a:pt x="134" y="762"/>
                  </a:lnTo>
                  <a:close/>
                  <a:moveTo>
                    <a:pt x="223" y="727"/>
                  </a:moveTo>
                  <a:lnTo>
                    <a:pt x="222" y="706"/>
                  </a:lnTo>
                  <a:lnTo>
                    <a:pt x="223" y="688"/>
                  </a:lnTo>
                  <a:lnTo>
                    <a:pt x="225" y="672"/>
                  </a:lnTo>
                  <a:lnTo>
                    <a:pt x="229" y="658"/>
                  </a:lnTo>
                  <a:lnTo>
                    <a:pt x="234" y="648"/>
                  </a:lnTo>
                  <a:lnTo>
                    <a:pt x="239" y="638"/>
                  </a:lnTo>
                  <a:lnTo>
                    <a:pt x="244" y="631"/>
                  </a:lnTo>
                  <a:lnTo>
                    <a:pt x="251" y="624"/>
                  </a:lnTo>
                  <a:lnTo>
                    <a:pt x="258" y="619"/>
                  </a:lnTo>
                  <a:lnTo>
                    <a:pt x="265" y="616"/>
                  </a:lnTo>
                  <a:lnTo>
                    <a:pt x="272" y="614"/>
                  </a:lnTo>
                  <a:lnTo>
                    <a:pt x="279" y="612"/>
                  </a:lnTo>
                  <a:lnTo>
                    <a:pt x="283" y="612"/>
                  </a:lnTo>
                  <a:lnTo>
                    <a:pt x="287" y="612"/>
                  </a:lnTo>
                  <a:lnTo>
                    <a:pt x="292" y="615"/>
                  </a:lnTo>
                  <a:lnTo>
                    <a:pt x="295" y="617"/>
                  </a:lnTo>
                  <a:lnTo>
                    <a:pt x="298" y="619"/>
                  </a:lnTo>
                  <a:lnTo>
                    <a:pt x="301" y="622"/>
                  </a:lnTo>
                  <a:lnTo>
                    <a:pt x="302" y="626"/>
                  </a:lnTo>
                  <a:lnTo>
                    <a:pt x="303" y="631"/>
                  </a:lnTo>
                  <a:lnTo>
                    <a:pt x="303" y="636"/>
                  </a:lnTo>
                  <a:lnTo>
                    <a:pt x="302" y="642"/>
                  </a:lnTo>
                  <a:lnTo>
                    <a:pt x="301" y="649"/>
                  </a:lnTo>
                  <a:lnTo>
                    <a:pt x="298" y="655"/>
                  </a:lnTo>
                  <a:lnTo>
                    <a:pt x="294" y="663"/>
                  </a:lnTo>
                  <a:lnTo>
                    <a:pt x="288" y="671"/>
                  </a:lnTo>
                  <a:lnTo>
                    <a:pt x="282" y="680"/>
                  </a:lnTo>
                  <a:lnTo>
                    <a:pt x="275" y="688"/>
                  </a:lnTo>
                  <a:lnTo>
                    <a:pt x="251" y="707"/>
                  </a:lnTo>
                  <a:lnTo>
                    <a:pt x="237" y="717"/>
                  </a:lnTo>
                  <a:lnTo>
                    <a:pt x="229" y="722"/>
                  </a:lnTo>
                  <a:lnTo>
                    <a:pt x="223" y="727"/>
                  </a:lnTo>
                  <a:close/>
                  <a:moveTo>
                    <a:pt x="462" y="481"/>
                  </a:moveTo>
                  <a:lnTo>
                    <a:pt x="453" y="477"/>
                  </a:lnTo>
                  <a:lnTo>
                    <a:pt x="442" y="469"/>
                  </a:lnTo>
                  <a:lnTo>
                    <a:pt x="431" y="460"/>
                  </a:lnTo>
                  <a:lnTo>
                    <a:pt x="420" y="449"/>
                  </a:lnTo>
                  <a:lnTo>
                    <a:pt x="410" y="437"/>
                  </a:lnTo>
                  <a:lnTo>
                    <a:pt x="401" y="425"/>
                  </a:lnTo>
                  <a:lnTo>
                    <a:pt x="393" y="411"/>
                  </a:lnTo>
                  <a:lnTo>
                    <a:pt x="386" y="398"/>
                  </a:lnTo>
                  <a:lnTo>
                    <a:pt x="384" y="392"/>
                  </a:lnTo>
                  <a:lnTo>
                    <a:pt x="382" y="385"/>
                  </a:lnTo>
                  <a:lnTo>
                    <a:pt x="381" y="380"/>
                  </a:lnTo>
                  <a:lnTo>
                    <a:pt x="381" y="375"/>
                  </a:lnTo>
                  <a:lnTo>
                    <a:pt x="382" y="369"/>
                  </a:lnTo>
                  <a:lnTo>
                    <a:pt x="383" y="364"/>
                  </a:lnTo>
                  <a:lnTo>
                    <a:pt x="386" y="360"/>
                  </a:lnTo>
                  <a:lnTo>
                    <a:pt x="389" y="356"/>
                  </a:lnTo>
                  <a:lnTo>
                    <a:pt x="394" y="353"/>
                  </a:lnTo>
                  <a:lnTo>
                    <a:pt x="400" y="350"/>
                  </a:lnTo>
                  <a:lnTo>
                    <a:pt x="406" y="349"/>
                  </a:lnTo>
                  <a:lnTo>
                    <a:pt x="414" y="348"/>
                  </a:lnTo>
                  <a:lnTo>
                    <a:pt x="424" y="347"/>
                  </a:lnTo>
                  <a:lnTo>
                    <a:pt x="434" y="348"/>
                  </a:lnTo>
                  <a:lnTo>
                    <a:pt x="447" y="350"/>
                  </a:lnTo>
                  <a:lnTo>
                    <a:pt x="461" y="352"/>
                  </a:lnTo>
                  <a:lnTo>
                    <a:pt x="475" y="361"/>
                  </a:lnTo>
                  <a:lnTo>
                    <a:pt x="487" y="369"/>
                  </a:lnTo>
                  <a:lnTo>
                    <a:pt x="498" y="378"/>
                  </a:lnTo>
                  <a:lnTo>
                    <a:pt x="507" y="386"/>
                  </a:lnTo>
                  <a:lnTo>
                    <a:pt x="515" y="395"/>
                  </a:lnTo>
                  <a:lnTo>
                    <a:pt x="520" y="403"/>
                  </a:lnTo>
                  <a:lnTo>
                    <a:pt x="523" y="412"/>
                  </a:lnTo>
                  <a:lnTo>
                    <a:pt x="526" y="420"/>
                  </a:lnTo>
                  <a:lnTo>
                    <a:pt x="526" y="429"/>
                  </a:lnTo>
                  <a:lnTo>
                    <a:pt x="522" y="436"/>
                  </a:lnTo>
                  <a:lnTo>
                    <a:pt x="518" y="445"/>
                  </a:lnTo>
                  <a:lnTo>
                    <a:pt x="512" y="452"/>
                  </a:lnTo>
                  <a:lnTo>
                    <a:pt x="503" y="460"/>
                  </a:lnTo>
                  <a:lnTo>
                    <a:pt x="491" y="467"/>
                  </a:lnTo>
                  <a:lnTo>
                    <a:pt x="478" y="475"/>
                  </a:lnTo>
                  <a:lnTo>
                    <a:pt x="462" y="481"/>
                  </a:lnTo>
                  <a:close/>
                  <a:moveTo>
                    <a:pt x="149" y="386"/>
                  </a:moveTo>
                  <a:lnTo>
                    <a:pt x="152" y="382"/>
                  </a:lnTo>
                  <a:lnTo>
                    <a:pt x="157" y="379"/>
                  </a:lnTo>
                  <a:lnTo>
                    <a:pt x="162" y="376"/>
                  </a:lnTo>
                  <a:lnTo>
                    <a:pt x="166" y="375"/>
                  </a:lnTo>
                  <a:lnTo>
                    <a:pt x="169" y="373"/>
                  </a:lnTo>
                  <a:lnTo>
                    <a:pt x="170" y="375"/>
                  </a:lnTo>
                  <a:lnTo>
                    <a:pt x="170" y="378"/>
                  </a:lnTo>
                  <a:lnTo>
                    <a:pt x="166" y="382"/>
                  </a:lnTo>
                  <a:lnTo>
                    <a:pt x="158" y="384"/>
                  </a:lnTo>
                  <a:lnTo>
                    <a:pt x="149" y="386"/>
                  </a:lnTo>
                  <a:close/>
                  <a:moveTo>
                    <a:pt x="523" y="207"/>
                  </a:moveTo>
                  <a:lnTo>
                    <a:pt x="530" y="216"/>
                  </a:lnTo>
                  <a:lnTo>
                    <a:pt x="537" y="225"/>
                  </a:lnTo>
                  <a:lnTo>
                    <a:pt x="537" y="226"/>
                  </a:lnTo>
                  <a:lnTo>
                    <a:pt x="535" y="226"/>
                  </a:lnTo>
                  <a:lnTo>
                    <a:pt x="533" y="226"/>
                  </a:lnTo>
                  <a:lnTo>
                    <a:pt x="530" y="225"/>
                  </a:lnTo>
                  <a:lnTo>
                    <a:pt x="523" y="223"/>
                  </a:lnTo>
                  <a:lnTo>
                    <a:pt x="518" y="220"/>
                  </a:lnTo>
                  <a:lnTo>
                    <a:pt x="515" y="218"/>
                  </a:lnTo>
                  <a:lnTo>
                    <a:pt x="513" y="216"/>
                  </a:lnTo>
                  <a:lnTo>
                    <a:pt x="512" y="214"/>
                  </a:lnTo>
                  <a:lnTo>
                    <a:pt x="512" y="212"/>
                  </a:lnTo>
                  <a:lnTo>
                    <a:pt x="512" y="210"/>
                  </a:lnTo>
                  <a:lnTo>
                    <a:pt x="514" y="209"/>
                  </a:lnTo>
                  <a:lnTo>
                    <a:pt x="518" y="207"/>
                  </a:lnTo>
                  <a:lnTo>
                    <a:pt x="523" y="20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1" name="Freeform 31"/>
            <p:cNvSpPr>
              <a:spLocks noEditPoints="1"/>
            </p:cNvSpPr>
            <p:nvPr userDrawn="1"/>
          </p:nvSpPr>
          <p:spPr bwMode="auto">
            <a:xfrm>
              <a:off x="4538" y="3897"/>
              <a:ext cx="74" cy="108"/>
            </a:xfrm>
            <a:custGeom>
              <a:avLst/>
              <a:gdLst/>
              <a:ahLst/>
              <a:cxnLst>
                <a:cxn ang="0">
                  <a:pos x="161" y="797"/>
                </a:cxn>
                <a:cxn ang="0">
                  <a:pos x="152" y="813"/>
                </a:cxn>
                <a:cxn ang="0">
                  <a:pos x="169" y="809"/>
                </a:cxn>
                <a:cxn ang="0">
                  <a:pos x="141" y="838"/>
                </a:cxn>
                <a:cxn ang="0">
                  <a:pos x="200" y="841"/>
                </a:cxn>
                <a:cxn ang="0">
                  <a:pos x="263" y="800"/>
                </a:cxn>
                <a:cxn ang="0">
                  <a:pos x="283" y="738"/>
                </a:cxn>
                <a:cxn ang="0">
                  <a:pos x="271" y="593"/>
                </a:cxn>
                <a:cxn ang="0">
                  <a:pos x="278" y="532"/>
                </a:cxn>
                <a:cxn ang="0">
                  <a:pos x="282" y="288"/>
                </a:cxn>
                <a:cxn ang="0">
                  <a:pos x="300" y="126"/>
                </a:cxn>
                <a:cxn ang="0">
                  <a:pos x="289" y="104"/>
                </a:cxn>
                <a:cxn ang="0">
                  <a:pos x="287" y="90"/>
                </a:cxn>
                <a:cxn ang="0">
                  <a:pos x="302" y="15"/>
                </a:cxn>
                <a:cxn ang="0">
                  <a:pos x="320" y="0"/>
                </a:cxn>
                <a:cxn ang="0">
                  <a:pos x="404" y="50"/>
                </a:cxn>
                <a:cxn ang="0">
                  <a:pos x="443" y="158"/>
                </a:cxn>
                <a:cxn ang="0">
                  <a:pos x="467" y="174"/>
                </a:cxn>
                <a:cxn ang="0">
                  <a:pos x="530" y="153"/>
                </a:cxn>
                <a:cxn ang="0">
                  <a:pos x="581" y="155"/>
                </a:cxn>
                <a:cxn ang="0">
                  <a:pos x="632" y="188"/>
                </a:cxn>
                <a:cxn ang="0">
                  <a:pos x="664" y="241"/>
                </a:cxn>
                <a:cxn ang="0">
                  <a:pos x="657" y="303"/>
                </a:cxn>
                <a:cxn ang="0">
                  <a:pos x="586" y="360"/>
                </a:cxn>
                <a:cxn ang="0">
                  <a:pos x="443" y="483"/>
                </a:cxn>
                <a:cxn ang="0">
                  <a:pos x="405" y="549"/>
                </a:cxn>
                <a:cxn ang="0">
                  <a:pos x="394" y="615"/>
                </a:cxn>
                <a:cxn ang="0">
                  <a:pos x="407" y="690"/>
                </a:cxn>
                <a:cxn ang="0">
                  <a:pos x="429" y="731"/>
                </a:cxn>
                <a:cxn ang="0">
                  <a:pos x="469" y="732"/>
                </a:cxn>
                <a:cxn ang="0">
                  <a:pos x="556" y="710"/>
                </a:cxn>
                <a:cxn ang="0">
                  <a:pos x="612" y="726"/>
                </a:cxn>
                <a:cxn ang="0">
                  <a:pos x="649" y="750"/>
                </a:cxn>
                <a:cxn ang="0">
                  <a:pos x="648" y="788"/>
                </a:cxn>
                <a:cxn ang="0">
                  <a:pos x="614" y="837"/>
                </a:cxn>
                <a:cxn ang="0">
                  <a:pos x="560" y="870"/>
                </a:cxn>
                <a:cxn ang="0">
                  <a:pos x="512" y="870"/>
                </a:cxn>
                <a:cxn ang="0">
                  <a:pos x="346" y="918"/>
                </a:cxn>
                <a:cxn ang="0">
                  <a:pos x="168" y="965"/>
                </a:cxn>
                <a:cxn ang="0">
                  <a:pos x="88" y="961"/>
                </a:cxn>
                <a:cxn ang="0">
                  <a:pos x="13" y="912"/>
                </a:cxn>
                <a:cxn ang="0">
                  <a:pos x="3" y="872"/>
                </a:cxn>
                <a:cxn ang="0">
                  <a:pos x="60" y="829"/>
                </a:cxn>
                <a:cxn ang="0">
                  <a:pos x="123" y="788"/>
                </a:cxn>
                <a:cxn ang="0">
                  <a:pos x="155" y="758"/>
                </a:cxn>
                <a:cxn ang="0">
                  <a:pos x="192" y="725"/>
                </a:cxn>
                <a:cxn ang="0">
                  <a:pos x="204" y="720"/>
                </a:cxn>
                <a:cxn ang="0">
                  <a:pos x="167" y="775"/>
                </a:cxn>
                <a:cxn ang="0">
                  <a:pos x="176" y="770"/>
                </a:cxn>
                <a:cxn ang="0">
                  <a:pos x="175" y="785"/>
                </a:cxn>
                <a:cxn ang="0">
                  <a:pos x="175" y="789"/>
                </a:cxn>
                <a:cxn ang="0">
                  <a:pos x="163" y="809"/>
                </a:cxn>
                <a:cxn ang="0">
                  <a:pos x="152" y="813"/>
                </a:cxn>
                <a:cxn ang="0">
                  <a:pos x="161" y="797"/>
                </a:cxn>
                <a:cxn ang="0">
                  <a:pos x="175" y="788"/>
                </a:cxn>
                <a:cxn ang="0">
                  <a:pos x="178" y="794"/>
                </a:cxn>
              </a:cxnLst>
              <a:rect l="0" t="0" r="r" b="b"/>
              <a:pathLst>
                <a:path w="667" h="966">
                  <a:moveTo>
                    <a:pt x="175" y="788"/>
                  </a:moveTo>
                  <a:lnTo>
                    <a:pt x="175" y="788"/>
                  </a:lnTo>
                  <a:lnTo>
                    <a:pt x="175" y="789"/>
                  </a:lnTo>
                  <a:lnTo>
                    <a:pt x="171" y="791"/>
                  </a:lnTo>
                  <a:lnTo>
                    <a:pt x="167" y="793"/>
                  </a:lnTo>
                  <a:lnTo>
                    <a:pt x="161" y="797"/>
                  </a:lnTo>
                  <a:lnTo>
                    <a:pt x="154" y="803"/>
                  </a:lnTo>
                  <a:lnTo>
                    <a:pt x="150" y="807"/>
                  </a:lnTo>
                  <a:lnTo>
                    <a:pt x="148" y="810"/>
                  </a:lnTo>
                  <a:lnTo>
                    <a:pt x="148" y="811"/>
                  </a:lnTo>
                  <a:lnTo>
                    <a:pt x="149" y="812"/>
                  </a:lnTo>
                  <a:lnTo>
                    <a:pt x="152" y="813"/>
                  </a:lnTo>
                  <a:lnTo>
                    <a:pt x="154" y="812"/>
                  </a:lnTo>
                  <a:lnTo>
                    <a:pt x="158" y="812"/>
                  </a:lnTo>
                  <a:lnTo>
                    <a:pt x="163" y="809"/>
                  </a:lnTo>
                  <a:lnTo>
                    <a:pt x="168" y="805"/>
                  </a:lnTo>
                  <a:lnTo>
                    <a:pt x="172" y="802"/>
                  </a:lnTo>
                  <a:lnTo>
                    <a:pt x="169" y="809"/>
                  </a:lnTo>
                  <a:lnTo>
                    <a:pt x="165" y="814"/>
                  </a:lnTo>
                  <a:lnTo>
                    <a:pt x="161" y="819"/>
                  </a:lnTo>
                  <a:lnTo>
                    <a:pt x="157" y="823"/>
                  </a:lnTo>
                  <a:lnTo>
                    <a:pt x="148" y="831"/>
                  </a:lnTo>
                  <a:lnTo>
                    <a:pt x="142" y="836"/>
                  </a:lnTo>
                  <a:lnTo>
                    <a:pt x="141" y="838"/>
                  </a:lnTo>
                  <a:lnTo>
                    <a:pt x="140" y="841"/>
                  </a:lnTo>
                  <a:lnTo>
                    <a:pt x="142" y="842"/>
                  </a:lnTo>
                  <a:lnTo>
                    <a:pt x="145" y="843"/>
                  </a:lnTo>
                  <a:lnTo>
                    <a:pt x="159" y="844"/>
                  </a:lnTo>
                  <a:lnTo>
                    <a:pt x="184" y="844"/>
                  </a:lnTo>
                  <a:lnTo>
                    <a:pt x="200" y="841"/>
                  </a:lnTo>
                  <a:lnTo>
                    <a:pt x="215" y="835"/>
                  </a:lnTo>
                  <a:lnTo>
                    <a:pt x="227" y="830"/>
                  </a:lnTo>
                  <a:lnTo>
                    <a:pt x="238" y="823"/>
                  </a:lnTo>
                  <a:lnTo>
                    <a:pt x="248" y="816"/>
                  </a:lnTo>
                  <a:lnTo>
                    <a:pt x="257" y="809"/>
                  </a:lnTo>
                  <a:lnTo>
                    <a:pt x="263" y="800"/>
                  </a:lnTo>
                  <a:lnTo>
                    <a:pt x="270" y="790"/>
                  </a:lnTo>
                  <a:lnTo>
                    <a:pt x="274" y="781"/>
                  </a:lnTo>
                  <a:lnTo>
                    <a:pt x="277" y="771"/>
                  </a:lnTo>
                  <a:lnTo>
                    <a:pt x="280" y="761"/>
                  </a:lnTo>
                  <a:lnTo>
                    <a:pt x="282" y="749"/>
                  </a:lnTo>
                  <a:lnTo>
                    <a:pt x="283" y="738"/>
                  </a:lnTo>
                  <a:lnTo>
                    <a:pt x="283" y="726"/>
                  </a:lnTo>
                  <a:lnTo>
                    <a:pt x="283" y="714"/>
                  </a:lnTo>
                  <a:lnTo>
                    <a:pt x="282" y="702"/>
                  </a:lnTo>
                  <a:lnTo>
                    <a:pt x="277" y="653"/>
                  </a:lnTo>
                  <a:lnTo>
                    <a:pt x="272" y="605"/>
                  </a:lnTo>
                  <a:lnTo>
                    <a:pt x="271" y="593"/>
                  </a:lnTo>
                  <a:lnTo>
                    <a:pt x="271" y="581"/>
                  </a:lnTo>
                  <a:lnTo>
                    <a:pt x="271" y="571"/>
                  </a:lnTo>
                  <a:lnTo>
                    <a:pt x="272" y="560"/>
                  </a:lnTo>
                  <a:lnTo>
                    <a:pt x="273" y="550"/>
                  </a:lnTo>
                  <a:lnTo>
                    <a:pt x="275" y="541"/>
                  </a:lnTo>
                  <a:lnTo>
                    <a:pt x="278" y="532"/>
                  </a:lnTo>
                  <a:lnTo>
                    <a:pt x="282" y="524"/>
                  </a:lnTo>
                  <a:lnTo>
                    <a:pt x="282" y="474"/>
                  </a:lnTo>
                  <a:lnTo>
                    <a:pt x="281" y="426"/>
                  </a:lnTo>
                  <a:lnTo>
                    <a:pt x="280" y="379"/>
                  </a:lnTo>
                  <a:lnTo>
                    <a:pt x="281" y="334"/>
                  </a:lnTo>
                  <a:lnTo>
                    <a:pt x="282" y="288"/>
                  </a:lnTo>
                  <a:lnTo>
                    <a:pt x="286" y="241"/>
                  </a:lnTo>
                  <a:lnTo>
                    <a:pt x="288" y="216"/>
                  </a:lnTo>
                  <a:lnTo>
                    <a:pt x="291" y="192"/>
                  </a:lnTo>
                  <a:lnTo>
                    <a:pt x="295" y="167"/>
                  </a:lnTo>
                  <a:lnTo>
                    <a:pt x="301" y="141"/>
                  </a:lnTo>
                  <a:lnTo>
                    <a:pt x="300" y="126"/>
                  </a:lnTo>
                  <a:lnTo>
                    <a:pt x="298" y="114"/>
                  </a:lnTo>
                  <a:lnTo>
                    <a:pt x="297" y="108"/>
                  </a:lnTo>
                  <a:lnTo>
                    <a:pt x="295" y="103"/>
                  </a:lnTo>
                  <a:lnTo>
                    <a:pt x="293" y="101"/>
                  </a:lnTo>
                  <a:lnTo>
                    <a:pt x="291" y="102"/>
                  </a:lnTo>
                  <a:lnTo>
                    <a:pt x="289" y="104"/>
                  </a:lnTo>
                  <a:lnTo>
                    <a:pt x="286" y="109"/>
                  </a:lnTo>
                  <a:lnTo>
                    <a:pt x="281" y="116"/>
                  </a:lnTo>
                  <a:lnTo>
                    <a:pt x="278" y="121"/>
                  </a:lnTo>
                  <a:lnTo>
                    <a:pt x="278" y="120"/>
                  </a:lnTo>
                  <a:lnTo>
                    <a:pt x="280" y="106"/>
                  </a:lnTo>
                  <a:lnTo>
                    <a:pt x="287" y="90"/>
                  </a:lnTo>
                  <a:lnTo>
                    <a:pt x="291" y="74"/>
                  </a:lnTo>
                  <a:lnTo>
                    <a:pt x="294" y="60"/>
                  </a:lnTo>
                  <a:lnTo>
                    <a:pt x="296" y="46"/>
                  </a:lnTo>
                  <a:lnTo>
                    <a:pt x="298" y="34"/>
                  </a:lnTo>
                  <a:lnTo>
                    <a:pt x="300" y="23"/>
                  </a:lnTo>
                  <a:lnTo>
                    <a:pt x="302" y="15"/>
                  </a:lnTo>
                  <a:lnTo>
                    <a:pt x="305" y="8"/>
                  </a:lnTo>
                  <a:lnTo>
                    <a:pt x="306" y="6"/>
                  </a:lnTo>
                  <a:lnTo>
                    <a:pt x="308" y="3"/>
                  </a:lnTo>
                  <a:lnTo>
                    <a:pt x="310" y="2"/>
                  </a:lnTo>
                  <a:lnTo>
                    <a:pt x="313" y="1"/>
                  </a:lnTo>
                  <a:lnTo>
                    <a:pt x="320" y="0"/>
                  </a:lnTo>
                  <a:lnTo>
                    <a:pt x="329" y="2"/>
                  </a:lnTo>
                  <a:lnTo>
                    <a:pt x="339" y="5"/>
                  </a:lnTo>
                  <a:lnTo>
                    <a:pt x="354" y="12"/>
                  </a:lnTo>
                  <a:lnTo>
                    <a:pt x="371" y="21"/>
                  </a:lnTo>
                  <a:lnTo>
                    <a:pt x="392" y="33"/>
                  </a:lnTo>
                  <a:lnTo>
                    <a:pt x="404" y="50"/>
                  </a:lnTo>
                  <a:lnTo>
                    <a:pt x="413" y="66"/>
                  </a:lnTo>
                  <a:lnTo>
                    <a:pt x="420" y="82"/>
                  </a:lnTo>
                  <a:lnTo>
                    <a:pt x="425" y="97"/>
                  </a:lnTo>
                  <a:lnTo>
                    <a:pt x="433" y="125"/>
                  </a:lnTo>
                  <a:lnTo>
                    <a:pt x="439" y="148"/>
                  </a:lnTo>
                  <a:lnTo>
                    <a:pt x="443" y="158"/>
                  </a:lnTo>
                  <a:lnTo>
                    <a:pt x="448" y="164"/>
                  </a:lnTo>
                  <a:lnTo>
                    <a:pt x="451" y="167"/>
                  </a:lnTo>
                  <a:lnTo>
                    <a:pt x="454" y="169"/>
                  </a:lnTo>
                  <a:lnTo>
                    <a:pt x="458" y="172"/>
                  </a:lnTo>
                  <a:lnTo>
                    <a:pt x="463" y="173"/>
                  </a:lnTo>
                  <a:lnTo>
                    <a:pt x="467" y="174"/>
                  </a:lnTo>
                  <a:lnTo>
                    <a:pt x="473" y="174"/>
                  </a:lnTo>
                  <a:lnTo>
                    <a:pt x="480" y="173"/>
                  </a:lnTo>
                  <a:lnTo>
                    <a:pt x="486" y="172"/>
                  </a:lnTo>
                  <a:lnTo>
                    <a:pt x="503" y="166"/>
                  </a:lnTo>
                  <a:lnTo>
                    <a:pt x="524" y="158"/>
                  </a:lnTo>
                  <a:lnTo>
                    <a:pt x="530" y="153"/>
                  </a:lnTo>
                  <a:lnTo>
                    <a:pt x="538" y="151"/>
                  </a:lnTo>
                  <a:lnTo>
                    <a:pt x="545" y="149"/>
                  </a:lnTo>
                  <a:lnTo>
                    <a:pt x="554" y="149"/>
                  </a:lnTo>
                  <a:lnTo>
                    <a:pt x="562" y="150"/>
                  </a:lnTo>
                  <a:lnTo>
                    <a:pt x="571" y="151"/>
                  </a:lnTo>
                  <a:lnTo>
                    <a:pt x="581" y="155"/>
                  </a:lnTo>
                  <a:lnTo>
                    <a:pt x="589" y="158"/>
                  </a:lnTo>
                  <a:lnTo>
                    <a:pt x="599" y="162"/>
                  </a:lnTo>
                  <a:lnTo>
                    <a:pt x="607" y="167"/>
                  </a:lnTo>
                  <a:lnTo>
                    <a:pt x="616" y="174"/>
                  </a:lnTo>
                  <a:lnTo>
                    <a:pt x="625" y="180"/>
                  </a:lnTo>
                  <a:lnTo>
                    <a:pt x="632" y="188"/>
                  </a:lnTo>
                  <a:lnTo>
                    <a:pt x="640" y="195"/>
                  </a:lnTo>
                  <a:lnTo>
                    <a:pt x="646" y="204"/>
                  </a:lnTo>
                  <a:lnTo>
                    <a:pt x="652" y="212"/>
                  </a:lnTo>
                  <a:lnTo>
                    <a:pt x="658" y="222"/>
                  </a:lnTo>
                  <a:lnTo>
                    <a:pt x="662" y="231"/>
                  </a:lnTo>
                  <a:lnTo>
                    <a:pt x="664" y="241"/>
                  </a:lnTo>
                  <a:lnTo>
                    <a:pt x="666" y="252"/>
                  </a:lnTo>
                  <a:lnTo>
                    <a:pt x="667" y="261"/>
                  </a:lnTo>
                  <a:lnTo>
                    <a:pt x="667" y="272"/>
                  </a:lnTo>
                  <a:lnTo>
                    <a:pt x="665" y="283"/>
                  </a:lnTo>
                  <a:lnTo>
                    <a:pt x="662" y="292"/>
                  </a:lnTo>
                  <a:lnTo>
                    <a:pt x="657" y="303"/>
                  </a:lnTo>
                  <a:lnTo>
                    <a:pt x="649" y="313"/>
                  </a:lnTo>
                  <a:lnTo>
                    <a:pt x="641" y="323"/>
                  </a:lnTo>
                  <a:lnTo>
                    <a:pt x="630" y="333"/>
                  </a:lnTo>
                  <a:lnTo>
                    <a:pt x="618" y="342"/>
                  </a:lnTo>
                  <a:lnTo>
                    <a:pt x="603" y="352"/>
                  </a:lnTo>
                  <a:lnTo>
                    <a:pt x="586" y="360"/>
                  </a:lnTo>
                  <a:lnTo>
                    <a:pt x="567" y="369"/>
                  </a:lnTo>
                  <a:lnTo>
                    <a:pt x="528" y="400"/>
                  </a:lnTo>
                  <a:lnTo>
                    <a:pt x="492" y="432"/>
                  </a:lnTo>
                  <a:lnTo>
                    <a:pt x="473" y="448"/>
                  </a:lnTo>
                  <a:lnTo>
                    <a:pt x="458" y="465"/>
                  </a:lnTo>
                  <a:lnTo>
                    <a:pt x="443" y="483"/>
                  </a:lnTo>
                  <a:lnTo>
                    <a:pt x="429" y="501"/>
                  </a:lnTo>
                  <a:lnTo>
                    <a:pt x="424" y="510"/>
                  </a:lnTo>
                  <a:lnTo>
                    <a:pt x="419" y="519"/>
                  </a:lnTo>
                  <a:lnTo>
                    <a:pt x="413" y="529"/>
                  </a:lnTo>
                  <a:lnTo>
                    <a:pt x="409" y="540"/>
                  </a:lnTo>
                  <a:lnTo>
                    <a:pt x="405" y="549"/>
                  </a:lnTo>
                  <a:lnTo>
                    <a:pt x="401" y="560"/>
                  </a:lnTo>
                  <a:lnTo>
                    <a:pt x="398" y="571"/>
                  </a:lnTo>
                  <a:lnTo>
                    <a:pt x="396" y="581"/>
                  </a:lnTo>
                  <a:lnTo>
                    <a:pt x="395" y="592"/>
                  </a:lnTo>
                  <a:lnTo>
                    <a:pt x="394" y="604"/>
                  </a:lnTo>
                  <a:lnTo>
                    <a:pt x="394" y="615"/>
                  </a:lnTo>
                  <a:lnTo>
                    <a:pt x="395" y="627"/>
                  </a:lnTo>
                  <a:lnTo>
                    <a:pt x="396" y="640"/>
                  </a:lnTo>
                  <a:lnTo>
                    <a:pt x="398" y="653"/>
                  </a:lnTo>
                  <a:lnTo>
                    <a:pt x="401" y="666"/>
                  </a:lnTo>
                  <a:lnTo>
                    <a:pt x="406" y="678"/>
                  </a:lnTo>
                  <a:lnTo>
                    <a:pt x="407" y="690"/>
                  </a:lnTo>
                  <a:lnTo>
                    <a:pt x="410" y="700"/>
                  </a:lnTo>
                  <a:lnTo>
                    <a:pt x="413" y="709"/>
                  </a:lnTo>
                  <a:lnTo>
                    <a:pt x="416" y="716"/>
                  </a:lnTo>
                  <a:lnTo>
                    <a:pt x="421" y="722"/>
                  </a:lnTo>
                  <a:lnTo>
                    <a:pt x="425" y="726"/>
                  </a:lnTo>
                  <a:lnTo>
                    <a:pt x="429" y="731"/>
                  </a:lnTo>
                  <a:lnTo>
                    <a:pt x="434" y="733"/>
                  </a:lnTo>
                  <a:lnTo>
                    <a:pt x="439" y="735"/>
                  </a:lnTo>
                  <a:lnTo>
                    <a:pt x="444" y="735"/>
                  </a:lnTo>
                  <a:lnTo>
                    <a:pt x="450" y="735"/>
                  </a:lnTo>
                  <a:lnTo>
                    <a:pt x="456" y="735"/>
                  </a:lnTo>
                  <a:lnTo>
                    <a:pt x="469" y="732"/>
                  </a:lnTo>
                  <a:lnTo>
                    <a:pt x="483" y="727"/>
                  </a:lnTo>
                  <a:lnTo>
                    <a:pt x="498" y="722"/>
                  </a:lnTo>
                  <a:lnTo>
                    <a:pt x="513" y="718"/>
                  </a:lnTo>
                  <a:lnTo>
                    <a:pt x="530" y="714"/>
                  </a:lnTo>
                  <a:lnTo>
                    <a:pt x="547" y="711"/>
                  </a:lnTo>
                  <a:lnTo>
                    <a:pt x="556" y="710"/>
                  </a:lnTo>
                  <a:lnTo>
                    <a:pt x="565" y="711"/>
                  </a:lnTo>
                  <a:lnTo>
                    <a:pt x="574" y="713"/>
                  </a:lnTo>
                  <a:lnTo>
                    <a:pt x="583" y="714"/>
                  </a:lnTo>
                  <a:lnTo>
                    <a:pt x="592" y="717"/>
                  </a:lnTo>
                  <a:lnTo>
                    <a:pt x="602" y="721"/>
                  </a:lnTo>
                  <a:lnTo>
                    <a:pt x="612" y="726"/>
                  </a:lnTo>
                  <a:lnTo>
                    <a:pt x="621" y="732"/>
                  </a:lnTo>
                  <a:lnTo>
                    <a:pt x="629" y="734"/>
                  </a:lnTo>
                  <a:lnTo>
                    <a:pt x="636" y="737"/>
                  </a:lnTo>
                  <a:lnTo>
                    <a:pt x="642" y="741"/>
                  </a:lnTo>
                  <a:lnTo>
                    <a:pt x="646" y="746"/>
                  </a:lnTo>
                  <a:lnTo>
                    <a:pt x="649" y="750"/>
                  </a:lnTo>
                  <a:lnTo>
                    <a:pt x="651" y="755"/>
                  </a:lnTo>
                  <a:lnTo>
                    <a:pt x="652" y="762"/>
                  </a:lnTo>
                  <a:lnTo>
                    <a:pt x="654" y="767"/>
                  </a:lnTo>
                  <a:lnTo>
                    <a:pt x="652" y="774"/>
                  </a:lnTo>
                  <a:lnTo>
                    <a:pt x="651" y="781"/>
                  </a:lnTo>
                  <a:lnTo>
                    <a:pt x="648" y="788"/>
                  </a:lnTo>
                  <a:lnTo>
                    <a:pt x="646" y="795"/>
                  </a:lnTo>
                  <a:lnTo>
                    <a:pt x="642" y="802"/>
                  </a:lnTo>
                  <a:lnTo>
                    <a:pt x="637" y="810"/>
                  </a:lnTo>
                  <a:lnTo>
                    <a:pt x="632" y="817"/>
                  </a:lnTo>
                  <a:lnTo>
                    <a:pt x="627" y="823"/>
                  </a:lnTo>
                  <a:lnTo>
                    <a:pt x="614" y="837"/>
                  </a:lnTo>
                  <a:lnTo>
                    <a:pt x="600" y="849"/>
                  </a:lnTo>
                  <a:lnTo>
                    <a:pt x="592" y="854"/>
                  </a:lnTo>
                  <a:lnTo>
                    <a:pt x="584" y="860"/>
                  </a:lnTo>
                  <a:lnTo>
                    <a:pt x="576" y="864"/>
                  </a:lnTo>
                  <a:lnTo>
                    <a:pt x="568" y="868"/>
                  </a:lnTo>
                  <a:lnTo>
                    <a:pt x="560" y="870"/>
                  </a:lnTo>
                  <a:lnTo>
                    <a:pt x="552" y="874"/>
                  </a:lnTo>
                  <a:lnTo>
                    <a:pt x="543" y="875"/>
                  </a:lnTo>
                  <a:lnTo>
                    <a:pt x="536" y="875"/>
                  </a:lnTo>
                  <a:lnTo>
                    <a:pt x="527" y="875"/>
                  </a:lnTo>
                  <a:lnTo>
                    <a:pt x="519" y="873"/>
                  </a:lnTo>
                  <a:lnTo>
                    <a:pt x="512" y="870"/>
                  </a:lnTo>
                  <a:lnTo>
                    <a:pt x="504" y="866"/>
                  </a:lnTo>
                  <a:lnTo>
                    <a:pt x="479" y="873"/>
                  </a:lnTo>
                  <a:lnTo>
                    <a:pt x="453" y="880"/>
                  </a:lnTo>
                  <a:lnTo>
                    <a:pt x="427" y="889"/>
                  </a:lnTo>
                  <a:lnTo>
                    <a:pt x="400" y="898"/>
                  </a:lnTo>
                  <a:lnTo>
                    <a:pt x="346" y="918"/>
                  </a:lnTo>
                  <a:lnTo>
                    <a:pt x="291" y="937"/>
                  </a:lnTo>
                  <a:lnTo>
                    <a:pt x="263" y="946"/>
                  </a:lnTo>
                  <a:lnTo>
                    <a:pt x="236" y="954"/>
                  </a:lnTo>
                  <a:lnTo>
                    <a:pt x="208" y="959"/>
                  </a:lnTo>
                  <a:lnTo>
                    <a:pt x="182" y="963"/>
                  </a:lnTo>
                  <a:lnTo>
                    <a:pt x="168" y="965"/>
                  </a:lnTo>
                  <a:lnTo>
                    <a:pt x="155" y="965"/>
                  </a:lnTo>
                  <a:lnTo>
                    <a:pt x="141" y="966"/>
                  </a:lnTo>
                  <a:lnTo>
                    <a:pt x="128" y="965"/>
                  </a:lnTo>
                  <a:lnTo>
                    <a:pt x="115" y="964"/>
                  </a:lnTo>
                  <a:lnTo>
                    <a:pt x="101" y="963"/>
                  </a:lnTo>
                  <a:lnTo>
                    <a:pt x="88" y="961"/>
                  </a:lnTo>
                  <a:lnTo>
                    <a:pt x="75" y="957"/>
                  </a:lnTo>
                  <a:lnTo>
                    <a:pt x="58" y="947"/>
                  </a:lnTo>
                  <a:lnTo>
                    <a:pt x="43" y="938"/>
                  </a:lnTo>
                  <a:lnTo>
                    <a:pt x="31" y="929"/>
                  </a:lnTo>
                  <a:lnTo>
                    <a:pt x="22" y="921"/>
                  </a:lnTo>
                  <a:lnTo>
                    <a:pt x="13" y="912"/>
                  </a:lnTo>
                  <a:lnTo>
                    <a:pt x="8" y="905"/>
                  </a:lnTo>
                  <a:lnTo>
                    <a:pt x="3" y="897"/>
                  </a:lnTo>
                  <a:lnTo>
                    <a:pt x="1" y="890"/>
                  </a:lnTo>
                  <a:lnTo>
                    <a:pt x="0" y="883"/>
                  </a:lnTo>
                  <a:lnTo>
                    <a:pt x="1" y="877"/>
                  </a:lnTo>
                  <a:lnTo>
                    <a:pt x="3" y="872"/>
                  </a:lnTo>
                  <a:lnTo>
                    <a:pt x="7" y="865"/>
                  </a:lnTo>
                  <a:lnTo>
                    <a:pt x="11" y="860"/>
                  </a:lnTo>
                  <a:lnTo>
                    <a:pt x="16" y="856"/>
                  </a:lnTo>
                  <a:lnTo>
                    <a:pt x="23" y="850"/>
                  </a:lnTo>
                  <a:lnTo>
                    <a:pt x="29" y="845"/>
                  </a:lnTo>
                  <a:lnTo>
                    <a:pt x="60" y="829"/>
                  </a:lnTo>
                  <a:lnTo>
                    <a:pt x="93" y="813"/>
                  </a:lnTo>
                  <a:lnTo>
                    <a:pt x="105" y="806"/>
                  </a:lnTo>
                  <a:lnTo>
                    <a:pt x="116" y="799"/>
                  </a:lnTo>
                  <a:lnTo>
                    <a:pt x="119" y="796"/>
                  </a:lnTo>
                  <a:lnTo>
                    <a:pt x="121" y="791"/>
                  </a:lnTo>
                  <a:lnTo>
                    <a:pt x="123" y="788"/>
                  </a:lnTo>
                  <a:lnTo>
                    <a:pt x="123" y="784"/>
                  </a:lnTo>
                  <a:lnTo>
                    <a:pt x="128" y="783"/>
                  </a:lnTo>
                  <a:lnTo>
                    <a:pt x="133" y="781"/>
                  </a:lnTo>
                  <a:lnTo>
                    <a:pt x="139" y="777"/>
                  </a:lnTo>
                  <a:lnTo>
                    <a:pt x="144" y="771"/>
                  </a:lnTo>
                  <a:lnTo>
                    <a:pt x="155" y="758"/>
                  </a:lnTo>
                  <a:lnTo>
                    <a:pt x="165" y="746"/>
                  </a:lnTo>
                  <a:lnTo>
                    <a:pt x="175" y="734"/>
                  </a:lnTo>
                  <a:lnTo>
                    <a:pt x="184" y="725"/>
                  </a:lnTo>
                  <a:lnTo>
                    <a:pt x="187" y="723"/>
                  </a:lnTo>
                  <a:lnTo>
                    <a:pt x="190" y="723"/>
                  </a:lnTo>
                  <a:lnTo>
                    <a:pt x="192" y="725"/>
                  </a:lnTo>
                  <a:lnTo>
                    <a:pt x="193" y="729"/>
                  </a:lnTo>
                  <a:lnTo>
                    <a:pt x="200" y="723"/>
                  </a:lnTo>
                  <a:lnTo>
                    <a:pt x="203" y="720"/>
                  </a:lnTo>
                  <a:lnTo>
                    <a:pt x="204" y="720"/>
                  </a:lnTo>
                  <a:lnTo>
                    <a:pt x="204" y="720"/>
                  </a:lnTo>
                  <a:lnTo>
                    <a:pt x="204" y="720"/>
                  </a:lnTo>
                  <a:lnTo>
                    <a:pt x="204" y="721"/>
                  </a:lnTo>
                  <a:lnTo>
                    <a:pt x="198" y="730"/>
                  </a:lnTo>
                  <a:lnTo>
                    <a:pt x="189" y="743"/>
                  </a:lnTo>
                  <a:lnTo>
                    <a:pt x="178" y="757"/>
                  </a:lnTo>
                  <a:lnTo>
                    <a:pt x="170" y="771"/>
                  </a:lnTo>
                  <a:lnTo>
                    <a:pt x="167" y="775"/>
                  </a:lnTo>
                  <a:lnTo>
                    <a:pt x="164" y="780"/>
                  </a:lnTo>
                  <a:lnTo>
                    <a:pt x="164" y="781"/>
                  </a:lnTo>
                  <a:lnTo>
                    <a:pt x="164" y="782"/>
                  </a:lnTo>
                  <a:lnTo>
                    <a:pt x="165" y="782"/>
                  </a:lnTo>
                  <a:lnTo>
                    <a:pt x="167" y="781"/>
                  </a:lnTo>
                  <a:lnTo>
                    <a:pt x="176" y="770"/>
                  </a:lnTo>
                  <a:lnTo>
                    <a:pt x="176" y="770"/>
                  </a:lnTo>
                  <a:lnTo>
                    <a:pt x="175" y="773"/>
                  </a:lnTo>
                  <a:lnTo>
                    <a:pt x="174" y="777"/>
                  </a:lnTo>
                  <a:lnTo>
                    <a:pt x="175" y="780"/>
                  </a:lnTo>
                  <a:lnTo>
                    <a:pt x="176" y="783"/>
                  </a:lnTo>
                  <a:lnTo>
                    <a:pt x="175" y="785"/>
                  </a:lnTo>
                  <a:lnTo>
                    <a:pt x="175" y="788"/>
                  </a:lnTo>
                  <a:close/>
                  <a:moveTo>
                    <a:pt x="154" y="812"/>
                  </a:moveTo>
                  <a:lnTo>
                    <a:pt x="161" y="803"/>
                  </a:lnTo>
                  <a:lnTo>
                    <a:pt x="167" y="793"/>
                  </a:lnTo>
                  <a:lnTo>
                    <a:pt x="171" y="791"/>
                  </a:lnTo>
                  <a:lnTo>
                    <a:pt x="175" y="789"/>
                  </a:lnTo>
                  <a:lnTo>
                    <a:pt x="176" y="791"/>
                  </a:lnTo>
                  <a:lnTo>
                    <a:pt x="178" y="794"/>
                  </a:lnTo>
                  <a:lnTo>
                    <a:pt x="175" y="798"/>
                  </a:lnTo>
                  <a:lnTo>
                    <a:pt x="172" y="802"/>
                  </a:lnTo>
                  <a:lnTo>
                    <a:pt x="168" y="805"/>
                  </a:lnTo>
                  <a:lnTo>
                    <a:pt x="163" y="809"/>
                  </a:lnTo>
                  <a:lnTo>
                    <a:pt x="158" y="812"/>
                  </a:lnTo>
                  <a:lnTo>
                    <a:pt x="154" y="812"/>
                  </a:lnTo>
                  <a:close/>
                  <a:moveTo>
                    <a:pt x="167" y="793"/>
                  </a:moveTo>
                  <a:lnTo>
                    <a:pt x="161" y="803"/>
                  </a:lnTo>
                  <a:lnTo>
                    <a:pt x="154" y="812"/>
                  </a:lnTo>
                  <a:lnTo>
                    <a:pt x="152" y="813"/>
                  </a:lnTo>
                  <a:lnTo>
                    <a:pt x="149" y="812"/>
                  </a:lnTo>
                  <a:lnTo>
                    <a:pt x="148" y="811"/>
                  </a:lnTo>
                  <a:lnTo>
                    <a:pt x="148" y="810"/>
                  </a:lnTo>
                  <a:lnTo>
                    <a:pt x="150" y="807"/>
                  </a:lnTo>
                  <a:lnTo>
                    <a:pt x="154" y="803"/>
                  </a:lnTo>
                  <a:lnTo>
                    <a:pt x="161" y="797"/>
                  </a:lnTo>
                  <a:lnTo>
                    <a:pt x="167" y="793"/>
                  </a:lnTo>
                  <a:close/>
                  <a:moveTo>
                    <a:pt x="178" y="794"/>
                  </a:moveTo>
                  <a:lnTo>
                    <a:pt x="176" y="791"/>
                  </a:lnTo>
                  <a:lnTo>
                    <a:pt x="175" y="789"/>
                  </a:lnTo>
                  <a:lnTo>
                    <a:pt x="175" y="788"/>
                  </a:lnTo>
                  <a:lnTo>
                    <a:pt x="175" y="788"/>
                  </a:lnTo>
                  <a:lnTo>
                    <a:pt x="180" y="785"/>
                  </a:lnTo>
                  <a:lnTo>
                    <a:pt x="184" y="785"/>
                  </a:lnTo>
                  <a:lnTo>
                    <a:pt x="186" y="785"/>
                  </a:lnTo>
                  <a:lnTo>
                    <a:pt x="186" y="786"/>
                  </a:lnTo>
                  <a:lnTo>
                    <a:pt x="184" y="789"/>
                  </a:lnTo>
                  <a:lnTo>
                    <a:pt x="178" y="794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2" name="Freeform 32"/>
            <p:cNvSpPr>
              <a:spLocks/>
            </p:cNvSpPr>
            <p:nvPr userDrawn="1"/>
          </p:nvSpPr>
          <p:spPr bwMode="auto">
            <a:xfrm>
              <a:off x="4012" y="4049"/>
              <a:ext cx="23" cy="35"/>
            </a:xfrm>
            <a:custGeom>
              <a:avLst/>
              <a:gdLst/>
              <a:ahLst/>
              <a:cxnLst>
                <a:cxn ang="0">
                  <a:pos x="70" y="312"/>
                </a:cxn>
                <a:cxn ang="0">
                  <a:pos x="32" y="304"/>
                </a:cxn>
                <a:cxn ang="0">
                  <a:pos x="0" y="291"/>
                </a:cxn>
                <a:cxn ang="0">
                  <a:pos x="13" y="249"/>
                </a:cxn>
                <a:cxn ang="0">
                  <a:pos x="48" y="268"/>
                </a:cxn>
                <a:cxn ang="0">
                  <a:pos x="86" y="278"/>
                </a:cxn>
                <a:cxn ang="0">
                  <a:pos x="126" y="276"/>
                </a:cxn>
                <a:cxn ang="0">
                  <a:pos x="144" y="268"/>
                </a:cxn>
                <a:cxn ang="0">
                  <a:pos x="155" y="258"/>
                </a:cxn>
                <a:cxn ang="0">
                  <a:pos x="163" y="244"/>
                </a:cxn>
                <a:cxn ang="0">
                  <a:pos x="165" y="229"/>
                </a:cxn>
                <a:cxn ang="0">
                  <a:pos x="160" y="206"/>
                </a:cxn>
                <a:cxn ang="0">
                  <a:pos x="145" y="188"/>
                </a:cxn>
                <a:cxn ang="0">
                  <a:pos x="113" y="178"/>
                </a:cxn>
                <a:cxn ang="0">
                  <a:pos x="73" y="168"/>
                </a:cxn>
                <a:cxn ang="0">
                  <a:pos x="37" y="154"/>
                </a:cxn>
                <a:cxn ang="0">
                  <a:pos x="22" y="141"/>
                </a:cxn>
                <a:cxn ang="0">
                  <a:pos x="11" y="124"/>
                </a:cxn>
                <a:cxn ang="0">
                  <a:pos x="3" y="103"/>
                </a:cxn>
                <a:cxn ang="0">
                  <a:pos x="2" y="77"/>
                </a:cxn>
                <a:cxn ang="0">
                  <a:pos x="9" y="52"/>
                </a:cxn>
                <a:cxn ang="0">
                  <a:pos x="24" y="31"/>
                </a:cxn>
                <a:cxn ang="0">
                  <a:pos x="46" y="13"/>
                </a:cxn>
                <a:cxn ang="0">
                  <a:pos x="73" y="3"/>
                </a:cxn>
                <a:cxn ang="0">
                  <a:pos x="105" y="0"/>
                </a:cxn>
                <a:cxn ang="0">
                  <a:pos x="141" y="2"/>
                </a:cxn>
                <a:cxn ang="0">
                  <a:pos x="176" y="10"/>
                </a:cxn>
                <a:cxn ang="0">
                  <a:pos x="196" y="67"/>
                </a:cxn>
                <a:cxn ang="0">
                  <a:pos x="176" y="55"/>
                </a:cxn>
                <a:cxn ang="0">
                  <a:pos x="144" y="40"/>
                </a:cxn>
                <a:cxn ang="0">
                  <a:pos x="107" y="34"/>
                </a:cxn>
                <a:cxn ang="0">
                  <a:pos x="71" y="41"/>
                </a:cxn>
                <a:cxn ang="0">
                  <a:pos x="54" y="54"/>
                </a:cxn>
                <a:cxn ang="0">
                  <a:pos x="47" y="67"/>
                </a:cxn>
                <a:cxn ang="0">
                  <a:pos x="44" y="82"/>
                </a:cxn>
                <a:cxn ang="0">
                  <a:pos x="50" y="106"/>
                </a:cxn>
                <a:cxn ang="0">
                  <a:pos x="67" y="122"/>
                </a:cxn>
                <a:cxn ang="0">
                  <a:pos x="98" y="133"/>
                </a:cxn>
                <a:cxn ang="0">
                  <a:pos x="147" y="146"/>
                </a:cxn>
                <a:cxn ang="0">
                  <a:pos x="184" y="165"/>
                </a:cxn>
                <a:cxn ang="0">
                  <a:pos x="204" y="196"/>
                </a:cxn>
                <a:cxn ang="0">
                  <a:pos x="207" y="231"/>
                </a:cxn>
                <a:cxn ang="0">
                  <a:pos x="200" y="258"/>
                </a:cxn>
                <a:cxn ang="0">
                  <a:pos x="186" y="280"/>
                </a:cxn>
                <a:cxn ang="0">
                  <a:pos x="164" y="298"/>
                </a:cxn>
                <a:cxn ang="0">
                  <a:pos x="136" y="310"/>
                </a:cxn>
                <a:cxn ang="0">
                  <a:pos x="100" y="314"/>
                </a:cxn>
              </a:cxnLst>
              <a:rect l="0" t="0" r="r" b="b"/>
              <a:pathLst>
                <a:path w="208" h="314">
                  <a:moveTo>
                    <a:pt x="100" y="314"/>
                  </a:moveTo>
                  <a:lnTo>
                    <a:pt x="83" y="313"/>
                  </a:lnTo>
                  <a:lnTo>
                    <a:pt x="70" y="312"/>
                  </a:lnTo>
                  <a:lnTo>
                    <a:pt x="56" y="310"/>
                  </a:lnTo>
                  <a:lnTo>
                    <a:pt x="44" y="307"/>
                  </a:lnTo>
                  <a:lnTo>
                    <a:pt x="32" y="304"/>
                  </a:lnTo>
                  <a:lnTo>
                    <a:pt x="21" y="299"/>
                  </a:lnTo>
                  <a:lnTo>
                    <a:pt x="11" y="295"/>
                  </a:lnTo>
                  <a:lnTo>
                    <a:pt x="0" y="291"/>
                  </a:lnTo>
                  <a:lnTo>
                    <a:pt x="0" y="240"/>
                  </a:lnTo>
                  <a:lnTo>
                    <a:pt x="3" y="240"/>
                  </a:lnTo>
                  <a:lnTo>
                    <a:pt x="13" y="249"/>
                  </a:lnTo>
                  <a:lnTo>
                    <a:pt x="23" y="257"/>
                  </a:lnTo>
                  <a:lnTo>
                    <a:pt x="35" y="263"/>
                  </a:lnTo>
                  <a:lnTo>
                    <a:pt x="48" y="268"/>
                  </a:lnTo>
                  <a:lnTo>
                    <a:pt x="61" y="274"/>
                  </a:lnTo>
                  <a:lnTo>
                    <a:pt x="73" y="277"/>
                  </a:lnTo>
                  <a:lnTo>
                    <a:pt x="86" y="278"/>
                  </a:lnTo>
                  <a:lnTo>
                    <a:pt x="97" y="279"/>
                  </a:lnTo>
                  <a:lnTo>
                    <a:pt x="112" y="278"/>
                  </a:lnTo>
                  <a:lnTo>
                    <a:pt x="126" y="276"/>
                  </a:lnTo>
                  <a:lnTo>
                    <a:pt x="133" y="274"/>
                  </a:lnTo>
                  <a:lnTo>
                    <a:pt x="138" y="272"/>
                  </a:lnTo>
                  <a:lnTo>
                    <a:pt x="144" y="268"/>
                  </a:lnTo>
                  <a:lnTo>
                    <a:pt x="148" y="265"/>
                  </a:lnTo>
                  <a:lnTo>
                    <a:pt x="152" y="262"/>
                  </a:lnTo>
                  <a:lnTo>
                    <a:pt x="155" y="258"/>
                  </a:lnTo>
                  <a:lnTo>
                    <a:pt x="159" y="254"/>
                  </a:lnTo>
                  <a:lnTo>
                    <a:pt x="161" y="249"/>
                  </a:lnTo>
                  <a:lnTo>
                    <a:pt x="163" y="244"/>
                  </a:lnTo>
                  <a:lnTo>
                    <a:pt x="164" y="240"/>
                  </a:lnTo>
                  <a:lnTo>
                    <a:pt x="165" y="234"/>
                  </a:lnTo>
                  <a:lnTo>
                    <a:pt x="165" y="229"/>
                  </a:lnTo>
                  <a:lnTo>
                    <a:pt x="165" y="219"/>
                  </a:lnTo>
                  <a:lnTo>
                    <a:pt x="163" y="212"/>
                  </a:lnTo>
                  <a:lnTo>
                    <a:pt x="160" y="206"/>
                  </a:lnTo>
                  <a:lnTo>
                    <a:pt x="156" y="199"/>
                  </a:lnTo>
                  <a:lnTo>
                    <a:pt x="151" y="194"/>
                  </a:lnTo>
                  <a:lnTo>
                    <a:pt x="145" y="188"/>
                  </a:lnTo>
                  <a:lnTo>
                    <a:pt x="137" y="185"/>
                  </a:lnTo>
                  <a:lnTo>
                    <a:pt x="127" y="182"/>
                  </a:lnTo>
                  <a:lnTo>
                    <a:pt x="113" y="178"/>
                  </a:lnTo>
                  <a:lnTo>
                    <a:pt x="102" y="176"/>
                  </a:lnTo>
                  <a:lnTo>
                    <a:pt x="89" y="172"/>
                  </a:lnTo>
                  <a:lnTo>
                    <a:pt x="73" y="168"/>
                  </a:lnTo>
                  <a:lnTo>
                    <a:pt x="58" y="164"/>
                  </a:lnTo>
                  <a:lnTo>
                    <a:pt x="44" y="157"/>
                  </a:lnTo>
                  <a:lnTo>
                    <a:pt x="37" y="154"/>
                  </a:lnTo>
                  <a:lnTo>
                    <a:pt x="32" y="150"/>
                  </a:lnTo>
                  <a:lnTo>
                    <a:pt x="27" y="146"/>
                  </a:lnTo>
                  <a:lnTo>
                    <a:pt x="22" y="141"/>
                  </a:lnTo>
                  <a:lnTo>
                    <a:pt x="17" y="136"/>
                  </a:lnTo>
                  <a:lnTo>
                    <a:pt x="14" y="130"/>
                  </a:lnTo>
                  <a:lnTo>
                    <a:pt x="11" y="124"/>
                  </a:lnTo>
                  <a:lnTo>
                    <a:pt x="7" y="118"/>
                  </a:lnTo>
                  <a:lnTo>
                    <a:pt x="5" y="111"/>
                  </a:lnTo>
                  <a:lnTo>
                    <a:pt x="3" y="103"/>
                  </a:lnTo>
                  <a:lnTo>
                    <a:pt x="2" y="95"/>
                  </a:lnTo>
                  <a:lnTo>
                    <a:pt x="2" y="86"/>
                  </a:lnTo>
                  <a:lnTo>
                    <a:pt x="2" y="77"/>
                  </a:lnTo>
                  <a:lnTo>
                    <a:pt x="4" y="69"/>
                  </a:lnTo>
                  <a:lnTo>
                    <a:pt x="6" y="60"/>
                  </a:lnTo>
                  <a:lnTo>
                    <a:pt x="9" y="52"/>
                  </a:lnTo>
                  <a:lnTo>
                    <a:pt x="13" y="44"/>
                  </a:lnTo>
                  <a:lnTo>
                    <a:pt x="18" y="38"/>
                  </a:lnTo>
                  <a:lnTo>
                    <a:pt x="24" y="31"/>
                  </a:lnTo>
                  <a:lnTo>
                    <a:pt x="31" y="24"/>
                  </a:lnTo>
                  <a:lnTo>
                    <a:pt x="38" y="19"/>
                  </a:lnTo>
                  <a:lnTo>
                    <a:pt x="46" y="13"/>
                  </a:lnTo>
                  <a:lnTo>
                    <a:pt x="54" y="9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3" y="1"/>
                  </a:lnTo>
                  <a:lnTo>
                    <a:pt x="94" y="0"/>
                  </a:lnTo>
                  <a:lnTo>
                    <a:pt x="105" y="0"/>
                  </a:lnTo>
                  <a:lnTo>
                    <a:pt x="118" y="0"/>
                  </a:lnTo>
                  <a:lnTo>
                    <a:pt x="130" y="1"/>
                  </a:lnTo>
                  <a:lnTo>
                    <a:pt x="141" y="2"/>
                  </a:lnTo>
                  <a:lnTo>
                    <a:pt x="153" y="4"/>
                  </a:lnTo>
                  <a:lnTo>
                    <a:pt x="164" y="7"/>
                  </a:lnTo>
                  <a:lnTo>
                    <a:pt x="176" y="10"/>
                  </a:lnTo>
                  <a:lnTo>
                    <a:pt x="185" y="15"/>
                  </a:lnTo>
                  <a:lnTo>
                    <a:pt x="196" y="19"/>
                  </a:lnTo>
                  <a:lnTo>
                    <a:pt x="196" y="67"/>
                  </a:lnTo>
                  <a:lnTo>
                    <a:pt x="193" y="67"/>
                  </a:lnTo>
                  <a:lnTo>
                    <a:pt x="184" y="60"/>
                  </a:lnTo>
                  <a:lnTo>
                    <a:pt x="176" y="55"/>
                  </a:lnTo>
                  <a:lnTo>
                    <a:pt x="166" y="50"/>
                  </a:lnTo>
                  <a:lnTo>
                    <a:pt x="155" y="44"/>
                  </a:lnTo>
                  <a:lnTo>
                    <a:pt x="144" y="40"/>
                  </a:lnTo>
                  <a:lnTo>
                    <a:pt x="132" y="37"/>
                  </a:lnTo>
                  <a:lnTo>
                    <a:pt x="120" y="35"/>
                  </a:lnTo>
                  <a:lnTo>
                    <a:pt x="107" y="34"/>
                  </a:lnTo>
                  <a:lnTo>
                    <a:pt x="94" y="35"/>
                  </a:lnTo>
                  <a:lnTo>
                    <a:pt x="81" y="38"/>
                  </a:lnTo>
                  <a:lnTo>
                    <a:pt x="71" y="41"/>
                  </a:lnTo>
                  <a:lnTo>
                    <a:pt x="62" y="48"/>
                  </a:lnTo>
                  <a:lnTo>
                    <a:pt x="58" y="51"/>
                  </a:lnTo>
                  <a:lnTo>
                    <a:pt x="54" y="54"/>
                  </a:lnTo>
                  <a:lnTo>
                    <a:pt x="51" y="58"/>
                  </a:lnTo>
                  <a:lnTo>
                    <a:pt x="48" y="63"/>
                  </a:lnTo>
                  <a:lnTo>
                    <a:pt x="47" y="67"/>
                  </a:lnTo>
                  <a:lnTo>
                    <a:pt x="45" y="72"/>
                  </a:lnTo>
                  <a:lnTo>
                    <a:pt x="45" y="76"/>
                  </a:lnTo>
                  <a:lnTo>
                    <a:pt x="44" y="82"/>
                  </a:lnTo>
                  <a:lnTo>
                    <a:pt x="45" y="91"/>
                  </a:lnTo>
                  <a:lnTo>
                    <a:pt x="47" y="99"/>
                  </a:lnTo>
                  <a:lnTo>
                    <a:pt x="50" y="106"/>
                  </a:lnTo>
                  <a:lnTo>
                    <a:pt x="54" y="113"/>
                  </a:lnTo>
                  <a:lnTo>
                    <a:pt x="60" y="118"/>
                  </a:lnTo>
                  <a:lnTo>
                    <a:pt x="67" y="122"/>
                  </a:lnTo>
                  <a:lnTo>
                    <a:pt x="75" y="127"/>
                  </a:lnTo>
                  <a:lnTo>
                    <a:pt x="85" y="130"/>
                  </a:lnTo>
                  <a:lnTo>
                    <a:pt x="98" y="133"/>
                  </a:lnTo>
                  <a:lnTo>
                    <a:pt x="116" y="137"/>
                  </a:lnTo>
                  <a:lnTo>
                    <a:pt x="133" y="141"/>
                  </a:lnTo>
                  <a:lnTo>
                    <a:pt x="147" y="146"/>
                  </a:lnTo>
                  <a:lnTo>
                    <a:pt x="162" y="151"/>
                  </a:lnTo>
                  <a:lnTo>
                    <a:pt x="175" y="157"/>
                  </a:lnTo>
                  <a:lnTo>
                    <a:pt x="184" y="165"/>
                  </a:lnTo>
                  <a:lnTo>
                    <a:pt x="193" y="175"/>
                  </a:lnTo>
                  <a:lnTo>
                    <a:pt x="199" y="184"/>
                  </a:lnTo>
                  <a:lnTo>
                    <a:pt x="204" y="196"/>
                  </a:lnTo>
                  <a:lnTo>
                    <a:pt x="207" y="209"/>
                  </a:lnTo>
                  <a:lnTo>
                    <a:pt x="208" y="223"/>
                  </a:lnTo>
                  <a:lnTo>
                    <a:pt x="207" y="231"/>
                  </a:lnTo>
                  <a:lnTo>
                    <a:pt x="206" y="240"/>
                  </a:lnTo>
                  <a:lnTo>
                    <a:pt x="204" y="248"/>
                  </a:lnTo>
                  <a:lnTo>
                    <a:pt x="200" y="258"/>
                  </a:lnTo>
                  <a:lnTo>
                    <a:pt x="196" y="265"/>
                  </a:lnTo>
                  <a:lnTo>
                    <a:pt x="192" y="274"/>
                  </a:lnTo>
                  <a:lnTo>
                    <a:pt x="186" y="280"/>
                  </a:lnTo>
                  <a:lnTo>
                    <a:pt x="180" y="287"/>
                  </a:lnTo>
                  <a:lnTo>
                    <a:pt x="172" y="293"/>
                  </a:lnTo>
                  <a:lnTo>
                    <a:pt x="164" y="298"/>
                  </a:lnTo>
                  <a:lnTo>
                    <a:pt x="155" y="304"/>
                  </a:lnTo>
                  <a:lnTo>
                    <a:pt x="147" y="307"/>
                  </a:lnTo>
                  <a:lnTo>
                    <a:pt x="136" y="310"/>
                  </a:lnTo>
                  <a:lnTo>
                    <a:pt x="125" y="312"/>
                  </a:lnTo>
                  <a:lnTo>
                    <a:pt x="113" y="313"/>
                  </a:lnTo>
                  <a:lnTo>
                    <a:pt x="100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3" name="Freeform 33"/>
            <p:cNvSpPr>
              <a:spLocks/>
            </p:cNvSpPr>
            <p:nvPr userDrawn="1"/>
          </p:nvSpPr>
          <p:spPr bwMode="auto">
            <a:xfrm>
              <a:off x="4042" y="4048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1" y="318"/>
                </a:cxn>
                <a:cxn ang="0">
                  <a:pos x="141" y="188"/>
                </a:cxn>
                <a:cxn ang="0">
                  <a:pos x="140" y="173"/>
                </a:cxn>
                <a:cxn ang="0">
                  <a:pos x="139" y="159"/>
                </a:cxn>
                <a:cxn ang="0">
                  <a:pos x="137" y="146"/>
                </a:cxn>
                <a:cxn ang="0">
                  <a:pos x="134" y="137"/>
                </a:cxn>
                <a:cxn ang="0">
                  <a:pos x="131" y="132"/>
                </a:cxn>
                <a:cxn ang="0">
                  <a:pos x="129" y="129"/>
                </a:cxn>
                <a:cxn ang="0">
                  <a:pos x="124" y="126"/>
                </a:cxn>
                <a:cxn ang="0">
                  <a:pos x="121" y="124"/>
                </a:cxn>
                <a:cxn ang="0">
                  <a:pos x="116" y="123"/>
                </a:cxn>
                <a:cxn ang="0">
                  <a:pos x="110" y="121"/>
                </a:cxn>
                <a:cxn ang="0">
                  <a:pos x="105" y="121"/>
                </a:cxn>
                <a:cxn ang="0">
                  <a:pos x="97" y="120"/>
                </a:cxn>
                <a:cxn ang="0">
                  <a:pos x="90" y="121"/>
                </a:cxn>
                <a:cxn ang="0">
                  <a:pos x="83" y="122"/>
                </a:cxn>
                <a:cxn ang="0">
                  <a:pos x="76" y="124"/>
                </a:cxn>
                <a:cxn ang="0">
                  <a:pos x="68" y="127"/>
                </a:cxn>
                <a:cxn ang="0">
                  <a:pos x="60" y="131"/>
                </a:cxn>
                <a:cxn ang="0">
                  <a:pos x="52" y="137"/>
                </a:cxn>
                <a:cxn ang="0">
                  <a:pos x="46" y="142"/>
                </a:cxn>
                <a:cxn ang="0">
                  <a:pos x="38" y="147"/>
                </a:cxn>
                <a:cxn ang="0">
                  <a:pos x="38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8" y="0"/>
                </a:cxn>
                <a:cxn ang="0">
                  <a:pos x="38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2" y="92"/>
                </a:cxn>
                <a:cxn ang="0">
                  <a:pos x="80" y="88"/>
                </a:cxn>
                <a:cxn ang="0">
                  <a:pos x="90" y="85"/>
                </a:cxn>
                <a:cxn ang="0">
                  <a:pos x="99" y="84"/>
                </a:cxn>
                <a:cxn ang="0">
                  <a:pos x="108" y="83"/>
                </a:cxn>
                <a:cxn ang="0">
                  <a:pos x="116" y="83"/>
                </a:cxn>
                <a:cxn ang="0">
                  <a:pos x="123" y="84"/>
                </a:cxn>
                <a:cxn ang="0">
                  <a:pos x="131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0" y="96"/>
                </a:cxn>
                <a:cxn ang="0">
                  <a:pos x="155" y="100"/>
                </a:cxn>
                <a:cxn ang="0">
                  <a:pos x="161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3" y="125"/>
                </a:cxn>
                <a:cxn ang="0">
                  <a:pos x="175" y="132"/>
                </a:cxn>
                <a:cxn ang="0">
                  <a:pos x="177" y="141"/>
                </a:cxn>
                <a:cxn ang="0">
                  <a:pos x="179" y="150"/>
                </a:cxn>
                <a:cxn ang="0">
                  <a:pos x="179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1" y="318"/>
                  </a:lnTo>
                  <a:lnTo>
                    <a:pt x="141" y="188"/>
                  </a:lnTo>
                  <a:lnTo>
                    <a:pt x="140" y="173"/>
                  </a:lnTo>
                  <a:lnTo>
                    <a:pt x="139" y="159"/>
                  </a:lnTo>
                  <a:lnTo>
                    <a:pt x="137" y="146"/>
                  </a:lnTo>
                  <a:lnTo>
                    <a:pt x="134" y="137"/>
                  </a:lnTo>
                  <a:lnTo>
                    <a:pt x="131" y="132"/>
                  </a:lnTo>
                  <a:lnTo>
                    <a:pt x="129" y="129"/>
                  </a:lnTo>
                  <a:lnTo>
                    <a:pt x="124" y="126"/>
                  </a:lnTo>
                  <a:lnTo>
                    <a:pt x="121" y="124"/>
                  </a:lnTo>
                  <a:lnTo>
                    <a:pt x="116" y="123"/>
                  </a:lnTo>
                  <a:lnTo>
                    <a:pt x="110" y="121"/>
                  </a:lnTo>
                  <a:lnTo>
                    <a:pt x="105" y="121"/>
                  </a:lnTo>
                  <a:lnTo>
                    <a:pt x="97" y="120"/>
                  </a:lnTo>
                  <a:lnTo>
                    <a:pt x="90" y="121"/>
                  </a:lnTo>
                  <a:lnTo>
                    <a:pt x="83" y="122"/>
                  </a:lnTo>
                  <a:lnTo>
                    <a:pt x="76" y="124"/>
                  </a:lnTo>
                  <a:lnTo>
                    <a:pt x="68" y="127"/>
                  </a:lnTo>
                  <a:lnTo>
                    <a:pt x="60" y="131"/>
                  </a:lnTo>
                  <a:lnTo>
                    <a:pt x="52" y="137"/>
                  </a:lnTo>
                  <a:lnTo>
                    <a:pt x="46" y="142"/>
                  </a:lnTo>
                  <a:lnTo>
                    <a:pt x="38" y="147"/>
                  </a:lnTo>
                  <a:lnTo>
                    <a:pt x="38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2" y="92"/>
                  </a:lnTo>
                  <a:lnTo>
                    <a:pt x="80" y="88"/>
                  </a:lnTo>
                  <a:lnTo>
                    <a:pt x="90" y="85"/>
                  </a:lnTo>
                  <a:lnTo>
                    <a:pt x="99" y="84"/>
                  </a:lnTo>
                  <a:lnTo>
                    <a:pt x="108" y="83"/>
                  </a:lnTo>
                  <a:lnTo>
                    <a:pt x="116" y="83"/>
                  </a:lnTo>
                  <a:lnTo>
                    <a:pt x="123" y="84"/>
                  </a:lnTo>
                  <a:lnTo>
                    <a:pt x="131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0" y="96"/>
                  </a:lnTo>
                  <a:lnTo>
                    <a:pt x="155" y="100"/>
                  </a:lnTo>
                  <a:lnTo>
                    <a:pt x="161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3" y="125"/>
                  </a:lnTo>
                  <a:lnTo>
                    <a:pt x="175" y="132"/>
                  </a:lnTo>
                  <a:lnTo>
                    <a:pt x="177" y="141"/>
                  </a:lnTo>
                  <a:lnTo>
                    <a:pt x="179" y="150"/>
                  </a:lnTo>
                  <a:lnTo>
                    <a:pt x="179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4" name="Freeform 34"/>
            <p:cNvSpPr>
              <a:spLocks noEditPoints="1"/>
            </p:cNvSpPr>
            <p:nvPr userDrawn="1"/>
          </p:nvSpPr>
          <p:spPr bwMode="auto">
            <a:xfrm>
              <a:off x="4068" y="4057"/>
              <a:ext cx="21" cy="27"/>
            </a:xfrm>
            <a:custGeom>
              <a:avLst/>
              <a:gdLst/>
              <a:ahLst/>
              <a:cxnLst>
                <a:cxn ang="0">
                  <a:pos x="144" y="115"/>
                </a:cxn>
                <a:cxn ang="0">
                  <a:pos x="128" y="116"/>
                </a:cxn>
                <a:cxn ang="0">
                  <a:pos x="108" y="118"/>
                </a:cxn>
                <a:cxn ang="0">
                  <a:pos x="90" y="120"/>
                </a:cxn>
                <a:cxn ang="0">
                  <a:pos x="75" y="123"/>
                </a:cxn>
                <a:cxn ang="0">
                  <a:pos x="61" y="129"/>
                </a:cxn>
                <a:cxn ang="0">
                  <a:pos x="49" y="138"/>
                </a:cxn>
                <a:cxn ang="0">
                  <a:pos x="42" y="150"/>
                </a:cxn>
                <a:cxn ang="0">
                  <a:pos x="40" y="165"/>
                </a:cxn>
                <a:cxn ang="0">
                  <a:pos x="42" y="183"/>
                </a:cxn>
                <a:cxn ang="0">
                  <a:pos x="50" y="195"/>
                </a:cxn>
                <a:cxn ang="0">
                  <a:pos x="64" y="202"/>
                </a:cxn>
                <a:cxn ang="0">
                  <a:pos x="83" y="204"/>
                </a:cxn>
                <a:cxn ang="0">
                  <a:pos x="100" y="203"/>
                </a:cxn>
                <a:cxn ang="0">
                  <a:pos x="116" y="197"/>
                </a:cxn>
                <a:cxn ang="0">
                  <a:pos x="144" y="177"/>
                </a:cxn>
                <a:cxn ang="0">
                  <a:pos x="138" y="214"/>
                </a:cxn>
                <a:cxn ang="0">
                  <a:pos x="123" y="224"/>
                </a:cxn>
                <a:cxn ang="0">
                  <a:pos x="105" y="234"/>
                </a:cxn>
                <a:cxn ang="0">
                  <a:pos x="85" y="239"/>
                </a:cxn>
                <a:cxn ang="0">
                  <a:pos x="62" y="239"/>
                </a:cxn>
                <a:cxn ang="0">
                  <a:pos x="48" y="237"/>
                </a:cxn>
                <a:cxn ang="0">
                  <a:pos x="36" y="232"/>
                </a:cxn>
                <a:cxn ang="0">
                  <a:pos x="25" y="224"/>
                </a:cxn>
                <a:cxn ang="0">
                  <a:pos x="15" y="215"/>
                </a:cxn>
                <a:cxn ang="0">
                  <a:pos x="9" y="203"/>
                </a:cxn>
                <a:cxn ang="0">
                  <a:pos x="2" y="189"/>
                </a:cxn>
                <a:cxn ang="0">
                  <a:pos x="0" y="175"/>
                </a:cxn>
                <a:cxn ang="0">
                  <a:pos x="0" y="156"/>
                </a:cxn>
                <a:cxn ang="0">
                  <a:pos x="5" y="136"/>
                </a:cxn>
                <a:cxn ang="0">
                  <a:pos x="15" y="120"/>
                </a:cxn>
                <a:cxn ang="0">
                  <a:pos x="31" y="106"/>
                </a:cxn>
                <a:cxn ang="0">
                  <a:pos x="51" y="96"/>
                </a:cxn>
                <a:cxn ang="0">
                  <a:pos x="74" y="91"/>
                </a:cxn>
                <a:cxn ang="0">
                  <a:pos x="101" y="87"/>
                </a:cxn>
                <a:cxn ang="0">
                  <a:pos x="129" y="85"/>
                </a:cxn>
                <a:cxn ang="0">
                  <a:pos x="144" y="76"/>
                </a:cxn>
                <a:cxn ang="0">
                  <a:pos x="143" y="64"/>
                </a:cxn>
                <a:cxn ang="0">
                  <a:pos x="139" y="55"/>
                </a:cxn>
                <a:cxn ang="0">
                  <a:pos x="134" y="47"/>
                </a:cxn>
                <a:cxn ang="0">
                  <a:pos x="128" y="42"/>
                </a:cxn>
                <a:cxn ang="0">
                  <a:pos x="110" y="36"/>
                </a:cxn>
                <a:cxn ang="0">
                  <a:pos x="88" y="34"/>
                </a:cxn>
                <a:cxn ang="0">
                  <a:pos x="57" y="38"/>
                </a:cxn>
                <a:cxn ang="0">
                  <a:pos x="39" y="43"/>
                </a:cxn>
                <a:cxn ang="0">
                  <a:pos x="20" y="49"/>
                </a:cxn>
                <a:cxn ang="0">
                  <a:pos x="18" y="11"/>
                </a:cxn>
                <a:cxn ang="0">
                  <a:pos x="49" y="4"/>
                </a:cxn>
                <a:cxn ang="0">
                  <a:pos x="69" y="1"/>
                </a:cxn>
                <a:cxn ang="0">
                  <a:pos x="88" y="0"/>
                </a:cxn>
                <a:cxn ang="0">
                  <a:pos x="110" y="1"/>
                </a:cxn>
                <a:cxn ang="0">
                  <a:pos x="128" y="4"/>
                </a:cxn>
                <a:cxn ang="0">
                  <a:pos x="144" y="9"/>
                </a:cxn>
                <a:cxn ang="0">
                  <a:pos x="158" y="17"/>
                </a:cxn>
                <a:cxn ang="0">
                  <a:pos x="168" y="28"/>
                </a:cxn>
                <a:cxn ang="0">
                  <a:pos x="176" y="41"/>
                </a:cxn>
                <a:cxn ang="0">
                  <a:pos x="180" y="58"/>
                </a:cxn>
                <a:cxn ang="0">
                  <a:pos x="182" y="77"/>
                </a:cxn>
                <a:cxn ang="0">
                  <a:pos x="144" y="234"/>
                </a:cxn>
              </a:cxnLst>
              <a:rect l="0" t="0" r="r" b="b"/>
              <a:pathLst>
                <a:path w="182" h="240">
                  <a:moveTo>
                    <a:pt x="144" y="177"/>
                  </a:moveTo>
                  <a:lnTo>
                    <a:pt x="144" y="115"/>
                  </a:lnTo>
                  <a:lnTo>
                    <a:pt x="136" y="115"/>
                  </a:lnTo>
                  <a:lnTo>
                    <a:pt x="128" y="116"/>
                  </a:lnTo>
                  <a:lnTo>
                    <a:pt x="119" y="117"/>
                  </a:lnTo>
                  <a:lnTo>
                    <a:pt x="108" y="118"/>
                  </a:lnTo>
                  <a:lnTo>
                    <a:pt x="99" y="119"/>
                  </a:lnTo>
                  <a:lnTo>
                    <a:pt x="90" y="120"/>
                  </a:lnTo>
                  <a:lnTo>
                    <a:pt x="81" y="122"/>
                  </a:lnTo>
                  <a:lnTo>
                    <a:pt x="75" y="123"/>
                  </a:lnTo>
                  <a:lnTo>
                    <a:pt x="68" y="126"/>
                  </a:lnTo>
                  <a:lnTo>
                    <a:pt x="61" y="129"/>
                  </a:lnTo>
                  <a:lnTo>
                    <a:pt x="55" y="134"/>
                  </a:lnTo>
                  <a:lnTo>
                    <a:pt x="49" y="138"/>
                  </a:lnTo>
                  <a:lnTo>
                    <a:pt x="45" y="143"/>
                  </a:lnTo>
                  <a:lnTo>
                    <a:pt x="42" y="150"/>
                  </a:lnTo>
                  <a:lnTo>
                    <a:pt x="40" y="157"/>
                  </a:lnTo>
                  <a:lnTo>
                    <a:pt x="40" y="165"/>
                  </a:lnTo>
                  <a:lnTo>
                    <a:pt x="40" y="174"/>
                  </a:lnTo>
                  <a:lnTo>
                    <a:pt x="42" y="183"/>
                  </a:lnTo>
                  <a:lnTo>
                    <a:pt x="46" y="189"/>
                  </a:lnTo>
                  <a:lnTo>
                    <a:pt x="50" y="195"/>
                  </a:lnTo>
                  <a:lnTo>
                    <a:pt x="57" y="199"/>
                  </a:lnTo>
                  <a:lnTo>
                    <a:pt x="64" y="202"/>
                  </a:lnTo>
                  <a:lnTo>
                    <a:pt x="73" y="204"/>
                  </a:lnTo>
                  <a:lnTo>
                    <a:pt x="83" y="204"/>
                  </a:lnTo>
                  <a:lnTo>
                    <a:pt x="92" y="204"/>
                  </a:lnTo>
                  <a:lnTo>
                    <a:pt x="100" y="203"/>
                  </a:lnTo>
                  <a:lnTo>
                    <a:pt x="108" y="200"/>
                  </a:lnTo>
                  <a:lnTo>
                    <a:pt x="116" y="197"/>
                  </a:lnTo>
                  <a:lnTo>
                    <a:pt x="130" y="188"/>
                  </a:lnTo>
                  <a:lnTo>
                    <a:pt x="144" y="177"/>
                  </a:lnTo>
                  <a:close/>
                  <a:moveTo>
                    <a:pt x="144" y="209"/>
                  </a:moveTo>
                  <a:lnTo>
                    <a:pt x="138" y="214"/>
                  </a:lnTo>
                  <a:lnTo>
                    <a:pt x="131" y="219"/>
                  </a:lnTo>
                  <a:lnTo>
                    <a:pt x="123" y="224"/>
                  </a:lnTo>
                  <a:lnTo>
                    <a:pt x="116" y="229"/>
                  </a:lnTo>
                  <a:lnTo>
                    <a:pt x="105" y="234"/>
                  </a:lnTo>
                  <a:lnTo>
                    <a:pt x="95" y="237"/>
                  </a:lnTo>
                  <a:lnTo>
                    <a:pt x="85" y="239"/>
                  </a:lnTo>
                  <a:lnTo>
                    <a:pt x="69" y="240"/>
                  </a:lnTo>
                  <a:lnTo>
                    <a:pt x="62" y="239"/>
                  </a:lnTo>
                  <a:lnTo>
                    <a:pt x="56" y="238"/>
                  </a:lnTo>
                  <a:lnTo>
                    <a:pt x="48" y="237"/>
                  </a:lnTo>
                  <a:lnTo>
                    <a:pt x="42" y="235"/>
                  </a:lnTo>
                  <a:lnTo>
                    <a:pt x="36" y="232"/>
                  </a:lnTo>
                  <a:lnTo>
                    <a:pt x="30" y="229"/>
                  </a:lnTo>
                  <a:lnTo>
                    <a:pt x="25" y="224"/>
                  </a:lnTo>
                  <a:lnTo>
                    <a:pt x="20" y="220"/>
                  </a:lnTo>
                  <a:lnTo>
                    <a:pt x="15" y="215"/>
                  </a:lnTo>
                  <a:lnTo>
                    <a:pt x="12" y="209"/>
                  </a:lnTo>
                  <a:lnTo>
                    <a:pt x="9" y="203"/>
                  </a:lnTo>
                  <a:lnTo>
                    <a:pt x="5" y="197"/>
                  </a:lnTo>
                  <a:lnTo>
                    <a:pt x="2" y="189"/>
                  </a:lnTo>
                  <a:lnTo>
                    <a:pt x="1" y="183"/>
                  </a:lnTo>
                  <a:lnTo>
                    <a:pt x="0" y="175"/>
                  </a:lnTo>
                  <a:lnTo>
                    <a:pt x="0" y="168"/>
                  </a:lnTo>
                  <a:lnTo>
                    <a:pt x="0" y="156"/>
                  </a:lnTo>
                  <a:lnTo>
                    <a:pt x="2" y="145"/>
                  </a:lnTo>
                  <a:lnTo>
                    <a:pt x="5" y="136"/>
                  </a:lnTo>
                  <a:lnTo>
                    <a:pt x="10" y="127"/>
                  </a:lnTo>
                  <a:lnTo>
                    <a:pt x="15" y="120"/>
                  </a:lnTo>
                  <a:lnTo>
                    <a:pt x="22" y="112"/>
                  </a:lnTo>
                  <a:lnTo>
                    <a:pt x="31" y="106"/>
                  </a:lnTo>
                  <a:lnTo>
                    <a:pt x="42" y="101"/>
                  </a:lnTo>
                  <a:lnTo>
                    <a:pt x="51" y="96"/>
                  </a:lnTo>
                  <a:lnTo>
                    <a:pt x="62" y="93"/>
                  </a:lnTo>
                  <a:lnTo>
                    <a:pt x="74" y="91"/>
                  </a:lnTo>
                  <a:lnTo>
                    <a:pt x="87" y="89"/>
                  </a:lnTo>
                  <a:lnTo>
                    <a:pt x="101" y="87"/>
                  </a:lnTo>
                  <a:lnTo>
                    <a:pt x="114" y="86"/>
                  </a:lnTo>
                  <a:lnTo>
                    <a:pt x="129" y="85"/>
                  </a:lnTo>
                  <a:lnTo>
                    <a:pt x="144" y="84"/>
                  </a:lnTo>
                  <a:lnTo>
                    <a:pt x="144" y="76"/>
                  </a:lnTo>
                  <a:lnTo>
                    <a:pt x="144" y="70"/>
                  </a:lnTo>
                  <a:lnTo>
                    <a:pt x="143" y="64"/>
                  </a:lnTo>
                  <a:lnTo>
                    <a:pt x="142" y="59"/>
                  </a:lnTo>
                  <a:lnTo>
                    <a:pt x="139" y="55"/>
                  </a:lnTo>
                  <a:lnTo>
                    <a:pt x="137" y="50"/>
                  </a:lnTo>
                  <a:lnTo>
                    <a:pt x="134" y="47"/>
                  </a:lnTo>
                  <a:lnTo>
                    <a:pt x="132" y="44"/>
                  </a:lnTo>
                  <a:lnTo>
                    <a:pt x="128" y="42"/>
                  </a:lnTo>
                  <a:lnTo>
                    <a:pt x="120" y="38"/>
                  </a:lnTo>
                  <a:lnTo>
                    <a:pt x="110" y="36"/>
                  </a:lnTo>
                  <a:lnTo>
                    <a:pt x="99" y="34"/>
                  </a:lnTo>
                  <a:lnTo>
                    <a:pt x="88" y="34"/>
                  </a:lnTo>
                  <a:lnTo>
                    <a:pt x="73" y="36"/>
                  </a:lnTo>
                  <a:lnTo>
                    <a:pt x="57" y="38"/>
                  </a:lnTo>
                  <a:lnTo>
                    <a:pt x="47" y="40"/>
                  </a:lnTo>
                  <a:lnTo>
                    <a:pt x="39" y="43"/>
                  </a:lnTo>
                  <a:lnTo>
                    <a:pt x="29" y="46"/>
                  </a:lnTo>
                  <a:lnTo>
                    <a:pt x="20" y="49"/>
                  </a:lnTo>
                  <a:lnTo>
                    <a:pt x="18" y="49"/>
                  </a:lnTo>
                  <a:lnTo>
                    <a:pt x="18" y="11"/>
                  </a:lnTo>
                  <a:lnTo>
                    <a:pt x="31" y="8"/>
                  </a:lnTo>
                  <a:lnTo>
                    <a:pt x="49" y="4"/>
                  </a:lnTo>
                  <a:lnTo>
                    <a:pt x="59" y="2"/>
                  </a:lnTo>
                  <a:lnTo>
                    <a:pt x="69" y="1"/>
                  </a:lnTo>
                  <a:lnTo>
                    <a:pt x="78" y="0"/>
                  </a:lnTo>
                  <a:lnTo>
                    <a:pt x="88" y="0"/>
                  </a:lnTo>
                  <a:lnTo>
                    <a:pt x="100" y="0"/>
                  </a:lnTo>
                  <a:lnTo>
                    <a:pt x="110" y="1"/>
                  </a:lnTo>
                  <a:lnTo>
                    <a:pt x="119" y="2"/>
                  </a:lnTo>
                  <a:lnTo>
                    <a:pt x="128" y="4"/>
                  </a:lnTo>
                  <a:lnTo>
                    <a:pt x="136" y="6"/>
                  </a:lnTo>
                  <a:lnTo>
                    <a:pt x="144" y="9"/>
                  </a:lnTo>
                  <a:lnTo>
                    <a:pt x="150" y="13"/>
                  </a:lnTo>
                  <a:lnTo>
                    <a:pt x="158" y="17"/>
                  </a:lnTo>
                  <a:lnTo>
                    <a:pt x="163" y="22"/>
                  </a:lnTo>
                  <a:lnTo>
                    <a:pt x="168" y="28"/>
                  </a:lnTo>
                  <a:lnTo>
                    <a:pt x="173" y="34"/>
                  </a:lnTo>
                  <a:lnTo>
                    <a:pt x="176" y="41"/>
                  </a:lnTo>
                  <a:lnTo>
                    <a:pt x="178" y="49"/>
                  </a:lnTo>
                  <a:lnTo>
                    <a:pt x="180" y="58"/>
                  </a:lnTo>
                  <a:lnTo>
                    <a:pt x="181" y="68"/>
                  </a:lnTo>
                  <a:lnTo>
                    <a:pt x="182" y="77"/>
                  </a:lnTo>
                  <a:lnTo>
                    <a:pt x="182" y="234"/>
                  </a:lnTo>
                  <a:lnTo>
                    <a:pt x="144" y="234"/>
                  </a:lnTo>
                  <a:lnTo>
                    <a:pt x="144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5" name="Freeform 35"/>
            <p:cNvSpPr>
              <a:spLocks/>
            </p:cNvSpPr>
            <p:nvPr userDrawn="1"/>
          </p:nvSpPr>
          <p:spPr bwMode="auto">
            <a:xfrm>
              <a:off x="4097" y="4057"/>
              <a:ext cx="20" cy="26"/>
            </a:xfrm>
            <a:custGeom>
              <a:avLst/>
              <a:gdLst/>
              <a:ahLst/>
              <a:cxnLst>
                <a:cxn ang="0">
                  <a:pos x="179" y="235"/>
                </a:cxn>
                <a:cxn ang="0">
                  <a:pos x="141" y="235"/>
                </a:cxn>
                <a:cxn ang="0">
                  <a:pos x="141" y="105"/>
                </a:cxn>
                <a:cxn ang="0">
                  <a:pos x="141" y="90"/>
                </a:cxn>
                <a:cxn ang="0">
                  <a:pos x="140" y="76"/>
                </a:cxn>
                <a:cxn ang="0">
                  <a:pos x="138" y="63"/>
                </a:cxn>
                <a:cxn ang="0">
                  <a:pos x="134" y="54"/>
                </a:cxn>
                <a:cxn ang="0">
                  <a:pos x="131" y="49"/>
                </a:cxn>
                <a:cxn ang="0">
                  <a:pos x="128" y="46"/>
                </a:cxn>
                <a:cxn ang="0">
                  <a:pos x="125" y="43"/>
                </a:cxn>
                <a:cxn ang="0">
                  <a:pos x="120" y="41"/>
                </a:cxn>
                <a:cxn ang="0">
                  <a:pos x="116" y="40"/>
                </a:cxn>
                <a:cxn ang="0">
                  <a:pos x="111" y="38"/>
                </a:cxn>
                <a:cxn ang="0">
                  <a:pos x="104" y="38"/>
                </a:cxn>
                <a:cxn ang="0">
                  <a:pos x="98" y="37"/>
                </a:cxn>
                <a:cxn ang="0">
                  <a:pos x="90" y="38"/>
                </a:cxn>
                <a:cxn ang="0">
                  <a:pos x="83" y="39"/>
                </a:cxn>
                <a:cxn ang="0">
                  <a:pos x="75" y="41"/>
                </a:cxn>
                <a:cxn ang="0">
                  <a:pos x="68" y="44"/>
                </a:cxn>
                <a:cxn ang="0">
                  <a:pos x="60" y="48"/>
                </a:cxn>
                <a:cxn ang="0">
                  <a:pos x="53" y="54"/>
                </a:cxn>
                <a:cxn ang="0">
                  <a:pos x="45" y="59"/>
                </a:cxn>
                <a:cxn ang="0">
                  <a:pos x="38" y="64"/>
                </a:cxn>
                <a:cxn ang="0">
                  <a:pos x="38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8" y="7"/>
                </a:cxn>
                <a:cxn ang="0">
                  <a:pos x="38" y="32"/>
                </a:cxn>
                <a:cxn ang="0">
                  <a:pos x="46" y="25"/>
                </a:cxn>
                <a:cxn ang="0">
                  <a:pos x="55" y="18"/>
                </a:cxn>
                <a:cxn ang="0">
                  <a:pos x="64" y="13"/>
                </a:cxn>
                <a:cxn ang="0">
                  <a:pos x="72" y="9"/>
                </a:cxn>
                <a:cxn ang="0">
                  <a:pos x="81" y="5"/>
                </a:cxn>
                <a:cxn ang="0">
                  <a:pos x="89" y="2"/>
                </a:cxn>
                <a:cxn ang="0">
                  <a:pos x="99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4" y="9"/>
                </a:cxn>
                <a:cxn ang="0">
                  <a:pos x="151" y="13"/>
                </a:cxn>
                <a:cxn ang="0">
                  <a:pos x="156" y="17"/>
                </a:cxn>
                <a:cxn ang="0">
                  <a:pos x="161" y="23"/>
                </a:cxn>
                <a:cxn ang="0">
                  <a:pos x="166" y="28"/>
                </a:cxn>
                <a:cxn ang="0">
                  <a:pos x="169" y="34"/>
                </a:cxn>
                <a:cxn ang="0">
                  <a:pos x="172" y="42"/>
                </a:cxn>
                <a:cxn ang="0">
                  <a:pos x="175" y="49"/>
                </a:cxn>
                <a:cxn ang="0">
                  <a:pos x="177" y="58"/>
                </a:cxn>
                <a:cxn ang="0">
                  <a:pos x="178" y="67"/>
                </a:cxn>
                <a:cxn ang="0">
                  <a:pos x="179" y="77"/>
                </a:cxn>
                <a:cxn ang="0">
                  <a:pos x="179" y="87"/>
                </a:cxn>
                <a:cxn ang="0">
                  <a:pos x="179" y="235"/>
                </a:cxn>
              </a:cxnLst>
              <a:rect l="0" t="0" r="r" b="b"/>
              <a:pathLst>
                <a:path w="179" h="235">
                  <a:moveTo>
                    <a:pt x="179" y="235"/>
                  </a:moveTo>
                  <a:lnTo>
                    <a:pt x="141" y="235"/>
                  </a:lnTo>
                  <a:lnTo>
                    <a:pt x="141" y="105"/>
                  </a:lnTo>
                  <a:lnTo>
                    <a:pt x="141" y="90"/>
                  </a:lnTo>
                  <a:lnTo>
                    <a:pt x="140" y="76"/>
                  </a:lnTo>
                  <a:lnTo>
                    <a:pt x="138" y="63"/>
                  </a:lnTo>
                  <a:lnTo>
                    <a:pt x="134" y="54"/>
                  </a:lnTo>
                  <a:lnTo>
                    <a:pt x="131" y="49"/>
                  </a:lnTo>
                  <a:lnTo>
                    <a:pt x="128" y="46"/>
                  </a:lnTo>
                  <a:lnTo>
                    <a:pt x="125" y="43"/>
                  </a:lnTo>
                  <a:lnTo>
                    <a:pt x="120" y="41"/>
                  </a:lnTo>
                  <a:lnTo>
                    <a:pt x="116" y="40"/>
                  </a:lnTo>
                  <a:lnTo>
                    <a:pt x="111" y="38"/>
                  </a:lnTo>
                  <a:lnTo>
                    <a:pt x="104" y="38"/>
                  </a:lnTo>
                  <a:lnTo>
                    <a:pt x="98" y="37"/>
                  </a:lnTo>
                  <a:lnTo>
                    <a:pt x="90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4"/>
                  </a:lnTo>
                  <a:lnTo>
                    <a:pt x="45" y="59"/>
                  </a:lnTo>
                  <a:lnTo>
                    <a:pt x="38" y="64"/>
                  </a:lnTo>
                  <a:lnTo>
                    <a:pt x="38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8" y="7"/>
                  </a:lnTo>
                  <a:lnTo>
                    <a:pt x="38" y="32"/>
                  </a:lnTo>
                  <a:lnTo>
                    <a:pt x="46" y="25"/>
                  </a:lnTo>
                  <a:lnTo>
                    <a:pt x="55" y="18"/>
                  </a:lnTo>
                  <a:lnTo>
                    <a:pt x="64" y="13"/>
                  </a:lnTo>
                  <a:lnTo>
                    <a:pt x="72" y="9"/>
                  </a:lnTo>
                  <a:lnTo>
                    <a:pt x="81" y="5"/>
                  </a:lnTo>
                  <a:lnTo>
                    <a:pt x="89" y="2"/>
                  </a:lnTo>
                  <a:lnTo>
                    <a:pt x="99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4" y="9"/>
                  </a:lnTo>
                  <a:lnTo>
                    <a:pt x="151" y="13"/>
                  </a:lnTo>
                  <a:lnTo>
                    <a:pt x="156" y="17"/>
                  </a:lnTo>
                  <a:lnTo>
                    <a:pt x="161" y="23"/>
                  </a:lnTo>
                  <a:lnTo>
                    <a:pt x="166" y="28"/>
                  </a:lnTo>
                  <a:lnTo>
                    <a:pt x="169" y="34"/>
                  </a:lnTo>
                  <a:lnTo>
                    <a:pt x="172" y="42"/>
                  </a:lnTo>
                  <a:lnTo>
                    <a:pt x="175" y="49"/>
                  </a:lnTo>
                  <a:lnTo>
                    <a:pt x="177" y="58"/>
                  </a:lnTo>
                  <a:lnTo>
                    <a:pt x="178" y="67"/>
                  </a:lnTo>
                  <a:lnTo>
                    <a:pt x="179" y="77"/>
                  </a:lnTo>
                  <a:lnTo>
                    <a:pt x="179" y="87"/>
                  </a:lnTo>
                  <a:lnTo>
                    <a:pt x="179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6" name="Freeform 36"/>
            <p:cNvSpPr>
              <a:spLocks noEditPoints="1"/>
            </p:cNvSpPr>
            <p:nvPr userDrawn="1"/>
          </p:nvSpPr>
          <p:spPr bwMode="auto">
            <a:xfrm>
              <a:off x="4123" y="4057"/>
              <a:ext cx="22" cy="36"/>
            </a:xfrm>
            <a:custGeom>
              <a:avLst/>
              <a:gdLst/>
              <a:ahLst/>
              <a:cxnLst>
                <a:cxn ang="0">
                  <a:pos x="140" y="42"/>
                </a:cxn>
                <a:cxn ang="0">
                  <a:pos x="102" y="34"/>
                </a:cxn>
                <a:cxn ang="0">
                  <a:pos x="82" y="38"/>
                </a:cxn>
                <a:cxn ang="0">
                  <a:pos x="66" y="47"/>
                </a:cxn>
                <a:cxn ang="0">
                  <a:pos x="53" y="62"/>
                </a:cxn>
                <a:cxn ang="0">
                  <a:pos x="44" y="82"/>
                </a:cxn>
                <a:cxn ang="0">
                  <a:pos x="40" y="108"/>
                </a:cxn>
                <a:cxn ang="0">
                  <a:pos x="43" y="151"/>
                </a:cxn>
                <a:cxn ang="0">
                  <a:pos x="50" y="170"/>
                </a:cxn>
                <a:cxn ang="0">
                  <a:pos x="59" y="184"/>
                </a:cxn>
                <a:cxn ang="0">
                  <a:pos x="74" y="192"/>
                </a:cxn>
                <a:cxn ang="0">
                  <a:pos x="94" y="196"/>
                </a:cxn>
                <a:cxn ang="0">
                  <a:pos x="117" y="192"/>
                </a:cxn>
                <a:cxn ang="0">
                  <a:pos x="140" y="183"/>
                </a:cxn>
                <a:cxn ang="0">
                  <a:pos x="24" y="271"/>
                </a:cxn>
                <a:cxn ang="0">
                  <a:pos x="43" y="279"/>
                </a:cxn>
                <a:cxn ang="0">
                  <a:pos x="72" y="285"/>
                </a:cxn>
                <a:cxn ang="0">
                  <a:pos x="100" y="286"/>
                </a:cxn>
                <a:cxn ang="0">
                  <a:pos x="123" y="282"/>
                </a:cxn>
                <a:cxn ang="0">
                  <a:pos x="138" y="273"/>
                </a:cxn>
                <a:cxn ang="0">
                  <a:pos x="147" y="260"/>
                </a:cxn>
                <a:cxn ang="0">
                  <a:pos x="153" y="238"/>
                </a:cxn>
                <a:cxn ang="0">
                  <a:pos x="145" y="210"/>
                </a:cxn>
                <a:cxn ang="0">
                  <a:pos x="123" y="224"/>
                </a:cxn>
                <a:cxn ang="0">
                  <a:pos x="96" y="231"/>
                </a:cxn>
                <a:cxn ang="0">
                  <a:pos x="67" y="229"/>
                </a:cxn>
                <a:cxn ang="0">
                  <a:pos x="42" y="219"/>
                </a:cxn>
                <a:cxn ang="0">
                  <a:pos x="23" y="202"/>
                </a:cxn>
                <a:cxn ang="0">
                  <a:pos x="9" y="176"/>
                </a:cxn>
                <a:cxn ang="0">
                  <a:pos x="2" y="144"/>
                </a:cxn>
                <a:cxn ang="0">
                  <a:pos x="0" y="105"/>
                </a:cxn>
                <a:cxn ang="0">
                  <a:pos x="8" y="69"/>
                </a:cxn>
                <a:cxn ang="0">
                  <a:pos x="23" y="39"/>
                </a:cxn>
                <a:cxn ang="0">
                  <a:pos x="43" y="18"/>
                </a:cxn>
                <a:cxn ang="0">
                  <a:pos x="69" y="5"/>
                </a:cxn>
                <a:cxn ang="0">
                  <a:pos x="97" y="0"/>
                </a:cxn>
                <a:cxn ang="0">
                  <a:pos x="121" y="2"/>
                </a:cxn>
                <a:cxn ang="0">
                  <a:pos x="154" y="16"/>
                </a:cxn>
                <a:cxn ang="0">
                  <a:pos x="192" y="208"/>
                </a:cxn>
                <a:cxn ang="0">
                  <a:pos x="188" y="248"/>
                </a:cxn>
                <a:cxn ang="0">
                  <a:pos x="177" y="279"/>
                </a:cxn>
                <a:cxn ang="0">
                  <a:pos x="160" y="300"/>
                </a:cxn>
                <a:cxn ang="0">
                  <a:pos x="135" y="314"/>
                </a:cxn>
                <a:cxn ang="0">
                  <a:pos x="101" y="320"/>
                </a:cxn>
                <a:cxn ang="0">
                  <a:pos x="72" y="320"/>
                </a:cxn>
                <a:cxn ang="0">
                  <a:pos x="46" y="317"/>
                </a:cxn>
                <a:cxn ang="0">
                  <a:pos x="22" y="311"/>
                </a:cxn>
              </a:cxnLst>
              <a:rect l="0" t="0" r="r" b="b"/>
              <a:pathLst>
                <a:path w="192" h="321">
                  <a:moveTo>
                    <a:pt x="154" y="173"/>
                  </a:moveTo>
                  <a:lnTo>
                    <a:pt x="154" y="47"/>
                  </a:lnTo>
                  <a:lnTo>
                    <a:pt x="140" y="42"/>
                  </a:lnTo>
                  <a:lnTo>
                    <a:pt x="127" y="38"/>
                  </a:lnTo>
                  <a:lnTo>
                    <a:pt x="115" y="35"/>
                  </a:lnTo>
                  <a:lnTo>
                    <a:pt x="102" y="34"/>
                  </a:lnTo>
                  <a:lnTo>
                    <a:pt x="96" y="35"/>
                  </a:lnTo>
                  <a:lnTo>
                    <a:pt x="88" y="37"/>
                  </a:lnTo>
                  <a:lnTo>
                    <a:pt x="82" y="38"/>
                  </a:lnTo>
                  <a:lnTo>
                    <a:pt x="77" y="40"/>
                  </a:lnTo>
                  <a:lnTo>
                    <a:pt x="71" y="43"/>
                  </a:lnTo>
                  <a:lnTo>
                    <a:pt x="66" y="47"/>
                  </a:lnTo>
                  <a:lnTo>
                    <a:pt x="61" y="51"/>
                  </a:lnTo>
                  <a:lnTo>
                    <a:pt x="56" y="57"/>
                  </a:lnTo>
                  <a:lnTo>
                    <a:pt x="53" y="62"/>
                  </a:lnTo>
                  <a:lnTo>
                    <a:pt x="49" y="69"/>
                  </a:lnTo>
                  <a:lnTo>
                    <a:pt x="47" y="75"/>
                  </a:lnTo>
                  <a:lnTo>
                    <a:pt x="44" y="82"/>
                  </a:lnTo>
                  <a:lnTo>
                    <a:pt x="42" y="90"/>
                  </a:lnTo>
                  <a:lnTo>
                    <a:pt x="41" y="98"/>
                  </a:lnTo>
                  <a:lnTo>
                    <a:pt x="40" y="108"/>
                  </a:lnTo>
                  <a:lnTo>
                    <a:pt x="40" y="118"/>
                  </a:lnTo>
                  <a:lnTo>
                    <a:pt x="40" y="136"/>
                  </a:lnTo>
                  <a:lnTo>
                    <a:pt x="43" y="151"/>
                  </a:lnTo>
                  <a:lnTo>
                    <a:pt x="44" y="158"/>
                  </a:lnTo>
                  <a:lnTo>
                    <a:pt x="47" y="165"/>
                  </a:lnTo>
                  <a:lnTo>
                    <a:pt x="50" y="170"/>
                  </a:lnTo>
                  <a:lnTo>
                    <a:pt x="53" y="175"/>
                  </a:lnTo>
                  <a:lnTo>
                    <a:pt x="56" y="181"/>
                  </a:lnTo>
                  <a:lnTo>
                    <a:pt x="59" y="184"/>
                  </a:lnTo>
                  <a:lnTo>
                    <a:pt x="65" y="188"/>
                  </a:lnTo>
                  <a:lnTo>
                    <a:pt x="69" y="190"/>
                  </a:lnTo>
                  <a:lnTo>
                    <a:pt x="74" y="192"/>
                  </a:lnTo>
                  <a:lnTo>
                    <a:pt x="81" y="194"/>
                  </a:lnTo>
                  <a:lnTo>
                    <a:pt x="87" y="196"/>
                  </a:lnTo>
                  <a:lnTo>
                    <a:pt x="94" y="196"/>
                  </a:lnTo>
                  <a:lnTo>
                    <a:pt x="101" y="194"/>
                  </a:lnTo>
                  <a:lnTo>
                    <a:pt x="109" y="193"/>
                  </a:lnTo>
                  <a:lnTo>
                    <a:pt x="117" y="192"/>
                  </a:lnTo>
                  <a:lnTo>
                    <a:pt x="125" y="189"/>
                  </a:lnTo>
                  <a:lnTo>
                    <a:pt x="132" y="186"/>
                  </a:lnTo>
                  <a:lnTo>
                    <a:pt x="140" y="183"/>
                  </a:lnTo>
                  <a:lnTo>
                    <a:pt x="147" y="177"/>
                  </a:lnTo>
                  <a:lnTo>
                    <a:pt x="154" y="173"/>
                  </a:lnTo>
                  <a:close/>
                  <a:moveTo>
                    <a:pt x="24" y="271"/>
                  </a:moveTo>
                  <a:lnTo>
                    <a:pt x="28" y="273"/>
                  </a:lnTo>
                  <a:lnTo>
                    <a:pt x="36" y="276"/>
                  </a:lnTo>
                  <a:lnTo>
                    <a:pt x="43" y="279"/>
                  </a:lnTo>
                  <a:lnTo>
                    <a:pt x="53" y="281"/>
                  </a:lnTo>
                  <a:lnTo>
                    <a:pt x="63" y="283"/>
                  </a:lnTo>
                  <a:lnTo>
                    <a:pt x="72" y="285"/>
                  </a:lnTo>
                  <a:lnTo>
                    <a:pt x="82" y="286"/>
                  </a:lnTo>
                  <a:lnTo>
                    <a:pt x="92" y="286"/>
                  </a:lnTo>
                  <a:lnTo>
                    <a:pt x="100" y="286"/>
                  </a:lnTo>
                  <a:lnTo>
                    <a:pt x="109" y="285"/>
                  </a:lnTo>
                  <a:lnTo>
                    <a:pt x="115" y="284"/>
                  </a:lnTo>
                  <a:lnTo>
                    <a:pt x="123" y="282"/>
                  </a:lnTo>
                  <a:lnTo>
                    <a:pt x="128" y="280"/>
                  </a:lnTo>
                  <a:lnTo>
                    <a:pt x="133" y="277"/>
                  </a:lnTo>
                  <a:lnTo>
                    <a:pt x="138" y="273"/>
                  </a:lnTo>
                  <a:lnTo>
                    <a:pt x="142" y="269"/>
                  </a:lnTo>
                  <a:lnTo>
                    <a:pt x="144" y="265"/>
                  </a:lnTo>
                  <a:lnTo>
                    <a:pt x="147" y="260"/>
                  </a:lnTo>
                  <a:lnTo>
                    <a:pt x="150" y="255"/>
                  </a:lnTo>
                  <a:lnTo>
                    <a:pt x="151" y="250"/>
                  </a:lnTo>
                  <a:lnTo>
                    <a:pt x="153" y="238"/>
                  </a:lnTo>
                  <a:lnTo>
                    <a:pt x="154" y="224"/>
                  </a:lnTo>
                  <a:lnTo>
                    <a:pt x="154" y="204"/>
                  </a:lnTo>
                  <a:lnTo>
                    <a:pt x="145" y="210"/>
                  </a:lnTo>
                  <a:lnTo>
                    <a:pt x="138" y="216"/>
                  </a:lnTo>
                  <a:lnTo>
                    <a:pt x="130" y="221"/>
                  </a:lnTo>
                  <a:lnTo>
                    <a:pt x="123" y="224"/>
                  </a:lnTo>
                  <a:lnTo>
                    <a:pt x="115" y="228"/>
                  </a:lnTo>
                  <a:lnTo>
                    <a:pt x="106" y="230"/>
                  </a:lnTo>
                  <a:lnTo>
                    <a:pt x="96" y="231"/>
                  </a:lnTo>
                  <a:lnTo>
                    <a:pt x="85" y="231"/>
                  </a:lnTo>
                  <a:lnTo>
                    <a:pt x="76" y="231"/>
                  </a:lnTo>
                  <a:lnTo>
                    <a:pt x="67" y="229"/>
                  </a:lnTo>
                  <a:lnTo>
                    <a:pt x="58" y="226"/>
                  </a:lnTo>
                  <a:lnTo>
                    <a:pt x="51" y="223"/>
                  </a:lnTo>
                  <a:lnTo>
                    <a:pt x="42" y="219"/>
                  </a:lnTo>
                  <a:lnTo>
                    <a:pt x="36" y="215"/>
                  </a:lnTo>
                  <a:lnTo>
                    <a:pt x="29" y="208"/>
                  </a:lnTo>
                  <a:lnTo>
                    <a:pt x="23" y="202"/>
                  </a:lnTo>
                  <a:lnTo>
                    <a:pt x="18" y="194"/>
                  </a:lnTo>
                  <a:lnTo>
                    <a:pt x="13" y="186"/>
                  </a:lnTo>
                  <a:lnTo>
                    <a:pt x="9" y="176"/>
                  </a:lnTo>
                  <a:lnTo>
                    <a:pt x="6" y="167"/>
                  </a:lnTo>
                  <a:lnTo>
                    <a:pt x="3" y="156"/>
                  </a:lnTo>
                  <a:lnTo>
                    <a:pt x="2" y="144"/>
                  </a:lnTo>
                  <a:lnTo>
                    <a:pt x="0" y="132"/>
                  </a:lnTo>
                  <a:lnTo>
                    <a:pt x="0" y="119"/>
                  </a:lnTo>
                  <a:lnTo>
                    <a:pt x="0" y="105"/>
                  </a:lnTo>
                  <a:lnTo>
                    <a:pt x="2" y="92"/>
                  </a:lnTo>
                  <a:lnTo>
                    <a:pt x="5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8" y="48"/>
                  </a:lnTo>
                  <a:lnTo>
                    <a:pt x="23" y="39"/>
                  </a:lnTo>
                  <a:lnTo>
                    <a:pt x="29" y="31"/>
                  </a:lnTo>
                  <a:lnTo>
                    <a:pt x="36" y="24"/>
                  </a:lnTo>
                  <a:lnTo>
                    <a:pt x="43" y="18"/>
                  </a:lnTo>
                  <a:lnTo>
                    <a:pt x="52" y="13"/>
                  </a:lnTo>
                  <a:lnTo>
                    <a:pt x="61" y="9"/>
                  </a:lnTo>
                  <a:lnTo>
                    <a:pt x="69" y="5"/>
                  </a:lnTo>
                  <a:lnTo>
                    <a:pt x="78" y="2"/>
                  </a:lnTo>
                  <a:lnTo>
                    <a:pt x="87" y="1"/>
                  </a:lnTo>
                  <a:lnTo>
                    <a:pt x="97" y="0"/>
                  </a:lnTo>
                  <a:lnTo>
                    <a:pt x="106" y="0"/>
                  </a:lnTo>
                  <a:lnTo>
                    <a:pt x="113" y="1"/>
                  </a:lnTo>
                  <a:lnTo>
                    <a:pt x="121" y="2"/>
                  </a:lnTo>
                  <a:lnTo>
                    <a:pt x="127" y="5"/>
                  </a:lnTo>
                  <a:lnTo>
                    <a:pt x="141" y="10"/>
                  </a:lnTo>
                  <a:lnTo>
                    <a:pt x="154" y="16"/>
                  </a:lnTo>
                  <a:lnTo>
                    <a:pt x="156" y="7"/>
                  </a:lnTo>
                  <a:lnTo>
                    <a:pt x="192" y="7"/>
                  </a:lnTo>
                  <a:lnTo>
                    <a:pt x="192" y="208"/>
                  </a:lnTo>
                  <a:lnTo>
                    <a:pt x="191" y="223"/>
                  </a:lnTo>
                  <a:lnTo>
                    <a:pt x="190" y="236"/>
                  </a:lnTo>
                  <a:lnTo>
                    <a:pt x="188" y="248"/>
                  </a:lnTo>
                  <a:lnTo>
                    <a:pt x="186" y="260"/>
                  </a:lnTo>
                  <a:lnTo>
                    <a:pt x="182" y="269"/>
                  </a:lnTo>
                  <a:lnTo>
                    <a:pt x="177" y="279"/>
                  </a:lnTo>
                  <a:lnTo>
                    <a:pt x="173" y="286"/>
                  </a:lnTo>
                  <a:lnTo>
                    <a:pt x="167" y="294"/>
                  </a:lnTo>
                  <a:lnTo>
                    <a:pt x="160" y="300"/>
                  </a:lnTo>
                  <a:lnTo>
                    <a:pt x="153" y="305"/>
                  </a:lnTo>
                  <a:lnTo>
                    <a:pt x="144" y="311"/>
                  </a:lnTo>
                  <a:lnTo>
                    <a:pt x="135" y="314"/>
                  </a:lnTo>
                  <a:lnTo>
                    <a:pt x="124" y="317"/>
                  </a:lnTo>
                  <a:lnTo>
                    <a:pt x="113" y="319"/>
                  </a:lnTo>
                  <a:lnTo>
                    <a:pt x="101" y="320"/>
                  </a:lnTo>
                  <a:lnTo>
                    <a:pt x="89" y="321"/>
                  </a:lnTo>
                  <a:lnTo>
                    <a:pt x="81" y="320"/>
                  </a:lnTo>
                  <a:lnTo>
                    <a:pt x="72" y="320"/>
                  </a:lnTo>
                  <a:lnTo>
                    <a:pt x="64" y="319"/>
                  </a:lnTo>
                  <a:lnTo>
                    <a:pt x="54" y="318"/>
                  </a:lnTo>
                  <a:lnTo>
                    <a:pt x="46" y="317"/>
                  </a:lnTo>
                  <a:lnTo>
                    <a:pt x="38" y="315"/>
                  </a:lnTo>
                  <a:lnTo>
                    <a:pt x="29" y="313"/>
                  </a:lnTo>
                  <a:lnTo>
                    <a:pt x="22" y="311"/>
                  </a:lnTo>
                  <a:lnTo>
                    <a:pt x="22" y="271"/>
                  </a:lnTo>
                  <a:lnTo>
                    <a:pt x="24" y="27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7" name="Freeform 37"/>
            <p:cNvSpPr>
              <a:spLocks/>
            </p:cNvSpPr>
            <p:nvPr userDrawn="1"/>
          </p:nvSpPr>
          <p:spPr bwMode="auto">
            <a:xfrm>
              <a:off x="4153" y="4048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1" y="318"/>
                </a:cxn>
                <a:cxn ang="0">
                  <a:pos x="141" y="188"/>
                </a:cxn>
                <a:cxn ang="0">
                  <a:pos x="141" y="173"/>
                </a:cxn>
                <a:cxn ang="0">
                  <a:pos x="140" y="159"/>
                </a:cxn>
                <a:cxn ang="0">
                  <a:pos x="138" y="146"/>
                </a:cxn>
                <a:cxn ang="0">
                  <a:pos x="134" y="137"/>
                </a:cxn>
                <a:cxn ang="0">
                  <a:pos x="132" y="132"/>
                </a:cxn>
                <a:cxn ang="0">
                  <a:pos x="128" y="129"/>
                </a:cxn>
                <a:cxn ang="0">
                  <a:pos x="125" y="126"/>
                </a:cxn>
                <a:cxn ang="0">
                  <a:pos x="121" y="124"/>
                </a:cxn>
                <a:cxn ang="0">
                  <a:pos x="116" y="123"/>
                </a:cxn>
                <a:cxn ang="0">
                  <a:pos x="111" y="121"/>
                </a:cxn>
                <a:cxn ang="0">
                  <a:pos x="105" y="121"/>
                </a:cxn>
                <a:cxn ang="0">
                  <a:pos x="98" y="120"/>
                </a:cxn>
                <a:cxn ang="0">
                  <a:pos x="91" y="121"/>
                </a:cxn>
                <a:cxn ang="0">
                  <a:pos x="83" y="122"/>
                </a:cxn>
                <a:cxn ang="0">
                  <a:pos x="76" y="124"/>
                </a:cxn>
                <a:cxn ang="0">
                  <a:pos x="68" y="127"/>
                </a:cxn>
                <a:cxn ang="0">
                  <a:pos x="61" y="131"/>
                </a:cxn>
                <a:cxn ang="0">
                  <a:pos x="53" y="137"/>
                </a:cxn>
                <a:cxn ang="0">
                  <a:pos x="46" y="142"/>
                </a:cxn>
                <a:cxn ang="0">
                  <a:pos x="38" y="147"/>
                </a:cxn>
                <a:cxn ang="0">
                  <a:pos x="38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8" y="0"/>
                </a:cxn>
                <a:cxn ang="0">
                  <a:pos x="38" y="115"/>
                </a:cxn>
                <a:cxn ang="0">
                  <a:pos x="47" y="108"/>
                </a:cxn>
                <a:cxn ang="0">
                  <a:pos x="55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1" y="88"/>
                </a:cxn>
                <a:cxn ang="0">
                  <a:pos x="90" y="85"/>
                </a:cxn>
                <a:cxn ang="0">
                  <a:pos x="98" y="84"/>
                </a:cxn>
                <a:cxn ang="0">
                  <a:pos x="108" y="83"/>
                </a:cxn>
                <a:cxn ang="0">
                  <a:pos x="115" y="83"/>
                </a:cxn>
                <a:cxn ang="0">
                  <a:pos x="124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4" y="92"/>
                </a:cxn>
                <a:cxn ang="0">
                  <a:pos x="150" y="96"/>
                </a:cxn>
                <a:cxn ang="0">
                  <a:pos x="155" y="100"/>
                </a:cxn>
                <a:cxn ang="0">
                  <a:pos x="160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2" y="125"/>
                </a:cxn>
                <a:cxn ang="0">
                  <a:pos x="175" y="132"/>
                </a:cxn>
                <a:cxn ang="0">
                  <a:pos x="177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1" y="318"/>
                  </a:lnTo>
                  <a:lnTo>
                    <a:pt x="141" y="188"/>
                  </a:lnTo>
                  <a:lnTo>
                    <a:pt x="141" y="173"/>
                  </a:lnTo>
                  <a:lnTo>
                    <a:pt x="140" y="159"/>
                  </a:lnTo>
                  <a:lnTo>
                    <a:pt x="138" y="146"/>
                  </a:lnTo>
                  <a:lnTo>
                    <a:pt x="134" y="137"/>
                  </a:lnTo>
                  <a:lnTo>
                    <a:pt x="132" y="132"/>
                  </a:lnTo>
                  <a:lnTo>
                    <a:pt x="128" y="129"/>
                  </a:lnTo>
                  <a:lnTo>
                    <a:pt x="125" y="126"/>
                  </a:lnTo>
                  <a:lnTo>
                    <a:pt x="121" y="124"/>
                  </a:lnTo>
                  <a:lnTo>
                    <a:pt x="116" y="123"/>
                  </a:lnTo>
                  <a:lnTo>
                    <a:pt x="111" y="121"/>
                  </a:lnTo>
                  <a:lnTo>
                    <a:pt x="105" y="121"/>
                  </a:lnTo>
                  <a:lnTo>
                    <a:pt x="98" y="120"/>
                  </a:lnTo>
                  <a:lnTo>
                    <a:pt x="91" y="121"/>
                  </a:lnTo>
                  <a:lnTo>
                    <a:pt x="83" y="122"/>
                  </a:lnTo>
                  <a:lnTo>
                    <a:pt x="76" y="124"/>
                  </a:lnTo>
                  <a:lnTo>
                    <a:pt x="68" y="127"/>
                  </a:lnTo>
                  <a:lnTo>
                    <a:pt x="61" y="131"/>
                  </a:lnTo>
                  <a:lnTo>
                    <a:pt x="53" y="137"/>
                  </a:lnTo>
                  <a:lnTo>
                    <a:pt x="46" y="142"/>
                  </a:lnTo>
                  <a:lnTo>
                    <a:pt x="38" y="147"/>
                  </a:lnTo>
                  <a:lnTo>
                    <a:pt x="38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115"/>
                  </a:lnTo>
                  <a:lnTo>
                    <a:pt x="47" y="108"/>
                  </a:lnTo>
                  <a:lnTo>
                    <a:pt x="55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1" y="88"/>
                  </a:lnTo>
                  <a:lnTo>
                    <a:pt x="90" y="85"/>
                  </a:lnTo>
                  <a:lnTo>
                    <a:pt x="98" y="84"/>
                  </a:lnTo>
                  <a:lnTo>
                    <a:pt x="108" y="83"/>
                  </a:lnTo>
                  <a:lnTo>
                    <a:pt x="115" y="83"/>
                  </a:lnTo>
                  <a:lnTo>
                    <a:pt x="124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4" y="92"/>
                  </a:lnTo>
                  <a:lnTo>
                    <a:pt x="150" y="96"/>
                  </a:lnTo>
                  <a:lnTo>
                    <a:pt x="155" y="100"/>
                  </a:lnTo>
                  <a:lnTo>
                    <a:pt x="160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2" y="125"/>
                  </a:lnTo>
                  <a:lnTo>
                    <a:pt x="175" y="132"/>
                  </a:lnTo>
                  <a:lnTo>
                    <a:pt x="177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8" name="Freeform 38"/>
            <p:cNvSpPr>
              <a:spLocks noEditPoints="1"/>
            </p:cNvSpPr>
            <p:nvPr userDrawn="1"/>
          </p:nvSpPr>
          <p:spPr bwMode="auto">
            <a:xfrm>
              <a:off x="4179" y="4057"/>
              <a:ext cx="21" cy="27"/>
            </a:xfrm>
            <a:custGeom>
              <a:avLst/>
              <a:gdLst/>
              <a:ahLst/>
              <a:cxnLst>
                <a:cxn ang="0">
                  <a:pos x="143" y="115"/>
                </a:cxn>
                <a:cxn ang="0">
                  <a:pos x="128" y="116"/>
                </a:cxn>
                <a:cxn ang="0">
                  <a:pos x="109" y="118"/>
                </a:cxn>
                <a:cxn ang="0">
                  <a:pos x="90" y="120"/>
                </a:cxn>
                <a:cxn ang="0">
                  <a:pos x="75" y="123"/>
                </a:cxn>
                <a:cxn ang="0">
                  <a:pos x="61" y="129"/>
                </a:cxn>
                <a:cxn ang="0">
                  <a:pos x="50" y="138"/>
                </a:cxn>
                <a:cxn ang="0">
                  <a:pos x="42" y="150"/>
                </a:cxn>
                <a:cxn ang="0">
                  <a:pos x="39" y="165"/>
                </a:cxn>
                <a:cxn ang="0">
                  <a:pos x="43" y="183"/>
                </a:cxn>
                <a:cxn ang="0">
                  <a:pos x="50" y="195"/>
                </a:cxn>
                <a:cxn ang="0">
                  <a:pos x="64" y="202"/>
                </a:cxn>
                <a:cxn ang="0">
                  <a:pos x="83" y="204"/>
                </a:cxn>
                <a:cxn ang="0">
                  <a:pos x="101" y="203"/>
                </a:cxn>
                <a:cxn ang="0">
                  <a:pos x="116" y="197"/>
                </a:cxn>
                <a:cxn ang="0">
                  <a:pos x="143" y="177"/>
                </a:cxn>
                <a:cxn ang="0">
                  <a:pos x="138" y="214"/>
                </a:cxn>
                <a:cxn ang="0">
                  <a:pos x="123" y="224"/>
                </a:cxn>
                <a:cxn ang="0">
                  <a:pos x="106" y="234"/>
                </a:cxn>
                <a:cxn ang="0">
                  <a:pos x="84" y="239"/>
                </a:cxn>
                <a:cxn ang="0">
                  <a:pos x="62" y="239"/>
                </a:cxn>
                <a:cxn ang="0">
                  <a:pos x="49" y="237"/>
                </a:cxn>
                <a:cxn ang="0">
                  <a:pos x="36" y="232"/>
                </a:cxn>
                <a:cxn ang="0">
                  <a:pos x="25" y="224"/>
                </a:cxn>
                <a:cxn ang="0">
                  <a:pos x="16" y="215"/>
                </a:cxn>
                <a:cxn ang="0">
                  <a:pos x="8" y="203"/>
                </a:cxn>
                <a:cxn ang="0">
                  <a:pos x="3" y="189"/>
                </a:cxn>
                <a:cxn ang="0">
                  <a:pos x="0" y="175"/>
                </a:cxn>
                <a:cxn ang="0">
                  <a:pos x="1" y="156"/>
                </a:cxn>
                <a:cxn ang="0">
                  <a:pos x="5" y="136"/>
                </a:cxn>
                <a:cxn ang="0">
                  <a:pos x="16" y="120"/>
                </a:cxn>
                <a:cxn ang="0">
                  <a:pos x="32" y="106"/>
                </a:cxn>
                <a:cxn ang="0">
                  <a:pos x="51" y="96"/>
                </a:cxn>
                <a:cxn ang="0">
                  <a:pos x="75" y="91"/>
                </a:cxn>
                <a:cxn ang="0">
                  <a:pos x="101" y="87"/>
                </a:cxn>
                <a:cxn ang="0">
                  <a:pos x="128" y="85"/>
                </a:cxn>
                <a:cxn ang="0">
                  <a:pos x="143" y="76"/>
                </a:cxn>
                <a:cxn ang="0">
                  <a:pos x="142" y="64"/>
                </a:cxn>
                <a:cxn ang="0">
                  <a:pos x="139" y="55"/>
                </a:cxn>
                <a:cxn ang="0">
                  <a:pos x="135" y="47"/>
                </a:cxn>
                <a:cxn ang="0">
                  <a:pos x="128" y="42"/>
                </a:cxn>
                <a:cxn ang="0">
                  <a:pos x="110" y="36"/>
                </a:cxn>
                <a:cxn ang="0">
                  <a:pos x="88" y="34"/>
                </a:cxn>
                <a:cxn ang="0">
                  <a:pos x="57" y="38"/>
                </a:cxn>
                <a:cxn ang="0">
                  <a:pos x="38" y="43"/>
                </a:cxn>
                <a:cxn ang="0">
                  <a:pos x="21" y="49"/>
                </a:cxn>
                <a:cxn ang="0">
                  <a:pos x="18" y="11"/>
                </a:cxn>
                <a:cxn ang="0">
                  <a:pos x="49" y="4"/>
                </a:cxn>
                <a:cxn ang="0">
                  <a:pos x="68" y="1"/>
                </a:cxn>
                <a:cxn ang="0">
                  <a:pos x="89" y="0"/>
                </a:cxn>
                <a:cxn ang="0">
                  <a:pos x="110" y="1"/>
                </a:cxn>
                <a:cxn ang="0">
                  <a:pos x="128" y="4"/>
                </a:cxn>
                <a:cxn ang="0">
                  <a:pos x="143" y="9"/>
                </a:cxn>
                <a:cxn ang="0">
                  <a:pos x="157" y="17"/>
                </a:cxn>
                <a:cxn ang="0">
                  <a:pos x="168" y="28"/>
                </a:cxn>
                <a:cxn ang="0">
                  <a:pos x="176" y="41"/>
                </a:cxn>
                <a:cxn ang="0">
                  <a:pos x="181" y="58"/>
                </a:cxn>
                <a:cxn ang="0">
                  <a:pos x="182" y="77"/>
                </a:cxn>
                <a:cxn ang="0">
                  <a:pos x="143" y="234"/>
                </a:cxn>
              </a:cxnLst>
              <a:rect l="0" t="0" r="r" b="b"/>
              <a:pathLst>
                <a:path w="182" h="240">
                  <a:moveTo>
                    <a:pt x="143" y="177"/>
                  </a:moveTo>
                  <a:lnTo>
                    <a:pt x="143" y="115"/>
                  </a:lnTo>
                  <a:lnTo>
                    <a:pt x="136" y="115"/>
                  </a:lnTo>
                  <a:lnTo>
                    <a:pt x="128" y="116"/>
                  </a:lnTo>
                  <a:lnTo>
                    <a:pt x="119" y="117"/>
                  </a:lnTo>
                  <a:lnTo>
                    <a:pt x="109" y="118"/>
                  </a:lnTo>
                  <a:lnTo>
                    <a:pt x="98" y="119"/>
                  </a:lnTo>
                  <a:lnTo>
                    <a:pt x="90" y="120"/>
                  </a:lnTo>
                  <a:lnTo>
                    <a:pt x="82" y="122"/>
                  </a:lnTo>
                  <a:lnTo>
                    <a:pt x="75" y="123"/>
                  </a:lnTo>
                  <a:lnTo>
                    <a:pt x="67" y="126"/>
                  </a:lnTo>
                  <a:lnTo>
                    <a:pt x="61" y="129"/>
                  </a:lnTo>
                  <a:lnTo>
                    <a:pt x="54" y="134"/>
                  </a:lnTo>
                  <a:lnTo>
                    <a:pt x="50" y="138"/>
                  </a:lnTo>
                  <a:lnTo>
                    <a:pt x="45" y="143"/>
                  </a:lnTo>
                  <a:lnTo>
                    <a:pt x="42" y="150"/>
                  </a:lnTo>
                  <a:lnTo>
                    <a:pt x="40" y="157"/>
                  </a:lnTo>
                  <a:lnTo>
                    <a:pt x="39" y="165"/>
                  </a:lnTo>
                  <a:lnTo>
                    <a:pt x="40" y="174"/>
                  </a:lnTo>
                  <a:lnTo>
                    <a:pt x="43" y="183"/>
                  </a:lnTo>
                  <a:lnTo>
                    <a:pt x="46" y="189"/>
                  </a:lnTo>
                  <a:lnTo>
                    <a:pt x="50" y="195"/>
                  </a:lnTo>
                  <a:lnTo>
                    <a:pt x="57" y="199"/>
                  </a:lnTo>
                  <a:lnTo>
                    <a:pt x="64" y="202"/>
                  </a:lnTo>
                  <a:lnTo>
                    <a:pt x="73" y="204"/>
                  </a:lnTo>
                  <a:lnTo>
                    <a:pt x="83" y="204"/>
                  </a:lnTo>
                  <a:lnTo>
                    <a:pt x="92" y="204"/>
                  </a:lnTo>
                  <a:lnTo>
                    <a:pt x="101" y="203"/>
                  </a:lnTo>
                  <a:lnTo>
                    <a:pt x="108" y="200"/>
                  </a:lnTo>
                  <a:lnTo>
                    <a:pt x="116" y="197"/>
                  </a:lnTo>
                  <a:lnTo>
                    <a:pt x="131" y="188"/>
                  </a:lnTo>
                  <a:lnTo>
                    <a:pt x="143" y="177"/>
                  </a:lnTo>
                  <a:close/>
                  <a:moveTo>
                    <a:pt x="143" y="209"/>
                  </a:moveTo>
                  <a:lnTo>
                    <a:pt x="138" y="214"/>
                  </a:lnTo>
                  <a:lnTo>
                    <a:pt x="132" y="219"/>
                  </a:lnTo>
                  <a:lnTo>
                    <a:pt x="123" y="224"/>
                  </a:lnTo>
                  <a:lnTo>
                    <a:pt x="116" y="229"/>
                  </a:lnTo>
                  <a:lnTo>
                    <a:pt x="106" y="234"/>
                  </a:lnTo>
                  <a:lnTo>
                    <a:pt x="96" y="237"/>
                  </a:lnTo>
                  <a:lnTo>
                    <a:pt x="84" y="239"/>
                  </a:lnTo>
                  <a:lnTo>
                    <a:pt x="69" y="240"/>
                  </a:lnTo>
                  <a:lnTo>
                    <a:pt x="62" y="239"/>
                  </a:lnTo>
                  <a:lnTo>
                    <a:pt x="55" y="238"/>
                  </a:lnTo>
                  <a:lnTo>
                    <a:pt x="49" y="237"/>
                  </a:lnTo>
                  <a:lnTo>
                    <a:pt x="43" y="235"/>
                  </a:lnTo>
                  <a:lnTo>
                    <a:pt x="36" y="232"/>
                  </a:lnTo>
                  <a:lnTo>
                    <a:pt x="31" y="229"/>
                  </a:lnTo>
                  <a:lnTo>
                    <a:pt x="25" y="224"/>
                  </a:lnTo>
                  <a:lnTo>
                    <a:pt x="20" y="220"/>
                  </a:lnTo>
                  <a:lnTo>
                    <a:pt x="16" y="215"/>
                  </a:lnTo>
                  <a:lnTo>
                    <a:pt x="11" y="209"/>
                  </a:lnTo>
                  <a:lnTo>
                    <a:pt x="8" y="203"/>
                  </a:lnTo>
                  <a:lnTo>
                    <a:pt x="5" y="197"/>
                  </a:lnTo>
                  <a:lnTo>
                    <a:pt x="3" y="189"/>
                  </a:lnTo>
                  <a:lnTo>
                    <a:pt x="1" y="183"/>
                  </a:lnTo>
                  <a:lnTo>
                    <a:pt x="0" y="175"/>
                  </a:lnTo>
                  <a:lnTo>
                    <a:pt x="0" y="168"/>
                  </a:lnTo>
                  <a:lnTo>
                    <a:pt x="1" y="156"/>
                  </a:lnTo>
                  <a:lnTo>
                    <a:pt x="2" y="145"/>
                  </a:lnTo>
                  <a:lnTo>
                    <a:pt x="5" y="136"/>
                  </a:lnTo>
                  <a:lnTo>
                    <a:pt x="9" y="127"/>
                  </a:lnTo>
                  <a:lnTo>
                    <a:pt x="16" y="120"/>
                  </a:lnTo>
                  <a:lnTo>
                    <a:pt x="22" y="112"/>
                  </a:lnTo>
                  <a:lnTo>
                    <a:pt x="32" y="106"/>
                  </a:lnTo>
                  <a:lnTo>
                    <a:pt x="42" y="101"/>
                  </a:lnTo>
                  <a:lnTo>
                    <a:pt x="51" y="96"/>
                  </a:lnTo>
                  <a:lnTo>
                    <a:pt x="63" y="93"/>
                  </a:lnTo>
                  <a:lnTo>
                    <a:pt x="75" y="91"/>
                  </a:lnTo>
                  <a:lnTo>
                    <a:pt x="87" y="89"/>
                  </a:lnTo>
                  <a:lnTo>
                    <a:pt x="101" y="87"/>
                  </a:lnTo>
                  <a:lnTo>
                    <a:pt x="114" y="86"/>
                  </a:lnTo>
                  <a:lnTo>
                    <a:pt x="128" y="85"/>
                  </a:lnTo>
                  <a:lnTo>
                    <a:pt x="143" y="84"/>
                  </a:lnTo>
                  <a:lnTo>
                    <a:pt x="143" y="76"/>
                  </a:lnTo>
                  <a:lnTo>
                    <a:pt x="143" y="70"/>
                  </a:lnTo>
                  <a:lnTo>
                    <a:pt x="142" y="64"/>
                  </a:lnTo>
                  <a:lnTo>
                    <a:pt x="141" y="59"/>
                  </a:lnTo>
                  <a:lnTo>
                    <a:pt x="139" y="55"/>
                  </a:lnTo>
                  <a:lnTo>
                    <a:pt x="137" y="50"/>
                  </a:lnTo>
                  <a:lnTo>
                    <a:pt x="135" y="47"/>
                  </a:lnTo>
                  <a:lnTo>
                    <a:pt x="132" y="44"/>
                  </a:lnTo>
                  <a:lnTo>
                    <a:pt x="128" y="42"/>
                  </a:lnTo>
                  <a:lnTo>
                    <a:pt x="120" y="38"/>
                  </a:lnTo>
                  <a:lnTo>
                    <a:pt x="110" y="36"/>
                  </a:lnTo>
                  <a:lnTo>
                    <a:pt x="99" y="34"/>
                  </a:lnTo>
                  <a:lnTo>
                    <a:pt x="88" y="34"/>
                  </a:lnTo>
                  <a:lnTo>
                    <a:pt x="74" y="36"/>
                  </a:lnTo>
                  <a:lnTo>
                    <a:pt x="57" y="38"/>
                  </a:lnTo>
                  <a:lnTo>
                    <a:pt x="48" y="40"/>
                  </a:lnTo>
                  <a:lnTo>
                    <a:pt x="38" y="43"/>
                  </a:lnTo>
                  <a:lnTo>
                    <a:pt x="30" y="46"/>
                  </a:lnTo>
                  <a:lnTo>
                    <a:pt x="21" y="49"/>
                  </a:lnTo>
                  <a:lnTo>
                    <a:pt x="18" y="49"/>
                  </a:lnTo>
                  <a:lnTo>
                    <a:pt x="18" y="11"/>
                  </a:lnTo>
                  <a:lnTo>
                    <a:pt x="32" y="8"/>
                  </a:lnTo>
                  <a:lnTo>
                    <a:pt x="49" y="4"/>
                  </a:lnTo>
                  <a:lnTo>
                    <a:pt x="59" y="2"/>
                  </a:lnTo>
                  <a:lnTo>
                    <a:pt x="68" y="1"/>
                  </a:lnTo>
                  <a:lnTo>
                    <a:pt x="78" y="0"/>
                  </a:lnTo>
                  <a:lnTo>
                    <a:pt x="89" y="0"/>
                  </a:lnTo>
                  <a:lnTo>
                    <a:pt x="99" y="0"/>
                  </a:lnTo>
                  <a:lnTo>
                    <a:pt x="110" y="1"/>
                  </a:lnTo>
                  <a:lnTo>
                    <a:pt x="120" y="2"/>
                  </a:lnTo>
                  <a:lnTo>
                    <a:pt x="128" y="4"/>
                  </a:lnTo>
                  <a:lnTo>
                    <a:pt x="136" y="6"/>
                  </a:lnTo>
                  <a:lnTo>
                    <a:pt x="143" y="9"/>
                  </a:lnTo>
                  <a:lnTo>
                    <a:pt x="151" y="13"/>
                  </a:lnTo>
                  <a:lnTo>
                    <a:pt x="157" y="17"/>
                  </a:lnTo>
                  <a:lnTo>
                    <a:pt x="163" y="22"/>
                  </a:lnTo>
                  <a:lnTo>
                    <a:pt x="168" y="28"/>
                  </a:lnTo>
                  <a:lnTo>
                    <a:pt x="172" y="34"/>
                  </a:lnTo>
                  <a:lnTo>
                    <a:pt x="176" y="41"/>
                  </a:lnTo>
                  <a:lnTo>
                    <a:pt x="179" y="49"/>
                  </a:lnTo>
                  <a:lnTo>
                    <a:pt x="181" y="58"/>
                  </a:lnTo>
                  <a:lnTo>
                    <a:pt x="182" y="68"/>
                  </a:lnTo>
                  <a:lnTo>
                    <a:pt x="182" y="77"/>
                  </a:lnTo>
                  <a:lnTo>
                    <a:pt x="182" y="234"/>
                  </a:lnTo>
                  <a:lnTo>
                    <a:pt x="143" y="234"/>
                  </a:lnTo>
                  <a:lnTo>
                    <a:pt x="143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9" name="Freeform 39"/>
            <p:cNvSpPr>
              <a:spLocks noEditPoints="1"/>
            </p:cNvSpPr>
            <p:nvPr userDrawn="1"/>
          </p:nvSpPr>
          <p:spPr bwMode="auto">
            <a:xfrm>
              <a:off x="4208" y="4049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0" name="Freeform 40"/>
            <p:cNvSpPr>
              <a:spLocks/>
            </p:cNvSpPr>
            <p:nvPr userDrawn="1"/>
          </p:nvSpPr>
          <p:spPr bwMode="auto">
            <a:xfrm>
              <a:off x="4232" y="4050"/>
              <a:ext cx="13" cy="33"/>
            </a:xfrm>
            <a:custGeom>
              <a:avLst/>
              <a:gdLst/>
              <a:ahLst/>
              <a:cxnLst>
                <a:cxn ang="0">
                  <a:pos x="118" y="304"/>
                </a:cxn>
                <a:cxn ang="0">
                  <a:pos x="0" y="304"/>
                </a:cxn>
                <a:cxn ang="0">
                  <a:pos x="0" y="273"/>
                </a:cxn>
                <a:cxn ang="0">
                  <a:pos x="39" y="273"/>
                </a:cxn>
                <a:cxn ang="0">
                  <a:pos x="39" y="31"/>
                </a:cxn>
                <a:cxn ang="0">
                  <a:pos x="0" y="31"/>
                </a:cxn>
                <a:cxn ang="0">
                  <a:pos x="0" y="0"/>
                </a:cxn>
                <a:cxn ang="0">
                  <a:pos x="118" y="0"/>
                </a:cxn>
                <a:cxn ang="0">
                  <a:pos x="118" y="31"/>
                </a:cxn>
                <a:cxn ang="0">
                  <a:pos x="79" y="31"/>
                </a:cxn>
                <a:cxn ang="0">
                  <a:pos x="79" y="273"/>
                </a:cxn>
                <a:cxn ang="0">
                  <a:pos x="118" y="273"/>
                </a:cxn>
                <a:cxn ang="0">
                  <a:pos x="118" y="304"/>
                </a:cxn>
              </a:cxnLst>
              <a:rect l="0" t="0" r="r" b="b"/>
              <a:pathLst>
                <a:path w="118" h="304">
                  <a:moveTo>
                    <a:pt x="118" y="304"/>
                  </a:moveTo>
                  <a:lnTo>
                    <a:pt x="0" y="304"/>
                  </a:lnTo>
                  <a:lnTo>
                    <a:pt x="0" y="273"/>
                  </a:lnTo>
                  <a:lnTo>
                    <a:pt x="39" y="273"/>
                  </a:lnTo>
                  <a:lnTo>
                    <a:pt x="39" y="31"/>
                  </a:lnTo>
                  <a:lnTo>
                    <a:pt x="0" y="31"/>
                  </a:lnTo>
                  <a:lnTo>
                    <a:pt x="0" y="0"/>
                  </a:lnTo>
                  <a:lnTo>
                    <a:pt x="118" y="0"/>
                  </a:lnTo>
                  <a:lnTo>
                    <a:pt x="118" y="31"/>
                  </a:lnTo>
                  <a:lnTo>
                    <a:pt x="79" y="31"/>
                  </a:lnTo>
                  <a:lnTo>
                    <a:pt x="79" y="273"/>
                  </a:lnTo>
                  <a:lnTo>
                    <a:pt x="118" y="273"/>
                  </a:lnTo>
                  <a:lnTo>
                    <a:pt x="118" y="30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1" name="Freeform 41"/>
            <p:cNvSpPr>
              <a:spLocks/>
            </p:cNvSpPr>
            <p:nvPr userDrawn="1"/>
          </p:nvSpPr>
          <p:spPr bwMode="auto">
            <a:xfrm>
              <a:off x="4252" y="4057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2" y="235"/>
                </a:cxn>
                <a:cxn ang="0">
                  <a:pos x="142" y="105"/>
                </a:cxn>
                <a:cxn ang="0">
                  <a:pos x="142" y="90"/>
                </a:cxn>
                <a:cxn ang="0">
                  <a:pos x="141" y="76"/>
                </a:cxn>
                <a:cxn ang="0">
                  <a:pos x="139" y="63"/>
                </a:cxn>
                <a:cxn ang="0">
                  <a:pos x="134" y="54"/>
                </a:cxn>
                <a:cxn ang="0">
                  <a:pos x="132" y="49"/>
                </a:cxn>
                <a:cxn ang="0">
                  <a:pos x="129" y="46"/>
                </a:cxn>
                <a:cxn ang="0">
                  <a:pos x="126" y="43"/>
                </a:cxn>
                <a:cxn ang="0">
                  <a:pos x="121" y="41"/>
                </a:cxn>
                <a:cxn ang="0">
                  <a:pos x="117" y="40"/>
                </a:cxn>
                <a:cxn ang="0">
                  <a:pos x="112" y="38"/>
                </a:cxn>
                <a:cxn ang="0">
                  <a:pos x="105" y="38"/>
                </a:cxn>
                <a:cxn ang="0">
                  <a:pos x="99" y="37"/>
                </a:cxn>
                <a:cxn ang="0">
                  <a:pos x="91" y="38"/>
                </a:cxn>
                <a:cxn ang="0">
                  <a:pos x="84" y="39"/>
                </a:cxn>
                <a:cxn ang="0">
                  <a:pos x="76" y="41"/>
                </a:cxn>
                <a:cxn ang="0">
                  <a:pos x="69" y="44"/>
                </a:cxn>
                <a:cxn ang="0">
                  <a:pos x="61" y="48"/>
                </a:cxn>
                <a:cxn ang="0">
                  <a:pos x="54" y="54"/>
                </a:cxn>
                <a:cxn ang="0">
                  <a:pos x="46" y="59"/>
                </a:cxn>
                <a:cxn ang="0">
                  <a:pos x="39" y="64"/>
                </a:cxn>
                <a:cxn ang="0">
                  <a:pos x="39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9" y="7"/>
                </a:cxn>
                <a:cxn ang="0">
                  <a:pos x="39" y="32"/>
                </a:cxn>
                <a:cxn ang="0">
                  <a:pos x="47" y="25"/>
                </a:cxn>
                <a:cxn ang="0">
                  <a:pos x="56" y="18"/>
                </a:cxn>
                <a:cxn ang="0">
                  <a:pos x="65" y="13"/>
                </a:cxn>
                <a:cxn ang="0">
                  <a:pos x="73" y="9"/>
                </a:cxn>
                <a:cxn ang="0">
                  <a:pos x="82" y="5"/>
                </a:cxn>
                <a:cxn ang="0">
                  <a:pos x="90" y="2"/>
                </a:cxn>
                <a:cxn ang="0">
                  <a:pos x="99" y="1"/>
                </a:cxn>
                <a:cxn ang="0">
                  <a:pos x="109" y="0"/>
                </a:cxn>
                <a:cxn ang="0">
                  <a:pos x="117" y="0"/>
                </a:cxn>
                <a:cxn ang="0">
                  <a:pos x="125" y="1"/>
                </a:cxn>
                <a:cxn ang="0">
                  <a:pos x="132" y="3"/>
                </a:cxn>
                <a:cxn ang="0">
                  <a:pos x="139" y="6"/>
                </a:cxn>
                <a:cxn ang="0">
                  <a:pos x="145" y="9"/>
                </a:cxn>
                <a:cxn ang="0">
                  <a:pos x="152" y="13"/>
                </a:cxn>
                <a:cxn ang="0">
                  <a:pos x="157" y="17"/>
                </a:cxn>
                <a:cxn ang="0">
                  <a:pos x="161" y="23"/>
                </a:cxn>
                <a:cxn ang="0">
                  <a:pos x="167" y="28"/>
                </a:cxn>
                <a:cxn ang="0">
                  <a:pos x="170" y="34"/>
                </a:cxn>
                <a:cxn ang="0">
                  <a:pos x="173" y="42"/>
                </a:cxn>
                <a:cxn ang="0">
                  <a:pos x="176" y="49"/>
                </a:cxn>
                <a:cxn ang="0">
                  <a:pos x="178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2" y="235"/>
                  </a:lnTo>
                  <a:lnTo>
                    <a:pt x="142" y="105"/>
                  </a:lnTo>
                  <a:lnTo>
                    <a:pt x="142" y="90"/>
                  </a:lnTo>
                  <a:lnTo>
                    <a:pt x="141" y="76"/>
                  </a:lnTo>
                  <a:lnTo>
                    <a:pt x="139" y="63"/>
                  </a:lnTo>
                  <a:lnTo>
                    <a:pt x="134" y="54"/>
                  </a:lnTo>
                  <a:lnTo>
                    <a:pt x="132" y="49"/>
                  </a:lnTo>
                  <a:lnTo>
                    <a:pt x="129" y="46"/>
                  </a:lnTo>
                  <a:lnTo>
                    <a:pt x="126" y="43"/>
                  </a:lnTo>
                  <a:lnTo>
                    <a:pt x="121" y="41"/>
                  </a:lnTo>
                  <a:lnTo>
                    <a:pt x="117" y="40"/>
                  </a:lnTo>
                  <a:lnTo>
                    <a:pt x="112" y="38"/>
                  </a:lnTo>
                  <a:lnTo>
                    <a:pt x="105" y="38"/>
                  </a:lnTo>
                  <a:lnTo>
                    <a:pt x="99" y="37"/>
                  </a:lnTo>
                  <a:lnTo>
                    <a:pt x="91" y="38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4"/>
                  </a:lnTo>
                  <a:lnTo>
                    <a:pt x="61" y="48"/>
                  </a:lnTo>
                  <a:lnTo>
                    <a:pt x="54" y="54"/>
                  </a:lnTo>
                  <a:lnTo>
                    <a:pt x="46" y="59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7" y="25"/>
                  </a:lnTo>
                  <a:lnTo>
                    <a:pt x="56" y="18"/>
                  </a:lnTo>
                  <a:lnTo>
                    <a:pt x="65" y="13"/>
                  </a:lnTo>
                  <a:lnTo>
                    <a:pt x="73" y="9"/>
                  </a:lnTo>
                  <a:lnTo>
                    <a:pt x="82" y="5"/>
                  </a:lnTo>
                  <a:lnTo>
                    <a:pt x="90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7" y="0"/>
                  </a:lnTo>
                  <a:lnTo>
                    <a:pt x="125" y="1"/>
                  </a:lnTo>
                  <a:lnTo>
                    <a:pt x="132" y="3"/>
                  </a:lnTo>
                  <a:lnTo>
                    <a:pt x="139" y="6"/>
                  </a:lnTo>
                  <a:lnTo>
                    <a:pt x="145" y="9"/>
                  </a:lnTo>
                  <a:lnTo>
                    <a:pt x="152" y="13"/>
                  </a:lnTo>
                  <a:lnTo>
                    <a:pt x="157" y="17"/>
                  </a:lnTo>
                  <a:lnTo>
                    <a:pt x="161" y="23"/>
                  </a:lnTo>
                  <a:lnTo>
                    <a:pt x="167" y="28"/>
                  </a:lnTo>
                  <a:lnTo>
                    <a:pt x="170" y="34"/>
                  </a:lnTo>
                  <a:lnTo>
                    <a:pt x="173" y="42"/>
                  </a:lnTo>
                  <a:lnTo>
                    <a:pt x="176" y="49"/>
                  </a:lnTo>
                  <a:lnTo>
                    <a:pt x="178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2" name="Freeform 42"/>
            <p:cNvSpPr>
              <a:spLocks/>
            </p:cNvSpPr>
            <p:nvPr userDrawn="1"/>
          </p:nvSpPr>
          <p:spPr bwMode="auto">
            <a:xfrm>
              <a:off x="4279" y="4057"/>
              <a:ext cx="19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2" y="236"/>
                </a:cxn>
                <a:cxn ang="0">
                  <a:pos x="23" y="230"/>
                </a:cxn>
                <a:cxn ang="0">
                  <a:pos x="6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6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19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4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4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5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2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6" y="236"/>
                </a:cxn>
                <a:cxn ang="0">
                  <a:pos x="86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2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6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3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6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2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7" y="122"/>
                  </a:lnTo>
                  <a:lnTo>
                    <a:pt x="19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3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6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7" y="1"/>
                  </a:lnTo>
                  <a:lnTo>
                    <a:pt x="77" y="0"/>
                  </a:lnTo>
                  <a:lnTo>
                    <a:pt x="86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4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4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2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7" y="92"/>
                  </a:lnTo>
                  <a:lnTo>
                    <a:pt x="65" y="95"/>
                  </a:lnTo>
                  <a:lnTo>
                    <a:pt x="72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5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2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6" y="236"/>
                  </a:lnTo>
                  <a:lnTo>
                    <a:pt x="97" y="238"/>
                  </a:lnTo>
                  <a:lnTo>
                    <a:pt x="86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3" name="Freeform 43"/>
            <p:cNvSpPr>
              <a:spLocks/>
            </p:cNvSpPr>
            <p:nvPr userDrawn="1"/>
          </p:nvSpPr>
          <p:spPr bwMode="auto">
            <a:xfrm>
              <a:off x="4301" y="4051"/>
              <a:ext cx="15" cy="33"/>
            </a:xfrm>
            <a:custGeom>
              <a:avLst/>
              <a:gdLst/>
              <a:ahLst/>
              <a:cxnLst>
                <a:cxn ang="0">
                  <a:pos x="93" y="297"/>
                </a:cxn>
                <a:cxn ang="0">
                  <a:pos x="86" y="297"/>
                </a:cxn>
                <a:cxn ang="0">
                  <a:pos x="78" y="296"/>
                </a:cxn>
                <a:cxn ang="0">
                  <a:pos x="72" y="295"/>
                </a:cxn>
                <a:cxn ang="0">
                  <a:pos x="65" y="293"/>
                </a:cxn>
                <a:cxn ang="0">
                  <a:pos x="59" y="290"/>
                </a:cxn>
                <a:cxn ang="0">
                  <a:pos x="54" y="288"/>
                </a:cxn>
                <a:cxn ang="0">
                  <a:pos x="48" y="283"/>
                </a:cxn>
                <a:cxn ang="0">
                  <a:pos x="44" y="279"/>
                </a:cxn>
                <a:cxn ang="0">
                  <a:pos x="40" y="275"/>
                </a:cxn>
                <a:cxn ang="0">
                  <a:pos x="36" y="270"/>
                </a:cxn>
                <a:cxn ang="0">
                  <a:pos x="33" y="263"/>
                </a:cxn>
                <a:cxn ang="0">
                  <a:pos x="31" y="257"/>
                </a:cxn>
                <a:cxn ang="0">
                  <a:pos x="29" y="249"/>
                </a:cxn>
                <a:cxn ang="0">
                  <a:pos x="28" y="241"/>
                </a:cxn>
                <a:cxn ang="0">
                  <a:pos x="27" y="232"/>
                </a:cxn>
                <a:cxn ang="0">
                  <a:pos x="27" y="223"/>
                </a:cxn>
                <a:cxn ang="0">
                  <a:pos x="27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7" y="65"/>
                </a:cxn>
                <a:cxn ang="0">
                  <a:pos x="27" y="0"/>
                </a:cxn>
                <a:cxn ang="0">
                  <a:pos x="65" y="0"/>
                </a:cxn>
                <a:cxn ang="0">
                  <a:pos x="65" y="65"/>
                </a:cxn>
                <a:cxn ang="0">
                  <a:pos x="136" y="65"/>
                </a:cxn>
                <a:cxn ang="0">
                  <a:pos x="136" y="97"/>
                </a:cxn>
                <a:cxn ang="0">
                  <a:pos x="65" y="97"/>
                </a:cxn>
                <a:cxn ang="0">
                  <a:pos x="65" y="204"/>
                </a:cxn>
                <a:cxn ang="0">
                  <a:pos x="65" y="220"/>
                </a:cxn>
                <a:cxn ang="0">
                  <a:pos x="65" y="231"/>
                </a:cxn>
                <a:cxn ang="0">
                  <a:pos x="67" y="241"/>
                </a:cxn>
                <a:cxn ang="0">
                  <a:pos x="71" y="249"/>
                </a:cxn>
                <a:cxn ang="0">
                  <a:pos x="72" y="252"/>
                </a:cxn>
                <a:cxn ang="0">
                  <a:pos x="75" y="256"/>
                </a:cxn>
                <a:cxn ang="0">
                  <a:pos x="78" y="258"/>
                </a:cxn>
                <a:cxn ang="0">
                  <a:pos x="81" y="260"/>
                </a:cxn>
                <a:cxn ang="0">
                  <a:pos x="86" y="261"/>
                </a:cxn>
                <a:cxn ang="0">
                  <a:pos x="91" y="262"/>
                </a:cxn>
                <a:cxn ang="0">
                  <a:pos x="96" y="263"/>
                </a:cxn>
                <a:cxn ang="0">
                  <a:pos x="103" y="263"/>
                </a:cxn>
                <a:cxn ang="0">
                  <a:pos x="111" y="263"/>
                </a:cxn>
                <a:cxn ang="0">
                  <a:pos x="121" y="261"/>
                </a:cxn>
                <a:cxn ang="0">
                  <a:pos x="129" y="258"/>
                </a:cxn>
                <a:cxn ang="0">
                  <a:pos x="134" y="256"/>
                </a:cxn>
                <a:cxn ang="0">
                  <a:pos x="136" y="256"/>
                </a:cxn>
                <a:cxn ang="0">
                  <a:pos x="136" y="291"/>
                </a:cxn>
                <a:cxn ang="0">
                  <a:pos x="125" y="293"/>
                </a:cxn>
                <a:cxn ang="0">
                  <a:pos x="114" y="295"/>
                </a:cxn>
                <a:cxn ang="0">
                  <a:pos x="103" y="296"/>
                </a:cxn>
                <a:cxn ang="0">
                  <a:pos x="93" y="297"/>
                </a:cxn>
              </a:cxnLst>
              <a:rect l="0" t="0" r="r" b="b"/>
              <a:pathLst>
                <a:path w="136" h="297">
                  <a:moveTo>
                    <a:pt x="93" y="297"/>
                  </a:moveTo>
                  <a:lnTo>
                    <a:pt x="86" y="297"/>
                  </a:lnTo>
                  <a:lnTo>
                    <a:pt x="78" y="296"/>
                  </a:lnTo>
                  <a:lnTo>
                    <a:pt x="72" y="295"/>
                  </a:lnTo>
                  <a:lnTo>
                    <a:pt x="65" y="293"/>
                  </a:lnTo>
                  <a:lnTo>
                    <a:pt x="59" y="290"/>
                  </a:lnTo>
                  <a:lnTo>
                    <a:pt x="54" y="288"/>
                  </a:lnTo>
                  <a:lnTo>
                    <a:pt x="48" y="283"/>
                  </a:lnTo>
                  <a:lnTo>
                    <a:pt x="44" y="279"/>
                  </a:lnTo>
                  <a:lnTo>
                    <a:pt x="40" y="275"/>
                  </a:lnTo>
                  <a:lnTo>
                    <a:pt x="36" y="270"/>
                  </a:lnTo>
                  <a:lnTo>
                    <a:pt x="33" y="263"/>
                  </a:lnTo>
                  <a:lnTo>
                    <a:pt x="31" y="257"/>
                  </a:lnTo>
                  <a:lnTo>
                    <a:pt x="29" y="249"/>
                  </a:lnTo>
                  <a:lnTo>
                    <a:pt x="28" y="241"/>
                  </a:lnTo>
                  <a:lnTo>
                    <a:pt x="27" y="232"/>
                  </a:lnTo>
                  <a:lnTo>
                    <a:pt x="27" y="223"/>
                  </a:lnTo>
                  <a:lnTo>
                    <a:pt x="27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7" y="65"/>
                  </a:lnTo>
                  <a:lnTo>
                    <a:pt x="27" y="0"/>
                  </a:lnTo>
                  <a:lnTo>
                    <a:pt x="65" y="0"/>
                  </a:lnTo>
                  <a:lnTo>
                    <a:pt x="65" y="65"/>
                  </a:lnTo>
                  <a:lnTo>
                    <a:pt x="136" y="65"/>
                  </a:lnTo>
                  <a:lnTo>
                    <a:pt x="136" y="97"/>
                  </a:lnTo>
                  <a:lnTo>
                    <a:pt x="65" y="97"/>
                  </a:lnTo>
                  <a:lnTo>
                    <a:pt x="65" y="204"/>
                  </a:lnTo>
                  <a:lnTo>
                    <a:pt x="65" y="220"/>
                  </a:lnTo>
                  <a:lnTo>
                    <a:pt x="65" y="231"/>
                  </a:lnTo>
                  <a:lnTo>
                    <a:pt x="67" y="241"/>
                  </a:lnTo>
                  <a:lnTo>
                    <a:pt x="71" y="249"/>
                  </a:lnTo>
                  <a:lnTo>
                    <a:pt x="72" y="252"/>
                  </a:lnTo>
                  <a:lnTo>
                    <a:pt x="75" y="256"/>
                  </a:lnTo>
                  <a:lnTo>
                    <a:pt x="78" y="258"/>
                  </a:lnTo>
                  <a:lnTo>
                    <a:pt x="81" y="260"/>
                  </a:lnTo>
                  <a:lnTo>
                    <a:pt x="86" y="261"/>
                  </a:lnTo>
                  <a:lnTo>
                    <a:pt x="91" y="262"/>
                  </a:lnTo>
                  <a:lnTo>
                    <a:pt x="96" y="263"/>
                  </a:lnTo>
                  <a:lnTo>
                    <a:pt x="103" y="263"/>
                  </a:lnTo>
                  <a:lnTo>
                    <a:pt x="111" y="263"/>
                  </a:lnTo>
                  <a:lnTo>
                    <a:pt x="121" y="261"/>
                  </a:lnTo>
                  <a:lnTo>
                    <a:pt x="129" y="258"/>
                  </a:lnTo>
                  <a:lnTo>
                    <a:pt x="134" y="256"/>
                  </a:lnTo>
                  <a:lnTo>
                    <a:pt x="136" y="256"/>
                  </a:lnTo>
                  <a:lnTo>
                    <a:pt x="136" y="291"/>
                  </a:lnTo>
                  <a:lnTo>
                    <a:pt x="125" y="293"/>
                  </a:lnTo>
                  <a:lnTo>
                    <a:pt x="114" y="295"/>
                  </a:lnTo>
                  <a:lnTo>
                    <a:pt x="103" y="296"/>
                  </a:lnTo>
                  <a:lnTo>
                    <a:pt x="93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4" name="Freeform 44"/>
            <p:cNvSpPr>
              <a:spLocks noEditPoints="1"/>
            </p:cNvSpPr>
            <p:nvPr userDrawn="1"/>
          </p:nvSpPr>
          <p:spPr bwMode="auto">
            <a:xfrm>
              <a:off x="4321" y="4049"/>
              <a:ext cx="5" cy="34"/>
            </a:xfrm>
            <a:custGeom>
              <a:avLst/>
              <a:gdLst/>
              <a:ahLst/>
              <a:cxnLst>
                <a:cxn ang="0">
                  <a:pos x="41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1" y="78"/>
                </a:cxn>
                <a:cxn ang="0">
                  <a:pos x="41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1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1" y="78"/>
                  </a:lnTo>
                  <a:lnTo>
                    <a:pt x="41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5" name="Freeform 45"/>
            <p:cNvSpPr>
              <a:spLocks/>
            </p:cNvSpPr>
            <p:nvPr userDrawn="1"/>
          </p:nvSpPr>
          <p:spPr bwMode="auto">
            <a:xfrm>
              <a:off x="4332" y="4051"/>
              <a:ext cx="15" cy="33"/>
            </a:xfrm>
            <a:custGeom>
              <a:avLst/>
              <a:gdLst/>
              <a:ahLst/>
              <a:cxnLst>
                <a:cxn ang="0">
                  <a:pos x="93" y="297"/>
                </a:cxn>
                <a:cxn ang="0">
                  <a:pos x="85" y="297"/>
                </a:cxn>
                <a:cxn ang="0">
                  <a:pos x="78" y="296"/>
                </a:cxn>
                <a:cxn ang="0">
                  <a:pos x="72" y="295"/>
                </a:cxn>
                <a:cxn ang="0">
                  <a:pos x="65" y="293"/>
                </a:cxn>
                <a:cxn ang="0">
                  <a:pos x="59" y="290"/>
                </a:cxn>
                <a:cxn ang="0">
                  <a:pos x="53" y="288"/>
                </a:cxn>
                <a:cxn ang="0">
                  <a:pos x="48" y="283"/>
                </a:cxn>
                <a:cxn ang="0">
                  <a:pos x="44" y="279"/>
                </a:cxn>
                <a:cxn ang="0">
                  <a:pos x="39" y="275"/>
                </a:cxn>
                <a:cxn ang="0">
                  <a:pos x="36" y="270"/>
                </a:cxn>
                <a:cxn ang="0">
                  <a:pos x="33" y="263"/>
                </a:cxn>
                <a:cxn ang="0">
                  <a:pos x="31" y="257"/>
                </a:cxn>
                <a:cxn ang="0">
                  <a:pos x="29" y="249"/>
                </a:cxn>
                <a:cxn ang="0">
                  <a:pos x="28" y="241"/>
                </a:cxn>
                <a:cxn ang="0">
                  <a:pos x="26" y="232"/>
                </a:cxn>
                <a:cxn ang="0">
                  <a:pos x="26" y="223"/>
                </a:cxn>
                <a:cxn ang="0">
                  <a:pos x="26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6" y="65"/>
                </a:cxn>
                <a:cxn ang="0">
                  <a:pos x="26" y="0"/>
                </a:cxn>
                <a:cxn ang="0">
                  <a:pos x="65" y="0"/>
                </a:cxn>
                <a:cxn ang="0">
                  <a:pos x="65" y="65"/>
                </a:cxn>
                <a:cxn ang="0">
                  <a:pos x="136" y="65"/>
                </a:cxn>
                <a:cxn ang="0">
                  <a:pos x="136" y="97"/>
                </a:cxn>
                <a:cxn ang="0">
                  <a:pos x="65" y="97"/>
                </a:cxn>
                <a:cxn ang="0">
                  <a:pos x="65" y="204"/>
                </a:cxn>
                <a:cxn ang="0">
                  <a:pos x="65" y="220"/>
                </a:cxn>
                <a:cxn ang="0">
                  <a:pos x="65" y="231"/>
                </a:cxn>
                <a:cxn ang="0">
                  <a:pos x="67" y="241"/>
                </a:cxn>
                <a:cxn ang="0">
                  <a:pos x="70" y="249"/>
                </a:cxn>
                <a:cxn ang="0">
                  <a:pos x="72" y="252"/>
                </a:cxn>
                <a:cxn ang="0">
                  <a:pos x="75" y="256"/>
                </a:cxn>
                <a:cxn ang="0">
                  <a:pos x="78" y="258"/>
                </a:cxn>
                <a:cxn ang="0">
                  <a:pos x="81" y="260"/>
                </a:cxn>
                <a:cxn ang="0">
                  <a:pos x="85" y="261"/>
                </a:cxn>
                <a:cxn ang="0">
                  <a:pos x="91" y="262"/>
                </a:cxn>
                <a:cxn ang="0">
                  <a:pos x="96" y="263"/>
                </a:cxn>
                <a:cxn ang="0">
                  <a:pos x="103" y="263"/>
                </a:cxn>
                <a:cxn ang="0">
                  <a:pos x="111" y="263"/>
                </a:cxn>
                <a:cxn ang="0">
                  <a:pos x="121" y="261"/>
                </a:cxn>
                <a:cxn ang="0">
                  <a:pos x="128" y="258"/>
                </a:cxn>
                <a:cxn ang="0">
                  <a:pos x="134" y="256"/>
                </a:cxn>
                <a:cxn ang="0">
                  <a:pos x="136" y="256"/>
                </a:cxn>
                <a:cxn ang="0">
                  <a:pos x="136" y="291"/>
                </a:cxn>
                <a:cxn ang="0">
                  <a:pos x="125" y="293"/>
                </a:cxn>
                <a:cxn ang="0">
                  <a:pos x="113" y="295"/>
                </a:cxn>
                <a:cxn ang="0">
                  <a:pos x="103" y="296"/>
                </a:cxn>
                <a:cxn ang="0">
                  <a:pos x="93" y="297"/>
                </a:cxn>
              </a:cxnLst>
              <a:rect l="0" t="0" r="r" b="b"/>
              <a:pathLst>
                <a:path w="136" h="297">
                  <a:moveTo>
                    <a:pt x="93" y="297"/>
                  </a:moveTo>
                  <a:lnTo>
                    <a:pt x="85" y="297"/>
                  </a:lnTo>
                  <a:lnTo>
                    <a:pt x="78" y="296"/>
                  </a:lnTo>
                  <a:lnTo>
                    <a:pt x="72" y="295"/>
                  </a:lnTo>
                  <a:lnTo>
                    <a:pt x="65" y="293"/>
                  </a:lnTo>
                  <a:lnTo>
                    <a:pt x="59" y="290"/>
                  </a:lnTo>
                  <a:lnTo>
                    <a:pt x="53" y="288"/>
                  </a:lnTo>
                  <a:lnTo>
                    <a:pt x="48" y="283"/>
                  </a:lnTo>
                  <a:lnTo>
                    <a:pt x="44" y="279"/>
                  </a:lnTo>
                  <a:lnTo>
                    <a:pt x="39" y="275"/>
                  </a:lnTo>
                  <a:lnTo>
                    <a:pt x="36" y="270"/>
                  </a:lnTo>
                  <a:lnTo>
                    <a:pt x="33" y="263"/>
                  </a:lnTo>
                  <a:lnTo>
                    <a:pt x="31" y="257"/>
                  </a:lnTo>
                  <a:lnTo>
                    <a:pt x="29" y="249"/>
                  </a:lnTo>
                  <a:lnTo>
                    <a:pt x="28" y="241"/>
                  </a:lnTo>
                  <a:lnTo>
                    <a:pt x="26" y="232"/>
                  </a:lnTo>
                  <a:lnTo>
                    <a:pt x="26" y="223"/>
                  </a:lnTo>
                  <a:lnTo>
                    <a:pt x="26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6" y="65"/>
                  </a:lnTo>
                  <a:lnTo>
                    <a:pt x="26" y="0"/>
                  </a:lnTo>
                  <a:lnTo>
                    <a:pt x="65" y="0"/>
                  </a:lnTo>
                  <a:lnTo>
                    <a:pt x="65" y="65"/>
                  </a:lnTo>
                  <a:lnTo>
                    <a:pt x="136" y="65"/>
                  </a:lnTo>
                  <a:lnTo>
                    <a:pt x="136" y="97"/>
                  </a:lnTo>
                  <a:lnTo>
                    <a:pt x="65" y="97"/>
                  </a:lnTo>
                  <a:lnTo>
                    <a:pt x="65" y="204"/>
                  </a:lnTo>
                  <a:lnTo>
                    <a:pt x="65" y="220"/>
                  </a:lnTo>
                  <a:lnTo>
                    <a:pt x="65" y="231"/>
                  </a:lnTo>
                  <a:lnTo>
                    <a:pt x="67" y="241"/>
                  </a:lnTo>
                  <a:lnTo>
                    <a:pt x="70" y="249"/>
                  </a:lnTo>
                  <a:lnTo>
                    <a:pt x="72" y="252"/>
                  </a:lnTo>
                  <a:lnTo>
                    <a:pt x="75" y="256"/>
                  </a:lnTo>
                  <a:lnTo>
                    <a:pt x="78" y="258"/>
                  </a:lnTo>
                  <a:lnTo>
                    <a:pt x="81" y="260"/>
                  </a:lnTo>
                  <a:lnTo>
                    <a:pt x="85" y="261"/>
                  </a:lnTo>
                  <a:lnTo>
                    <a:pt x="91" y="262"/>
                  </a:lnTo>
                  <a:lnTo>
                    <a:pt x="96" y="263"/>
                  </a:lnTo>
                  <a:lnTo>
                    <a:pt x="103" y="263"/>
                  </a:lnTo>
                  <a:lnTo>
                    <a:pt x="111" y="263"/>
                  </a:lnTo>
                  <a:lnTo>
                    <a:pt x="121" y="261"/>
                  </a:lnTo>
                  <a:lnTo>
                    <a:pt x="128" y="258"/>
                  </a:lnTo>
                  <a:lnTo>
                    <a:pt x="134" y="256"/>
                  </a:lnTo>
                  <a:lnTo>
                    <a:pt x="136" y="256"/>
                  </a:lnTo>
                  <a:lnTo>
                    <a:pt x="136" y="291"/>
                  </a:lnTo>
                  <a:lnTo>
                    <a:pt x="125" y="293"/>
                  </a:lnTo>
                  <a:lnTo>
                    <a:pt x="113" y="295"/>
                  </a:lnTo>
                  <a:lnTo>
                    <a:pt x="103" y="296"/>
                  </a:lnTo>
                  <a:lnTo>
                    <a:pt x="93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6" name="Freeform 46"/>
            <p:cNvSpPr>
              <a:spLocks/>
            </p:cNvSpPr>
            <p:nvPr userDrawn="1"/>
          </p:nvSpPr>
          <p:spPr bwMode="auto">
            <a:xfrm>
              <a:off x="4352" y="4058"/>
              <a:ext cx="20" cy="26"/>
            </a:xfrm>
            <a:custGeom>
              <a:avLst/>
              <a:gdLst/>
              <a:ahLst/>
              <a:cxnLst>
                <a:cxn ang="0">
                  <a:pos x="180" y="228"/>
                </a:cxn>
                <a:cxn ang="0">
                  <a:pos x="142" y="228"/>
                </a:cxn>
                <a:cxn ang="0">
                  <a:pos x="142" y="202"/>
                </a:cxn>
                <a:cxn ang="0">
                  <a:pos x="133" y="210"/>
                </a:cxn>
                <a:cxn ang="0">
                  <a:pos x="124" y="216"/>
                </a:cxn>
                <a:cxn ang="0">
                  <a:pos x="116" y="222"/>
                </a:cxn>
                <a:cxn ang="0">
                  <a:pos x="108" y="226"/>
                </a:cxn>
                <a:cxn ang="0">
                  <a:pos x="100" y="229"/>
                </a:cxn>
                <a:cxn ang="0">
                  <a:pos x="91" y="232"/>
                </a:cxn>
                <a:cxn ang="0">
                  <a:pos x="82" y="233"/>
                </a:cxn>
                <a:cxn ang="0">
                  <a:pos x="72" y="234"/>
                </a:cxn>
                <a:cxn ang="0">
                  <a:pos x="64" y="233"/>
                </a:cxn>
                <a:cxn ang="0">
                  <a:pos x="58" y="233"/>
                </a:cxn>
                <a:cxn ang="0">
                  <a:pos x="50" y="231"/>
                </a:cxn>
                <a:cxn ang="0">
                  <a:pos x="44" y="229"/>
                </a:cxn>
                <a:cxn ang="0">
                  <a:pos x="38" y="226"/>
                </a:cxn>
                <a:cxn ang="0">
                  <a:pos x="31" y="223"/>
                </a:cxn>
                <a:cxn ang="0">
                  <a:pos x="26" y="218"/>
                </a:cxn>
                <a:cxn ang="0">
                  <a:pos x="21" y="213"/>
                </a:cxn>
                <a:cxn ang="0">
                  <a:pos x="16" y="208"/>
                </a:cxn>
                <a:cxn ang="0">
                  <a:pos x="12" y="201"/>
                </a:cxn>
                <a:cxn ang="0">
                  <a:pos x="9" y="195"/>
                </a:cxn>
                <a:cxn ang="0">
                  <a:pos x="5" y="186"/>
                </a:cxn>
                <a:cxn ang="0">
                  <a:pos x="3" y="178"/>
                </a:cxn>
                <a:cxn ang="0">
                  <a:pos x="2" y="169"/>
                </a:cxn>
                <a:cxn ang="0">
                  <a:pos x="1" y="159"/>
                </a:cxn>
                <a:cxn ang="0">
                  <a:pos x="0" y="14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30"/>
                </a:cxn>
                <a:cxn ang="0">
                  <a:pos x="39" y="146"/>
                </a:cxn>
                <a:cxn ang="0">
                  <a:pos x="40" y="160"/>
                </a:cxn>
                <a:cxn ang="0">
                  <a:pos x="41" y="165"/>
                </a:cxn>
                <a:cxn ang="0">
                  <a:pos x="42" y="170"/>
                </a:cxn>
                <a:cxn ang="0">
                  <a:pos x="44" y="176"/>
                </a:cxn>
                <a:cxn ang="0">
                  <a:pos x="46" y="181"/>
                </a:cxn>
                <a:cxn ang="0">
                  <a:pos x="48" y="184"/>
                </a:cxn>
                <a:cxn ang="0">
                  <a:pos x="52" y="189"/>
                </a:cxn>
                <a:cxn ang="0">
                  <a:pos x="55" y="191"/>
                </a:cxn>
                <a:cxn ang="0">
                  <a:pos x="59" y="194"/>
                </a:cxn>
                <a:cxn ang="0">
                  <a:pos x="63" y="195"/>
                </a:cxn>
                <a:cxn ang="0">
                  <a:pos x="69" y="196"/>
                </a:cxn>
                <a:cxn ang="0">
                  <a:pos x="75" y="197"/>
                </a:cxn>
                <a:cxn ang="0">
                  <a:pos x="83" y="197"/>
                </a:cxn>
                <a:cxn ang="0">
                  <a:pos x="89" y="197"/>
                </a:cxn>
                <a:cxn ang="0">
                  <a:pos x="97" y="196"/>
                </a:cxn>
                <a:cxn ang="0">
                  <a:pos x="104" y="193"/>
                </a:cxn>
                <a:cxn ang="0">
                  <a:pos x="113" y="190"/>
                </a:cxn>
                <a:cxn ang="0">
                  <a:pos x="120" y="185"/>
                </a:cxn>
                <a:cxn ang="0">
                  <a:pos x="128" y="181"/>
                </a:cxn>
                <a:cxn ang="0">
                  <a:pos x="135" y="176"/>
                </a:cxn>
                <a:cxn ang="0">
                  <a:pos x="142" y="170"/>
                </a:cxn>
                <a:cxn ang="0">
                  <a:pos x="142" y="0"/>
                </a:cxn>
                <a:cxn ang="0">
                  <a:pos x="180" y="0"/>
                </a:cxn>
                <a:cxn ang="0">
                  <a:pos x="180" y="228"/>
                </a:cxn>
              </a:cxnLst>
              <a:rect l="0" t="0" r="r" b="b"/>
              <a:pathLst>
                <a:path w="180" h="234">
                  <a:moveTo>
                    <a:pt x="180" y="228"/>
                  </a:moveTo>
                  <a:lnTo>
                    <a:pt x="142" y="228"/>
                  </a:lnTo>
                  <a:lnTo>
                    <a:pt x="142" y="202"/>
                  </a:lnTo>
                  <a:lnTo>
                    <a:pt x="133" y="210"/>
                  </a:lnTo>
                  <a:lnTo>
                    <a:pt x="124" y="216"/>
                  </a:lnTo>
                  <a:lnTo>
                    <a:pt x="116" y="222"/>
                  </a:lnTo>
                  <a:lnTo>
                    <a:pt x="108" y="226"/>
                  </a:lnTo>
                  <a:lnTo>
                    <a:pt x="100" y="229"/>
                  </a:lnTo>
                  <a:lnTo>
                    <a:pt x="91" y="232"/>
                  </a:lnTo>
                  <a:lnTo>
                    <a:pt x="82" y="233"/>
                  </a:lnTo>
                  <a:lnTo>
                    <a:pt x="72" y="234"/>
                  </a:lnTo>
                  <a:lnTo>
                    <a:pt x="64" y="233"/>
                  </a:lnTo>
                  <a:lnTo>
                    <a:pt x="58" y="233"/>
                  </a:lnTo>
                  <a:lnTo>
                    <a:pt x="50" y="231"/>
                  </a:lnTo>
                  <a:lnTo>
                    <a:pt x="44" y="229"/>
                  </a:lnTo>
                  <a:lnTo>
                    <a:pt x="38" y="226"/>
                  </a:lnTo>
                  <a:lnTo>
                    <a:pt x="31" y="223"/>
                  </a:lnTo>
                  <a:lnTo>
                    <a:pt x="26" y="218"/>
                  </a:lnTo>
                  <a:lnTo>
                    <a:pt x="21" y="213"/>
                  </a:lnTo>
                  <a:lnTo>
                    <a:pt x="16" y="208"/>
                  </a:lnTo>
                  <a:lnTo>
                    <a:pt x="12" y="201"/>
                  </a:lnTo>
                  <a:lnTo>
                    <a:pt x="9" y="195"/>
                  </a:lnTo>
                  <a:lnTo>
                    <a:pt x="5" y="186"/>
                  </a:lnTo>
                  <a:lnTo>
                    <a:pt x="3" y="178"/>
                  </a:lnTo>
                  <a:lnTo>
                    <a:pt x="2" y="169"/>
                  </a:lnTo>
                  <a:lnTo>
                    <a:pt x="1" y="159"/>
                  </a:lnTo>
                  <a:lnTo>
                    <a:pt x="0" y="14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30"/>
                  </a:lnTo>
                  <a:lnTo>
                    <a:pt x="39" y="146"/>
                  </a:lnTo>
                  <a:lnTo>
                    <a:pt x="40" y="160"/>
                  </a:lnTo>
                  <a:lnTo>
                    <a:pt x="41" y="165"/>
                  </a:lnTo>
                  <a:lnTo>
                    <a:pt x="42" y="170"/>
                  </a:lnTo>
                  <a:lnTo>
                    <a:pt x="44" y="176"/>
                  </a:lnTo>
                  <a:lnTo>
                    <a:pt x="46" y="181"/>
                  </a:lnTo>
                  <a:lnTo>
                    <a:pt x="48" y="184"/>
                  </a:lnTo>
                  <a:lnTo>
                    <a:pt x="52" y="189"/>
                  </a:lnTo>
                  <a:lnTo>
                    <a:pt x="55" y="191"/>
                  </a:lnTo>
                  <a:lnTo>
                    <a:pt x="59" y="194"/>
                  </a:lnTo>
                  <a:lnTo>
                    <a:pt x="63" y="195"/>
                  </a:lnTo>
                  <a:lnTo>
                    <a:pt x="69" y="196"/>
                  </a:lnTo>
                  <a:lnTo>
                    <a:pt x="75" y="197"/>
                  </a:lnTo>
                  <a:lnTo>
                    <a:pt x="83" y="197"/>
                  </a:lnTo>
                  <a:lnTo>
                    <a:pt x="89" y="197"/>
                  </a:lnTo>
                  <a:lnTo>
                    <a:pt x="97" y="196"/>
                  </a:lnTo>
                  <a:lnTo>
                    <a:pt x="104" y="193"/>
                  </a:lnTo>
                  <a:lnTo>
                    <a:pt x="113" y="190"/>
                  </a:lnTo>
                  <a:lnTo>
                    <a:pt x="120" y="185"/>
                  </a:lnTo>
                  <a:lnTo>
                    <a:pt x="128" y="181"/>
                  </a:lnTo>
                  <a:lnTo>
                    <a:pt x="135" y="176"/>
                  </a:lnTo>
                  <a:lnTo>
                    <a:pt x="142" y="170"/>
                  </a:lnTo>
                  <a:lnTo>
                    <a:pt x="142" y="0"/>
                  </a:lnTo>
                  <a:lnTo>
                    <a:pt x="180" y="0"/>
                  </a:lnTo>
                  <a:lnTo>
                    <a:pt x="180" y="22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7" name="Freeform 47"/>
            <p:cNvSpPr>
              <a:spLocks/>
            </p:cNvSpPr>
            <p:nvPr userDrawn="1"/>
          </p:nvSpPr>
          <p:spPr bwMode="auto">
            <a:xfrm>
              <a:off x="4378" y="4051"/>
              <a:ext cx="15" cy="33"/>
            </a:xfrm>
            <a:custGeom>
              <a:avLst/>
              <a:gdLst/>
              <a:ahLst/>
              <a:cxnLst>
                <a:cxn ang="0">
                  <a:pos x="92" y="297"/>
                </a:cxn>
                <a:cxn ang="0">
                  <a:pos x="85" y="297"/>
                </a:cxn>
                <a:cxn ang="0">
                  <a:pos x="77" y="296"/>
                </a:cxn>
                <a:cxn ang="0">
                  <a:pos x="71" y="295"/>
                </a:cxn>
                <a:cxn ang="0">
                  <a:pos x="64" y="293"/>
                </a:cxn>
                <a:cxn ang="0">
                  <a:pos x="59" y="290"/>
                </a:cxn>
                <a:cxn ang="0">
                  <a:pos x="52" y="288"/>
                </a:cxn>
                <a:cxn ang="0">
                  <a:pos x="48" y="283"/>
                </a:cxn>
                <a:cxn ang="0">
                  <a:pos x="43" y="279"/>
                </a:cxn>
                <a:cxn ang="0">
                  <a:pos x="38" y="275"/>
                </a:cxn>
                <a:cxn ang="0">
                  <a:pos x="35" y="270"/>
                </a:cxn>
                <a:cxn ang="0">
                  <a:pos x="32" y="263"/>
                </a:cxn>
                <a:cxn ang="0">
                  <a:pos x="30" y="257"/>
                </a:cxn>
                <a:cxn ang="0">
                  <a:pos x="28" y="249"/>
                </a:cxn>
                <a:cxn ang="0">
                  <a:pos x="27" y="241"/>
                </a:cxn>
                <a:cxn ang="0">
                  <a:pos x="26" y="232"/>
                </a:cxn>
                <a:cxn ang="0">
                  <a:pos x="26" y="223"/>
                </a:cxn>
                <a:cxn ang="0">
                  <a:pos x="26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6" y="65"/>
                </a:cxn>
                <a:cxn ang="0">
                  <a:pos x="26" y="0"/>
                </a:cxn>
                <a:cxn ang="0">
                  <a:pos x="64" y="0"/>
                </a:cxn>
                <a:cxn ang="0">
                  <a:pos x="64" y="65"/>
                </a:cxn>
                <a:cxn ang="0">
                  <a:pos x="135" y="65"/>
                </a:cxn>
                <a:cxn ang="0">
                  <a:pos x="135" y="97"/>
                </a:cxn>
                <a:cxn ang="0">
                  <a:pos x="64" y="97"/>
                </a:cxn>
                <a:cxn ang="0">
                  <a:pos x="64" y="204"/>
                </a:cxn>
                <a:cxn ang="0">
                  <a:pos x="64" y="220"/>
                </a:cxn>
                <a:cxn ang="0">
                  <a:pos x="65" y="231"/>
                </a:cxn>
                <a:cxn ang="0">
                  <a:pos x="66" y="241"/>
                </a:cxn>
                <a:cxn ang="0">
                  <a:pos x="70" y="249"/>
                </a:cxn>
                <a:cxn ang="0">
                  <a:pos x="72" y="252"/>
                </a:cxn>
                <a:cxn ang="0">
                  <a:pos x="74" y="256"/>
                </a:cxn>
                <a:cxn ang="0">
                  <a:pos x="77" y="258"/>
                </a:cxn>
                <a:cxn ang="0">
                  <a:pos x="80" y="260"/>
                </a:cxn>
                <a:cxn ang="0">
                  <a:pos x="85" y="261"/>
                </a:cxn>
                <a:cxn ang="0">
                  <a:pos x="90" y="262"/>
                </a:cxn>
                <a:cxn ang="0">
                  <a:pos x="95" y="263"/>
                </a:cxn>
                <a:cxn ang="0">
                  <a:pos x="102" y="263"/>
                </a:cxn>
                <a:cxn ang="0">
                  <a:pos x="111" y="263"/>
                </a:cxn>
                <a:cxn ang="0">
                  <a:pos x="120" y="261"/>
                </a:cxn>
                <a:cxn ang="0">
                  <a:pos x="127" y="258"/>
                </a:cxn>
                <a:cxn ang="0">
                  <a:pos x="133" y="256"/>
                </a:cxn>
                <a:cxn ang="0">
                  <a:pos x="135" y="256"/>
                </a:cxn>
                <a:cxn ang="0">
                  <a:pos x="135" y="291"/>
                </a:cxn>
                <a:cxn ang="0">
                  <a:pos x="124" y="293"/>
                </a:cxn>
                <a:cxn ang="0">
                  <a:pos x="114" y="295"/>
                </a:cxn>
                <a:cxn ang="0">
                  <a:pos x="102" y="296"/>
                </a:cxn>
                <a:cxn ang="0">
                  <a:pos x="92" y="297"/>
                </a:cxn>
              </a:cxnLst>
              <a:rect l="0" t="0" r="r" b="b"/>
              <a:pathLst>
                <a:path w="135" h="297">
                  <a:moveTo>
                    <a:pt x="92" y="297"/>
                  </a:moveTo>
                  <a:lnTo>
                    <a:pt x="85" y="297"/>
                  </a:lnTo>
                  <a:lnTo>
                    <a:pt x="77" y="296"/>
                  </a:lnTo>
                  <a:lnTo>
                    <a:pt x="71" y="295"/>
                  </a:lnTo>
                  <a:lnTo>
                    <a:pt x="64" y="293"/>
                  </a:lnTo>
                  <a:lnTo>
                    <a:pt x="59" y="290"/>
                  </a:lnTo>
                  <a:lnTo>
                    <a:pt x="52" y="288"/>
                  </a:lnTo>
                  <a:lnTo>
                    <a:pt x="48" y="283"/>
                  </a:lnTo>
                  <a:lnTo>
                    <a:pt x="43" y="279"/>
                  </a:lnTo>
                  <a:lnTo>
                    <a:pt x="38" y="275"/>
                  </a:lnTo>
                  <a:lnTo>
                    <a:pt x="35" y="270"/>
                  </a:lnTo>
                  <a:lnTo>
                    <a:pt x="32" y="263"/>
                  </a:lnTo>
                  <a:lnTo>
                    <a:pt x="30" y="257"/>
                  </a:lnTo>
                  <a:lnTo>
                    <a:pt x="28" y="249"/>
                  </a:lnTo>
                  <a:lnTo>
                    <a:pt x="27" y="241"/>
                  </a:lnTo>
                  <a:lnTo>
                    <a:pt x="26" y="232"/>
                  </a:lnTo>
                  <a:lnTo>
                    <a:pt x="26" y="223"/>
                  </a:lnTo>
                  <a:lnTo>
                    <a:pt x="26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6" y="65"/>
                  </a:lnTo>
                  <a:lnTo>
                    <a:pt x="26" y="0"/>
                  </a:lnTo>
                  <a:lnTo>
                    <a:pt x="64" y="0"/>
                  </a:lnTo>
                  <a:lnTo>
                    <a:pt x="64" y="65"/>
                  </a:lnTo>
                  <a:lnTo>
                    <a:pt x="135" y="65"/>
                  </a:lnTo>
                  <a:lnTo>
                    <a:pt x="135" y="97"/>
                  </a:lnTo>
                  <a:lnTo>
                    <a:pt x="64" y="97"/>
                  </a:lnTo>
                  <a:lnTo>
                    <a:pt x="64" y="204"/>
                  </a:lnTo>
                  <a:lnTo>
                    <a:pt x="64" y="220"/>
                  </a:lnTo>
                  <a:lnTo>
                    <a:pt x="65" y="231"/>
                  </a:lnTo>
                  <a:lnTo>
                    <a:pt x="66" y="241"/>
                  </a:lnTo>
                  <a:lnTo>
                    <a:pt x="70" y="249"/>
                  </a:lnTo>
                  <a:lnTo>
                    <a:pt x="72" y="252"/>
                  </a:lnTo>
                  <a:lnTo>
                    <a:pt x="74" y="256"/>
                  </a:lnTo>
                  <a:lnTo>
                    <a:pt x="77" y="258"/>
                  </a:lnTo>
                  <a:lnTo>
                    <a:pt x="80" y="260"/>
                  </a:lnTo>
                  <a:lnTo>
                    <a:pt x="85" y="261"/>
                  </a:lnTo>
                  <a:lnTo>
                    <a:pt x="90" y="262"/>
                  </a:lnTo>
                  <a:lnTo>
                    <a:pt x="95" y="263"/>
                  </a:lnTo>
                  <a:lnTo>
                    <a:pt x="102" y="263"/>
                  </a:lnTo>
                  <a:lnTo>
                    <a:pt x="111" y="263"/>
                  </a:lnTo>
                  <a:lnTo>
                    <a:pt x="120" y="261"/>
                  </a:lnTo>
                  <a:lnTo>
                    <a:pt x="127" y="258"/>
                  </a:lnTo>
                  <a:lnTo>
                    <a:pt x="133" y="256"/>
                  </a:lnTo>
                  <a:lnTo>
                    <a:pt x="135" y="256"/>
                  </a:lnTo>
                  <a:lnTo>
                    <a:pt x="135" y="291"/>
                  </a:lnTo>
                  <a:lnTo>
                    <a:pt x="124" y="293"/>
                  </a:lnTo>
                  <a:lnTo>
                    <a:pt x="114" y="295"/>
                  </a:lnTo>
                  <a:lnTo>
                    <a:pt x="102" y="296"/>
                  </a:lnTo>
                  <a:lnTo>
                    <a:pt x="92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8" name="Freeform 48"/>
            <p:cNvSpPr>
              <a:spLocks noEditPoints="1"/>
            </p:cNvSpPr>
            <p:nvPr userDrawn="1"/>
          </p:nvSpPr>
          <p:spPr bwMode="auto">
            <a:xfrm>
              <a:off x="4397" y="4057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7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8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7" y="199"/>
                </a:cxn>
                <a:cxn ang="0">
                  <a:pos x="91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7" y="183"/>
                </a:cxn>
                <a:cxn ang="0">
                  <a:pos x="194" y="178"/>
                </a:cxn>
                <a:cxn ang="0">
                  <a:pos x="187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9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8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2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6" y="240"/>
                  </a:moveTo>
                  <a:lnTo>
                    <a:pt x="102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7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1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7" y="51"/>
                  </a:lnTo>
                  <a:lnTo>
                    <a:pt x="23" y="42"/>
                  </a:lnTo>
                  <a:lnTo>
                    <a:pt x="30" y="33"/>
                  </a:lnTo>
                  <a:lnTo>
                    <a:pt x="38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60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60" y="186"/>
                  </a:lnTo>
                  <a:lnTo>
                    <a:pt x="64" y="190"/>
                  </a:lnTo>
                  <a:lnTo>
                    <a:pt x="71" y="194"/>
                  </a:lnTo>
                  <a:lnTo>
                    <a:pt x="77" y="199"/>
                  </a:lnTo>
                  <a:lnTo>
                    <a:pt x="84" y="201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1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80" y="187"/>
                  </a:lnTo>
                  <a:lnTo>
                    <a:pt x="187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7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9" y="239"/>
                  </a:lnTo>
                  <a:lnTo>
                    <a:pt x="116" y="240"/>
                  </a:lnTo>
                  <a:close/>
                  <a:moveTo>
                    <a:pt x="161" y="95"/>
                  </a:moveTo>
                  <a:lnTo>
                    <a:pt x="160" y="81"/>
                  </a:lnTo>
                  <a:lnTo>
                    <a:pt x="157" y="69"/>
                  </a:lnTo>
                  <a:lnTo>
                    <a:pt x="154" y="58"/>
                  </a:lnTo>
                  <a:lnTo>
                    <a:pt x="148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8" y="37"/>
                  </a:lnTo>
                  <a:lnTo>
                    <a:pt x="73" y="40"/>
                  </a:lnTo>
                  <a:lnTo>
                    <a:pt x="68" y="42"/>
                  </a:lnTo>
                  <a:lnTo>
                    <a:pt x="63" y="46"/>
                  </a:lnTo>
                  <a:lnTo>
                    <a:pt x="58" y="50"/>
                  </a:lnTo>
                  <a:lnTo>
                    <a:pt x="55" y="55"/>
                  </a:lnTo>
                  <a:lnTo>
                    <a:pt x="51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2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9" name="Freeform 49"/>
            <p:cNvSpPr>
              <a:spLocks noEditPoints="1"/>
            </p:cNvSpPr>
            <p:nvPr userDrawn="1"/>
          </p:nvSpPr>
          <p:spPr bwMode="auto">
            <a:xfrm>
              <a:off x="4436" y="4057"/>
              <a:ext cx="22" cy="27"/>
            </a:xfrm>
            <a:custGeom>
              <a:avLst/>
              <a:gdLst/>
              <a:ahLst/>
              <a:cxnLst>
                <a:cxn ang="0">
                  <a:pos x="204" y="148"/>
                </a:cxn>
                <a:cxn ang="0">
                  <a:pos x="194" y="183"/>
                </a:cxn>
                <a:cxn ang="0">
                  <a:pos x="177" y="209"/>
                </a:cxn>
                <a:cxn ang="0">
                  <a:pos x="153" y="229"/>
                </a:cxn>
                <a:cxn ang="0">
                  <a:pos x="125" y="239"/>
                </a:cxn>
                <a:cxn ang="0">
                  <a:pos x="91" y="240"/>
                </a:cxn>
                <a:cxn ang="0">
                  <a:pos x="60" y="233"/>
                </a:cxn>
                <a:cxn ang="0">
                  <a:pos x="35" y="217"/>
                </a:cxn>
                <a:cxn ang="0">
                  <a:pos x="16" y="191"/>
                </a:cxn>
                <a:cxn ang="0">
                  <a:pos x="4" y="159"/>
                </a:cxn>
                <a:cxn ang="0">
                  <a:pos x="0" y="121"/>
                </a:cxn>
                <a:cxn ang="0">
                  <a:pos x="4" y="81"/>
                </a:cxn>
                <a:cxn ang="0">
                  <a:pos x="16" y="49"/>
                </a:cxn>
                <a:cxn ang="0">
                  <a:pos x="35" y="25"/>
                </a:cxn>
                <a:cxn ang="0">
                  <a:pos x="61" y="9"/>
                </a:cxn>
                <a:cxn ang="0">
                  <a:pos x="92" y="1"/>
                </a:cxn>
                <a:cxn ang="0">
                  <a:pos x="125" y="2"/>
                </a:cxn>
                <a:cxn ang="0">
                  <a:pos x="153" y="13"/>
                </a:cxn>
                <a:cxn ang="0">
                  <a:pos x="177" y="32"/>
                </a:cxn>
                <a:cxn ang="0">
                  <a:pos x="194" y="59"/>
                </a:cxn>
                <a:cxn ang="0">
                  <a:pos x="204" y="94"/>
                </a:cxn>
                <a:cxn ang="0">
                  <a:pos x="165" y="121"/>
                </a:cxn>
                <a:cxn ang="0">
                  <a:pos x="163" y="91"/>
                </a:cxn>
                <a:cxn ang="0">
                  <a:pos x="157" y="67"/>
                </a:cxn>
                <a:cxn ang="0">
                  <a:pos x="145" y="50"/>
                </a:cxn>
                <a:cxn ang="0">
                  <a:pos x="130" y="39"/>
                </a:cxn>
                <a:cxn ang="0">
                  <a:pos x="110" y="33"/>
                </a:cxn>
                <a:cxn ang="0">
                  <a:pos x="89" y="34"/>
                </a:cxn>
                <a:cxn ang="0">
                  <a:pos x="71" y="42"/>
                </a:cxn>
                <a:cxn ang="0">
                  <a:pos x="57" y="55"/>
                </a:cxn>
                <a:cxn ang="0">
                  <a:pos x="46" y="74"/>
                </a:cxn>
                <a:cxn ang="0">
                  <a:pos x="41" y="101"/>
                </a:cxn>
                <a:cxn ang="0">
                  <a:pos x="41" y="132"/>
                </a:cxn>
                <a:cxn ang="0">
                  <a:pos x="44" y="158"/>
                </a:cxn>
                <a:cxn ang="0">
                  <a:pos x="53" y="180"/>
                </a:cxn>
                <a:cxn ang="0">
                  <a:pos x="65" y="196"/>
                </a:cxn>
                <a:cxn ang="0">
                  <a:pos x="83" y="205"/>
                </a:cxn>
                <a:cxn ang="0">
                  <a:pos x="103" y="208"/>
                </a:cxn>
                <a:cxn ang="0">
                  <a:pos x="123" y="205"/>
                </a:cxn>
                <a:cxn ang="0">
                  <a:pos x="140" y="196"/>
                </a:cxn>
                <a:cxn ang="0">
                  <a:pos x="153" y="181"/>
                </a:cxn>
                <a:cxn ang="0">
                  <a:pos x="161" y="159"/>
                </a:cxn>
                <a:cxn ang="0">
                  <a:pos x="165" y="132"/>
                </a:cxn>
              </a:cxnLst>
              <a:rect l="0" t="0" r="r" b="b"/>
              <a:pathLst>
                <a:path w="205" h="241">
                  <a:moveTo>
                    <a:pt x="205" y="121"/>
                  </a:moveTo>
                  <a:lnTo>
                    <a:pt x="205" y="135"/>
                  </a:lnTo>
                  <a:lnTo>
                    <a:pt x="204" y="148"/>
                  </a:lnTo>
                  <a:lnTo>
                    <a:pt x="202" y="160"/>
                  </a:lnTo>
                  <a:lnTo>
                    <a:pt x="198" y="172"/>
                  </a:lnTo>
                  <a:lnTo>
                    <a:pt x="194" y="183"/>
                  </a:lnTo>
                  <a:lnTo>
                    <a:pt x="190" y="192"/>
                  </a:lnTo>
                  <a:lnTo>
                    <a:pt x="183" y="202"/>
                  </a:lnTo>
                  <a:lnTo>
                    <a:pt x="177" y="209"/>
                  </a:lnTo>
                  <a:lnTo>
                    <a:pt x="171" y="217"/>
                  </a:lnTo>
                  <a:lnTo>
                    <a:pt x="162" y="223"/>
                  </a:lnTo>
                  <a:lnTo>
                    <a:pt x="153" y="229"/>
                  </a:lnTo>
                  <a:lnTo>
                    <a:pt x="145" y="233"/>
                  </a:lnTo>
                  <a:lnTo>
                    <a:pt x="135" y="237"/>
                  </a:lnTo>
                  <a:lnTo>
                    <a:pt x="125" y="239"/>
                  </a:lnTo>
                  <a:lnTo>
                    <a:pt x="115" y="240"/>
                  </a:lnTo>
                  <a:lnTo>
                    <a:pt x="103" y="241"/>
                  </a:lnTo>
                  <a:lnTo>
                    <a:pt x="91" y="240"/>
                  </a:lnTo>
                  <a:lnTo>
                    <a:pt x="80" y="239"/>
                  </a:lnTo>
                  <a:lnTo>
                    <a:pt x="70" y="236"/>
                  </a:lnTo>
                  <a:lnTo>
                    <a:pt x="60" y="233"/>
                  </a:lnTo>
                  <a:lnTo>
                    <a:pt x="51" y="229"/>
                  </a:lnTo>
                  <a:lnTo>
                    <a:pt x="43" y="223"/>
                  </a:lnTo>
                  <a:lnTo>
                    <a:pt x="35" y="217"/>
                  </a:lnTo>
                  <a:lnTo>
                    <a:pt x="28" y="208"/>
                  </a:lnTo>
                  <a:lnTo>
                    <a:pt x="21" y="201"/>
                  </a:lnTo>
                  <a:lnTo>
                    <a:pt x="16" y="191"/>
                  </a:lnTo>
                  <a:lnTo>
                    <a:pt x="11" y="182"/>
                  </a:lnTo>
                  <a:lnTo>
                    <a:pt x="7" y="171"/>
                  </a:lnTo>
                  <a:lnTo>
                    <a:pt x="4" y="159"/>
                  </a:lnTo>
                  <a:lnTo>
                    <a:pt x="2" y="148"/>
                  </a:lnTo>
                  <a:lnTo>
                    <a:pt x="1" y="135"/>
                  </a:lnTo>
                  <a:lnTo>
                    <a:pt x="0" y="121"/>
                  </a:lnTo>
                  <a:lnTo>
                    <a:pt x="1" y="107"/>
                  </a:lnTo>
                  <a:lnTo>
                    <a:pt x="2" y="94"/>
                  </a:lnTo>
                  <a:lnTo>
                    <a:pt x="4" y="81"/>
                  </a:lnTo>
                  <a:lnTo>
                    <a:pt x="7" y="70"/>
                  </a:lnTo>
                  <a:lnTo>
                    <a:pt x="12" y="59"/>
                  </a:lnTo>
                  <a:lnTo>
                    <a:pt x="16" y="49"/>
                  </a:lnTo>
                  <a:lnTo>
                    <a:pt x="23" y="41"/>
                  </a:lnTo>
                  <a:lnTo>
                    <a:pt x="29" y="32"/>
                  </a:lnTo>
                  <a:lnTo>
                    <a:pt x="35" y="25"/>
                  </a:lnTo>
                  <a:lnTo>
                    <a:pt x="44" y="18"/>
                  </a:lnTo>
                  <a:lnTo>
                    <a:pt x="53" y="13"/>
                  </a:lnTo>
                  <a:lnTo>
                    <a:pt x="61" y="9"/>
                  </a:lnTo>
                  <a:lnTo>
                    <a:pt x="71" y="5"/>
                  </a:lnTo>
                  <a:lnTo>
                    <a:pt x="82" y="2"/>
                  </a:lnTo>
                  <a:lnTo>
                    <a:pt x="92" y="1"/>
                  </a:lnTo>
                  <a:lnTo>
                    <a:pt x="103" y="0"/>
                  </a:lnTo>
                  <a:lnTo>
                    <a:pt x="115" y="1"/>
                  </a:lnTo>
                  <a:lnTo>
                    <a:pt x="125" y="2"/>
                  </a:lnTo>
                  <a:lnTo>
                    <a:pt x="135" y="5"/>
                  </a:lnTo>
                  <a:lnTo>
                    <a:pt x="145" y="9"/>
                  </a:lnTo>
                  <a:lnTo>
                    <a:pt x="153" y="13"/>
                  </a:lnTo>
                  <a:lnTo>
                    <a:pt x="162" y="18"/>
                  </a:lnTo>
                  <a:lnTo>
                    <a:pt x="171" y="25"/>
                  </a:lnTo>
                  <a:lnTo>
                    <a:pt x="177" y="32"/>
                  </a:lnTo>
                  <a:lnTo>
                    <a:pt x="183" y="40"/>
                  </a:lnTo>
                  <a:lnTo>
                    <a:pt x="190" y="49"/>
                  </a:lnTo>
                  <a:lnTo>
                    <a:pt x="194" y="59"/>
                  </a:lnTo>
                  <a:lnTo>
                    <a:pt x="198" y="70"/>
                  </a:lnTo>
                  <a:lnTo>
                    <a:pt x="202" y="81"/>
                  </a:lnTo>
                  <a:lnTo>
                    <a:pt x="204" y="94"/>
                  </a:lnTo>
                  <a:lnTo>
                    <a:pt x="205" y="107"/>
                  </a:lnTo>
                  <a:lnTo>
                    <a:pt x="205" y="121"/>
                  </a:lnTo>
                  <a:close/>
                  <a:moveTo>
                    <a:pt x="165" y="121"/>
                  </a:moveTo>
                  <a:lnTo>
                    <a:pt x="165" y="110"/>
                  </a:lnTo>
                  <a:lnTo>
                    <a:pt x="164" y="101"/>
                  </a:lnTo>
                  <a:lnTo>
                    <a:pt x="163" y="91"/>
                  </a:lnTo>
                  <a:lnTo>
                    <a:pt x="161" y="82"/>
                  </a:lnTo>
                  <a:lnTo>
                    <a:pt x="159" y="74"/>
                  </a:lnTo>
                  <a:lnTo>
                    <a:pt x="157" y="67"/>
                  </a:lnTo>
                  <a:lnTo>
                    <a:pt x="153" y="61"/>
                  </a:lnTo>
                  <a:lnTo>
                    <a:pt x="149" y="55"/>
                  </a:lnTo>
                  <a:lnTo>
                    <a:pt x="145" y="50"/>
                  </a:lnTo>
                  <a:lnTo>
                    <a:pt x="140" y="45"/>
                  </a:lnTo>
                  <a:lnTo>
                    <a:pt x="135" y="42"/>
                  </a:lnTo>
                  <a:lnTo>
                    <a:pt x="130" y="39"/>
                  </a:lnTo>
                  <a:lnTo>
                    <a:pt x="123" y="37"/>
                  </a:lnTo>
                  <a:lnTo>
                    <a:pt x="117" y="34"/>
                  </a:lnTo>
                  <a:lnTo>
                    <a:pt x="110" y="33"/>
                  </a:lnTo>
                  <a:lnTo>
                    <a:pt x="103" y="33"/>
                  </a:lnTo>
                  <a:lnTo>
                    <a:pt x="95" y="33"/>
                  </a:lnTo>
                  <a:lnTo>
                    <a:pt x="89" y="34"/>
                  </a:lnTo>
                  <a:lnTo>
                    <a:pt x="83" y="37"/>
                  </a:lnTo>
                  <a:lnTo>
                    <a:pt x="76" y="39"/>
                  </a:lnTo>
                  <a:lnTo>
                    <a:pt x="71" y="42"/>
                  </a:lnTo>
                  <a:lnTo>
                    <a:pt x="65" y="45"/>
                  </a:lnTo>
                  <a:lnTo>
                    <a:pt x="61" y="50"/>
                  </a:lnTo>
                  <a:lnTo>
                    <a:pt x="57" y="55"/>
                  </a:lnTo>
                  <a:lnTo>
                    <a:pt x="53" y="61"/>
                  </a:lnTo>
                  <a:lnTo>
                    <a:pt x="49" y="67"/>
                  </a:lnTo>
                  <a:lnTo>
                    <a:pt x="46" y="74"/>
                  </a:lnTo>
                  <a:lnTo>
                    <a:pt x="44" y="82"/>
                  </a:lnTo>
                  <a:lnTo>
                    <a:pt x="43" y="91"/>
                  </a:lnTo>
                  <a:lnTo>
                    <a:pt x="41" y="101"/>
                  </a:lnTo>
                  <a:lnTo>
                    <a:pt x="41" y="110"/>
                  </a:lnTo>
                  <a:lnTo>
                    <a:pt x="41" y="121"/>
                  </a:lnTo>
                  <a:lnTo>
                    <a:pt x="41" y="132"/>
                  </a:lnTo>
                  <a:lnTo>
                    <a:pt x="41" y="141"/>
                  </a:lnTo>
                  <a:lnTo>
                    <a:pt x="43" y="150"/>
                  </a:lnTo>
                  <a:lnTo>
                    <a:pt x="44" y="158"/>
                  </a:lnTo>
                  <a:lnTo>
                    <a:pt x="46" y="167"/>
                  </a:lnTo>
                  <a:lnTo>
                    <a:pt x="49" y="173"/>
                  </a:lnTo>
                  <a:lnTo>
                    <a:pt x="53" y="180"/>
                  </a:lnTo>
                  <a:lnTo>
                    <a:pt x="57" y="186"/>
                  </a:lnTo>
                  <a:lnTo>
                    <a:pt x="61" y="191"/>
                  </a:lnTo>
                  <a:lnTo>
                    <a:pt x="65" y="196"/>
                  </a:lnTo>
                  <a:lnTo>
                    <a:pt x="71" y="200"/>
                  </a:lnTo>
                  <a:lnTo>
                    <a:pt x="76" y="202"/>
                  </a:lnTo>
                  <a:lnTo>
                    <a:pt x="83" y="205"/>
                  </a:lnTo>
                  <a:lnTo>
                    <a:pt x="89" y="206"/>
                  </a:lnTo>
                  <a:lnTo>
                    <a:pt x="95" y="207"/>
                  </a:lnTo>
                  <a:lnTo>
                    <a:pt x="103" y="208"/>
                  </a:lnTo>
                  <a:lnTo>
                    <a:pt x="110" y="207"/>
                  </a:lnTo>
                  <a:lnTo>
                    <a:pt x="117" y="206"/>
                  </a:lnTo>
                  <a:lnTo>
                    <a:pt x="123" y="205"/>
                  </a:lnTo>
                  <a:lnTo>
                    <a:pt x="130" y="203"/>
                  </a:lnTo>
                  <a:lnTo>
                    <a:pt x="135" y="200"/>
                  </a:lnTo>
                  <a:lnTo>
                    <a:pt x="140" y="196"/>
                  </a:lnTo>
                  <a:lnTo>
                    <a:pt x="145" y="191"/>
                  </a:lnTo>
                  <a:lnTo>
                    <a:pt x="149" y="186"/>
                  </a:lnTo>
                  <a:lnTo>
                    <a:pt x="153" y="181"/>
                  </a:lnTo>
                  <a:lnTo>
                    <a:pt x="157" y="174"/>
                  </a:lnTo>
                  <a:lnTo>
                    <a:pt x="159" y="167"/>
                  </a:lnTo>
                  <a:lnTo>
                    <a:pt x="161" y="159"/>
                  </a:lnTo>
                  <a:lnTo>
                    <a:pt x="163" y="151"/>
                  </a:lnTo>
                  <a:lnTo>
                    <a:pt x="164" y="141"/>
                  </a:lnTo>
                  <a:lnTo>
                    <a:pt x="165" y="132"/>
                  </a:lnTo>
                  <a:lnTo>
                    <a:pt x="165" y="1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0" name="Freeform 50"/>
            <p:cNvSpPr>
              <a:spLocks/>
            </p:cNvSpPr>
            <p:nvPr userDrawn="1"/>
          </p:nvSpPr>
          <p:spPr bwMode="auto">
            <a:xfrm>
              <a:off x="4463" y="4048"/>
              <a:ext cx="15" cy="35"/>
            </a:xfrm>
            <a:custGeom>
              <a:avLst/>
              <a:gdLst/>
              <a:ahLst/>
              <a:cxnLst>
                <a:cxn ang="0">
                  <a:pos x="143" y="38"/>
                </a:cxn>
                <a:cxn ang="0">
                  <a:pos x="141" y="38"/>
                </a:cxn>
                <a:cxn ang="0">
                  <a:pos x="134" y="37"/>
                </a:cxn>
                <a:cxn ang="0">
                  <a:pos x="126" y="35"/>
                </a:cxn>
                <a:cxn ang="0">
                  <a:pos x="117" y="34"/>
                </a:cxn>
                <a:cxn ang="0">
                  <a:pos x="109" y="33"/>
                </a:cxn>
                <a:cxn ang="0">
                  <a:pos x="98" y="34"/>
                </a:cxn>
                <a:cxn ang="0">
                  <a:pos x="88" y="36"/>
                </a:cxn>
                <a:cxn ang="0">
                  <a:pos x="80" y="39"/>
                </a:cxn>
                <a:cxn ang="0">
                  <a:pos x="74" y="45"/>
                </a:cxn>
                <a:cxn ang="0">
                  <a:pos x="71" y="48"/>
                </a:cxn>
                <a:cxn ang="0">
                  <a:pos x="70" y="51"/>
                </a:cxn>
                <a:cxn ang="0">
                  <a:pos x="68" y="55"/>
                </a:cxn>
                <a:cxn ang="0">
                  <a:pos x="67" y="60"/>
                </a:cxn>
                <a:cxn ang="0">
                  <a:pos x="65" y="70"/>
                </a:cxn>
                <a:cxn ang="0">
                  <a:pos x="64" y="84"/>
                </a:cxn>
                <a:cxn ang="0">
                  <a:pos x="64" y="92"/>
                </a:cxn>
                <a:cxn ang="0">
                  <a:pos x="128" y="92"/>
                </a:cxn>
                <a:cxn ang="0">
                  <a:pos x="128" y="124"/>
                </a:cxn>
                <a:cxn ang="0">
                  <a:pos x="65" y="124"/>
                </a:cxn>
                <a:cxn ang="0">
                  <a:pos x="65" y="320"/>
                </a:cxn>
                <a:cxn ang="0">
                  <a:pos x="26" y="320"/>
                </a:cxn>
                <a:cxn ang="0">
                  <a:pos x="26" y="124"/>
                </a:cxn>
                <a:cxn ang="0">
                  <a:pos x="0" y="124"/>
                </a:cxn>
                <a:cxn ang="0">
                  <a:pos x="0" y="92"/>
                </a:cxn>
                <a:cxn ang="0">
                  <a:pos x="26" y="92"/>
                </a:cxn>
                <a:cxn ang="0">
                  <a:pos x="26" y="84"/>
                </a:cxn>
                <a:cxn ang="0">
                  <a:pos x="27" y="75"/>
                </a:cxn>
                <a:cxn ang="0">
                  <a:pos x="27" y="65"/>
                </a:cxn>
                <a:cxn ang="0">
                  <a:pos x="29" y="56"/>
                </a:cxn>
                <a:cxn ang="0">
                  <a:pos x="32" y="48"/>
                </a:cxn>
                <a:cxn ang="0">
                  <a:pos x="35" y="40"/>
                </a:cxn>
                <a:cxn ang="0">
                  <a:pos x="38" y="34"/>
                </a:cxn>
                <a:cxn ang="0">
                  <a:pos x="42" y="28"/>
                </a:cxn>
                <a:cxn ang="0">
                  <a:pos x="47" y="21"/>
                </a:cxn>
                <a:cxn ang="0">
                  <a:pos x="52" y="17"/>
                </a:cxn>
                <a:cxn ang="0">
                  <a:pos x="57" y="13"/>
                </a:cxn>
                <a:cxn ang="0">
                  <a:pos x="64" y="8"/>
                </a:cxn>
                <a:cxn ang="0">
                  <a:pos x="70" y="5"/>
                </a:cxn>
                <a:cxn ang="0">
                  <a:pos x="78" y="3"/>
                </a:cxn>
                <a:cxn ang="0">
                  <a:pos x="86" y="1"/>
                </a:cxn>
                <a:cxn ang="0">
                  <a:pos x="95" y="1"/>
                </a:cxn>
                <a:cxn ang="0">
                  <a:pos x="103" y="0"/>
                </a:cxn>
                <a:cxn ang="0">
                  <a:pos x="114" y="0"/>
                </a:cxn>
                <a:cxn ang="0">
                  <a:pos x="125" y="1"/>
                </a:cxn>
                <a:cxn ang="0">
                  <a:pos x="134" y="2"/>
                </a:cxn>
                <a:cxn ang="0">
                  <a:pos x="143" y="4"/>
                </a:cxn>
                <a:cxn ang="0">
                  <a:pos x="143" y="38"/>
                </a:cxn>
              </a:cxnLst>
              <a:rect l="0" t="0" r="r" b="b"/>
              <a:pathLst>
                <a:path w="143" h="320">
                  <a:moveTo>
                    <a:pt x="143" y="38"/>
                  </a:moveTo>
                  <a:lnTo>
                    <a:pt x="141" y="38"/>
                  </a:lnTo>
                  <a:lnTo>
                    <a:pt x="134" y="37"/>
                  </a:lnTo>
                  <a:lnTo>
                    <a:pt x="126" y="35"/>
                  </a:lnTo>
                  <a:lnTo>
                    <a:pt x="117" y="34"/>
                  </a:lnTo>
                  <a:lnTo>
                    <a:pt x="109" y="33"/>
                  </a:lnTo>
                  <a:lnTo>
                    <a:pt x="98" y="34"/>
                  </a:lnTo>
                  <a:lnTo>
                    <a:pt x="88" y="36"/>
                  </a:lnTo>
                  <a:lnTo>
                    <a:pt x="80" y="39"/>
                  </a:lnTo>
                  <a:lnTo>
                    <a:pt x="74" y="45"/>
                  </a:lnTo>
                  <a:lnTo>
                    <a:pt x="71" y="48"/>
                  </a:lnTo>
                  <a:lnTo>
                    <a:pt x="70" y="51"/>
                  </a:lnTo>
                  <a:lnTo>
                    <a:pt x="68" y="55"/>
                  </a:lnTo>
                  <a:lnTo>
                    <a:pt x="67" y="60"/>
                  </a:lnTo>
                  <a:lnTo>
                    <a:pt x="65" y="70"/>
                  </a:lnTo>
                  <a:lnTo>
                    <a:pt x="64" y="84"/>
                  </a:lnTo>
                  <a:lnTo>
                    <a:pt x="64" y="92"/>
                  </a:lnTo>
                  <a:lnTo>
                    <a:pt x="128" y="92"/>
                  </a:lnTo>
                  <a:lnTo>
                    <a:pt x="128" y="124"/>
                  </a:lnTo>
                  <a:lnTo>
                    <a:pt x="65" y="124"/>
                  </a:lnTo>
                  <a:lnTo>
                    <a:pt x="65" y="320"/>
                  </a:lnTo>
                  <a:lnTo>
                    <a:pt x="26" y="320"/>
                  </a:lnTo>
                  <a:lnTo>
                    <a:pt x="26" y="124"/>
                  </a:lnTo>
                  <a:lnTo>
                    <a:pt x="0" y="124"/>
                  </a:lnTo>
                  <a:lnTo>
                    <a:pt x="0" y="92"/>
                  </a:lnTo>
                  <a:lnTo>
                    <a:pt x="26" y="92"/>
                  </a:lnTo>
                  <a:lnTo>
                    <a:pt x="26" y="84"/>
                  </a:lnTo>
                  <a:lnTo>
                    <a:pt x="27" y="75"/>
                  </a:lnTo>
                  <a:lnTo>
                    <a:pt x="27" y="65"/>
                  </a:lnTo>
                  <a:lnTo>
                    <a:pt x="29" y="56"/>
                  </a:lnTo>
                  <a:lnTo>
                    <a:pt x="32" y="48"/>
                  </a:lnTo>
                  <a:lnTo>
                    <a:pt x="35" y="40"/>
                  </a:lnTo>
                  <a:lnTo>
                    <a:pt x="38" y="34"/>
                  </a:lnTo>
                  <a:lnTo>
                    <a:pt x="42" y="28"/>
                  </a:lnTo>
                  <a:lnTo>
                    <a:pt x="47" y="21"/>
                  </a:lnTo>
                  <a:lnTo>
                    <a:pt x="52" y="17"/>
                  </a:lnTo>
                  <a:lnTo>
                    <a:pt x="57" y="13"/>
                  </a:lnTo>
                  <a:lnTo>
                    <a:pt x="64" y="8"/>
                  </a:lnTo>
                  <a:lnTo>
                    <a:pt x="70" y="5"/>
                  </a:lnTo>
                  <a:lnTo>
                    <a:pt x="78" y="3"/>
                  </a:lnTo>
                  <a:lnTo>
                    <a:pt x="86" y="1"/>
                  </a:lnTo>
                  <a:lnTo>
                    <a:pt x="95" y="1"/>
                  </a:lnTo>
                  <a:lnTo>
                    <a:pt x="103" y="0"/>
                  </a:lnTo>
                  <a:lnTo>
                    <a:pt x="114" y="0"/>
                  </a:lnTo>
                  <a:lnTo>
                    <a:pt x="125" y="1"/>
                  </a:lnTo>
                  <a:lnTo>
                    <a:pt x="134" y="2"/>
                  </a:lnTo>
                  <a:lnTo>
                    <a:pt x="143" y="4"/>
                  </a:lnTo>
                  <a:lnTo>
                    <a:pt x="143" y="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1" name="Freeform 51"/>
            <p:cNvSpPr>
              <a:spLocks noEditPoints="1"/>
            </p:cNvSpPr>
            <p:nvPr userDrawn="1"/>
          </p:nvSpPr>
          <p:spPr bwMode="auto">
            <a:xfrm>
              <a:off x="4491" y="4050"/>
              <a:ext cx="29" cy="33"/>
            </a:xfrm>
            <a:custGeom>
              <a:avLst/>
              <a:gdLst/>
              <a:ahLst/>
              <a:cxnLst>
                <a:cxn ang="0">
                  <a:pos x="0" y="304"/>
                </a:cxn>
                <a:cxn ang="0">
                  <a:pos x="103" y="0"/>
                </a:cxn>
                <a:cxn ang="0">
                  <a:pos x="152" y="0"/>
                </a:cxn>
                <a:cxn ang="0">
                  <a:pos x="255" y="304"/>
                </a:cxn>
                <a:cxn ang="0">
                  <a:pos x="213" y="304"/>
                </a:cxn>
                <a:cxn ang="0">
                  <a:pos x="185" y="219"/>
                </a:cxn>
                <a:cxn ang="0">
                  <a:pos x="69" y="219"/>
                </a:cxn>
                <a:cxn ang="0">
                  <a:pos x="41" y="304"/>
                </a:cxn>
                <a:cxn ang="0">
                  <a:pos x="0" y="304"/>
                </a:cxn>
                <a:cxn ang="0">
                  <a:pos x="174" y="185"/>
                </a:cxn>
                <a:cxn ang="0">
                  <a:pos x="126" y="40"/>
                </a:cxn>
                <a:cxn ang="0">
                  <a:pos x="79" y="185"/>
                </a:cxn>
                <a:cxn ang="0">
                  <a:pos x="174" y="185"/>
                </a:cxn>
              </a:cxnLst>
              <a:rect l="0" t="0" r="r" b="b"/>
              <a:pathLst>
                <a:path w="255" h="304">
                  <a:moveTo>
                    <a:pt x="0" y="304"/>
                  </a:moveTo>
                  <a:lnTo>
                    <a:pt x="103" y="0"/>
                  </a:lnTo>
                  <a:lnTo>
                    <a:pt x="152" y="0"/>
                  </a:lnTo>
                  <a:lnTo>
                    <a:pt x="255" y="304"/>
                  </a:lnTo>
                  <a:lnTo>
                    <a:pt x="213" y="304"/>
                  </a:lnTo>
                  <a:lnTo>
                    <a:pt x="185" y="219"/>
                  </a:lnTo>
                  <a:lnTo>
                    <a:pt x="69" y="219"/>
                  </a:lnTo>
                  <a:lnTo>
                    <a:pt x="41" y="304"/>
                  </a:lnTo>
                  <a:lnTo>
                    <a:pt x="0" y="304"/>
                  </a:lnTo>
                  <a:close/>
                  <a:moveTo>
                    <a:pt x="174" y="185"/>
                  </a:moveTo>
                  <a:lnTo>
                    <a:pt x="126" y="40"/>
                  </a:lnTo>
                  <a:lnTo>
                    <a:pt x="79" y="185"/>
                  </a:lnTo>
                  <a:lnTo>
                    <a:pt x="174" y="18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2" name="Freeform 52"/>
            <p:cNvSpPr>
              <a:spLocks noEditPoints="1"/>
            </p:cNvSpPr>
            <p:nvPr userDrawn="1"/>
          </p:nvSpPr>
          <p:spPr bwMode="auto">
            <a:xfrm>
              <a:off x="4525" y="4057"/>
              <a:ext cx="21" cy="36"/>
            </a:xfrm>
            <a:custGeom>
              <a:avLst/>
              <a:gdLst/>
              <a:ahLst/>
              <a:cxnLst>
                <a:cxn ang="0">
                  <a:pos x="192" y="128"/>
                </a:cxn>
                <a:cxn ang="0">
                  <a:pos x="188" y="154"/>
                </a:cxn>
                <a:cxn ang="0">
                  <a:pos x="182" y="177"/>
                </a:cxn>
                <a:cxn ang="0">
                  <a:pos x="172" y="197"/>
                </a:cxn>
                <a:cxn ang="0">
                  <a:pos x="158" y="214"/>
                </a:cxn>
                <a:cxn ang="0">
                  <a:pos x="142" y="225"/>
                </a:cxn>
                <a:cxn ang="0">
                  <a:pos x="125" y="234"/>
                </a:cxn>
                <a:cxn ang="0">
                  <a:pos x="106" y="238"/>
                </a:cxn>
                <a:cxn ang="0">
                  <a:pos x="87" y="239"/>
                </a:cxn>
                <a:cxn ang="0">
                  <a:pos x="72" y="237"/>
                </a:cxn>
                <a:cxn ang="0">
                  <a:pos x="53" y="231"/>
                </a:cxn>
                <a:cxn ang="0">
                  <a:pos x="39" y="318"/>
                </a:cxn>
                <a:cxn ang="0">
                  <a:pos x="0" y="7"/>
                </a:cxn>
                <a:cxn ang="0">
                  <a:pos x="39" y="30"/>
                </a:cxn>
                <a:cxn ang="0">
                  <a:pos x="54" y="18"/>
                </a:cxn>
                <a:cxn ang="0">
                  <a:pos x="71" y="9"/>
                </a:cxn>
                <a:cxn ang="0">
                  <a:pos x="89" y="2"/>
                </a:cxn>
                <a:cxn ang="0">
                  <a:pos x="109" y="0"/>
                </a:cxn>
                <a:cxn ang="0">
                  <a:pos x="128" y="2"/>
                </a:cxn>
                <a:cxn ang="0">
                  <a:pos x="144" y="8"/>
                </a:cxn>
                <a:cxn ang="0">
                  <a:pos x="158" y="17"/>
                </a:cxn>
                <a:cxn ang="0">
                  <a:pos x="171" y="31"/>
                </a:cxn>
                <a:cxn ang="0">
                  <a:pos x="180" y="48"/>
                </a:cxn>
                <a:cxn ang="0">
                  <a:pos x="187" y="67"/>
                </a:cxn>
                <a:cxn ang="0">
                  <a:pos x="191" y="90"/>
                </a:cxn>
                <a:cxn ang="0">
                  <a:pos x="192" y="114"/>
                </a:cxn>
                <a:cxn ang="0">
                  <a:pos x="152" y="101"/>
                </a:cxn>
                <a:cxn ang="0">
                  <a:pos x="145" y="71"/>
                </a:cxn>
                <a:cxn ang="0">
                  <a:pos x="137" y="54"/>
                </a:cxn>
                <a:cxn ang="0">
                  <a:pos x="128" y="45"/>
                </a:cxn>
                <a:cxn ang="0">
                  <a:pos x="118" y="40"/>
                </a:cxn>
                <a:cxn ang="0">
                  <a:pos x="106" y="38"/>
                </a:cxn>
                <a:cxn ang="0">
                  <a:pos x="91" y="38"/>
                </a:cxn>
                <a:cxn ang="0">
                  <a:pos x="75" y="41"/>
                </a:cxn>
                <a:cxn ang="0">
                  <a:pos x="60" y="48"/>
                </a:cxn>
                <a:cxn ang="0">
                  <a:pos x="45" y="58"/>
                </a:cxn>
                <a:cxn ang="0">
                  <a:pos x="39" y="192"/>
                </a:cxn>
                <a:cxn ang="0">
                  <a:pos x="65" y="202"/>
                </a:cxn>
                <a:cxn ang="0">
                  <a:pos x="89" y="204"/>
                </a:cxn>
                <a:cxn ang="0">
                  <a:pos x="103" y="203"/>
                </a:cxn>
                <a:cxn ang="0">
                  <a:pos x="116" y="199"/>
                </a:cxn>
                <a:cxn ang="0">
                  <a:pos x="127" y="192"/>
                </a:cxn>
                <a:cxn ang="0">
                  <a:pos x="137" y="183"/>
                </a:cxn>
                <a:cxn ang="0">
                  <a:pos x="143" y="171"/>
                </a:cxn>
                <a:cxn ang="0">
                  <a:pos x="148" y="156"/>
                </a:cxn>
                <a:cxn ang="0">
                  <a:pos x="152" y="139"/>
                </a:cxn>
                <a:cxn ang="0">
                  <a:pos x="153" y="119"/>
                </a:cxn>
              </a:cxnLst>
              <a:rect l="0" t="0" r="r" b="b"/>
              <a:pathLst>
                <a:path w="192" h="318">
                  <a:moveTo>
                    <a:pt x="192" y="114"/>
                  </a:moveTo>
                  <a:lnTo>
                    <a:pt x="192" y="128"/>
                  </a:lnTo>
                  <a:lnTo>
                    <a:pt x="190" y="142"/>
                  </a:lnTo>
                  <a:lnTo>
                    <a:pt x="188" y="154"/>
                  </a:lnTo>
                  <a:lnTo>
                    <a:pt x="186" y="166"/>
                  </a:lnTo>
                  <a:lnTo>
                    <a:pt x="182" y="177"/>
                  </a:lnTo>
                  <a:lnTo>
                    <a:pt x="177" y="187"/>
                  </a:lnTo>
                  <a:lnTo>
                    <a:pt x="172" y="197"/>
                  </a:lnTo>
                  <a:lnTo>
                    <a:pt x="165" y="205"/>
                  </a:lnTo>
                  <a:lnTo>
                    <a:pt x="158" y="214"/>
                  </a:lnTo>
                  <a:lnTo>
                    <a:pt x="150" y="220"/>
                  </a:lnTo>
                  <a:lnTo>
                    <a:pt x="142" y="225"/>
                  </a:lnTo>
                  <a:lnTo>
                    <a:pt x="134" y="231"/>
                  </a:lnTo>
                  <a:lnTo>
                    <a:pt x="125" y="234"/>
                  </a:lnTo>
                  <a:lnTo>
                    <a:pt x="116" y="237"/>
                  </a:lnTo>
                  <a:lnTo>
                    <a:pt x="106" y="238"/>
                  </a:lnTo>
                  <a:lnTo>
                    <a:pt x="96" y="239"/>
                  </a:lnTo>
                  <a:lnTo>
                    <a:pt x="87" y="239"/>
                  </a:lnTo>
                  <a:lnTo>
                    <a:pt x="80" y="238"/>
                  </a:lnTo>
                  <a:lnTo>
                    <a:pt x="72" y="237"/>
                  </a:lnTo>
                  <a:lnTo>
                    <a:pt x="66" y="235"/>
                  </a:lnTo>
                  <a:lnTo>
                    <a:pt x="53" y="231"/>
                  </a:lnTo>
                  <a:lnTo>
                    <a:pt x="39" y="223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0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2" y="14"/>
                  </a:lnTo>
                  <a:lnTo>
                    <a:pt x="71" y="9"/>
                  </a:lnTo>
                  <a:lnTo>
                    <a:pt x="80" y="6"/>
                  </a:lnTo>
                  <a:lnTo>
                    <a:pt x="89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8" y="1"/>
                  </a:lnTo>
                  <a:lnTo>
                    <a:pt x="128" y="2"/>
                  </a:lnTo>
                  <a:lnTo>
                    <a:pt x="135" y="5"/>
                  </a:lnTo>
                  <a:lnTo>
                    <a:pt x="144" y="8"/>
                  </a:lnTo>
                  <a:lnTo>
                    <a:pt x="152" y="13"/>
                  </a:lnTo>
                  <a:lnTo>
                    <a:pt x="158" y="17"/>
                  </a:lnTo>
                  <a:lnTo>
                    <a:pt x="164" y="24"/>
                  </a:lnTo>
                  <a:lnTo>
                    <a:pt x="171" y="31"/>
                  </a:lnTo>
                  <a:lnTo>
                    <a:pt x="175" y="40"/>
                  </a:lnTo>
                  <a:lnTo>
                    <a:pt x="180" y="48"/>
                  </a:lnTo>
                  <a:lnTo>
                    <a:pt x="184" y="58"/>
                  </a:lnTo>
                  <a:lnTo>
                    <a:pt x="187" y="67"/>
                  </a:lnTo>
                  <a:lnTo>
                    <a:pt x="189" y="78"/>
                  </a:lnTo>
                  <a:lnTo>
                    <a:pt x="191" y="90"/>
                  </a:lnTo>
                  <a:lnTo>
                    <a:pt x="192" y="102"/>
                  </a:lnTo>
                  <a:lnTo>
                    <a:pt x="192" y="114"/>
                  </a:lnTo>
                  <a:close/>
                  <a:moveTo>
                    <a:pt x="153" y="119"/>
                  </a:moveTo>
                  <a:lnTo>
                    <a:pt x="152" y="101"/>
                  </a:lnTo>
                  <a:lnTo>
                    <a:pt x="149" y="85"/>
                  </a:lnTo>
                  <a:lnTo>
                    <a:pt x="145" y="71"/>
                  </a:lnTo>
                  <a:lnTo>
                    <a:pt x="140" y="58"/>
                  </a:lnTo>
                  <a:lnTo>
                    <a:pt x="137" y="54"/>
                  </a:lnTo>
                  <a:lnTo>
                    <a:pt x="133" y="49"/>
                  </a:lnTo>
                  <a:lnTo>
                    <a:pt x="128" y="45"/>
                  </a:lnTo>
                  <a:lnTo>
                    <a:pt x="124" y="42"/>
                  </a:lnTo>
                  <a:lnTo>
                    <a:pt x="118" y="40"/>
                  </a:lnTo>
                  <a:lnTo>
                    <a:pt x="113" y="39"/>
                  </a:lnTo>
                  <a:lnTo>
                    <a:pt x="106" y="38"/>
                  </a:lnTo>
                  <a:lnTo>
                    <a:pt x="99" y="37"/>
                  </a:lnTo>
                  <a:lnTo>
                    <a:pt x="91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3"/>
                  </a:lnTo>
                  <a:lnTo>
                    <a:pt x="45" y="58"/>
                  </a:lnTo>
                  <a:lnTo>
                    <a:pt x="39" y="63"/>
                  </a:lnTo>
                  <a:lnTo>
                    <a:pt x="39" y="192"/>
                  </a:lnTo>
                  <a:lnTo>
                    <a:pt x="53" y="198"/>
                  </a:lnTo>
                  <a:lnTo>
                    <a:pt x="65" y="202"/>
                  </a:lnTo>
                  <a:lnTo>
                    <a:pt x="76" y="204"/>
                  </a:lnTo>
                  <a:lnTo>
                    <a:pt x="89" y="204"/>
                  </a:lnTo>
                  <a:lnTo>
                    <a:pt x="97" y="204"/>
                  </a:lnTo>
                  <a:lnTo>
                    <a:pt x="103" y="203"/>
                  </a:lnTo>
                  <a:lnTo>
                    <a:pt x="110" y="202"/>
                  </a:lnTo>
                  <a:lnTo>
                    <a:pt x="116" y="199"/>
                  </a:lnTo>
                  <a:lnTo>
                    <a:pt x="121" y="197"/>
                  </a:lnTo>
                  <a:lnTo>
                    <a:pt x="127" y="192"/>
                  </a:lnTo>
                  <a:lnTo>
                    <a:pt x="131" y="188"/>
                  </a:lnTo>
                  <a:lnTo>
                    <a:pt x="137" y="183"/>
                  </a:lnTo>
                  <a:lnTo>
                    <a:pt x="140" y="177"/>
                  </a:lnTo>
                  <a:lnTo>
                    <a:pt x="143" y="171"/>
                  </a:lnTo>
                  <a:lnTo>
                    <a:pt x="146" y="164"/>
                  </a:lnTo>
                  <a:lnTo>
                    <a:pt x="148" y="156"/>
                  </a:lnTo>
                  <a:lnTo>
                    <a:pt x="150" y="148"/>
                  </a:lnTo>
                  <a:lnTo>
                    <a:pt x="152" y="139"/>
                  </a:lnTo>
                  <a:lnTo>
                    <a:pt x="153" y="129"/>
                  </a:lnTo>
                  <a:lnTo>
                    <a:pt x="153" y="11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3" name="Freeform 53"/>
            <p:cNvSpPr>
              <a:spLocks noEditPoints="1"/>
            </p:cNvSpPr>
            <p:nvPr userDrawn="1"/>
          </p:nvSpPr>
          <p:spPr bwMode="auto">
            <a:xfrm>
              <a:off x="4553" y="4057"/>
              <a:ext cx="21" cy="36"/>
            </a:xfrm>
            <a:custGeom>
              <a:avLst/>
              <a:gdLst/>
              <a:ahLst/>
              <a:cxnLst>
                <a:cxn ang="0">
                  <a:pos x="191" y="128"/>
                </a:cxn>
                <a:cxn ang="0">
                  <a:pos x="188" y="154"/>
                </a:cxn>
                <a:cxn ang="0">
                  <a:pos x="182" y="177"/>
                </a:cxn>
                <a:cxn ang="0">
                  <a:pos x="171" y="197"/>
                </a:cxn>
                <a:cxn ang="0">
                  <a:pos x="158" y="214"/>
                </a:cxn>
                <a:cxn ang="0">
                  <a:pos x="142" y="225"/>
                </a:cxn>
                <a:cxn ang="0">
                  <a:pos x="125" y="234"/>
                </a:cxn>
                <a:cxn ang="0">
                  <a:pos x="105" y="238"/>
                </a:cxn>
                <a:cxn ang="0">
                  <a:pos x="87" y="239"/>
                </a:cxn>
                <a:cxn ang="0">
                  <a:pos x="72" y="237"/>
                </a:cxn>
                <a:cxn ang="0">
                  <a:pos x="52" y="231"/>
                </a:cxn>
                <a:cxn ang="0">
                  <a:pos x="39" y="318"/>
                </a:cxn>
                <a:cxn ang="0">
                  <a:pos x="0" y="7"/>
                </a:cxn>
                <a:cxn ang="0">
                  <a:pos x="39" y="30"/>
                </a:cxn>
                <a:cxn ang="0">
                  <a:pos x="54" y="18"/>
                </a:cxn>
                <a:cxn ang="0">
                  <a:pos x="70" y="9"/>
                </a:cxn>
                <a:cxn ang="0">
                  <a:pos x="88" y="2"/>
                </a:cxn>
                <a:cxn ang="0">
                  <a:pos x="109" y="0"/>
                </a:cxn>
                <a:cxn ang="0">
                  <a:pos x="127" y="2"/>
                </a:cxn>
                <a:cxn ang="0">
                  <a:pos x="144" y="8"/>
                </a:cxn>
                <a:cxn ang="0">
                  <a:pos x="158" y="17"/>
                </a:cxn>
                <a:cxn ang="0">
                  <a:pos x="170" y="31"/>
                </a:cxn>
                <a:cxn ang="0">
                  <a:pos x="179" y="48"/>
                </a:cxn>
                <a:cxn ang="0">
                  <a:pos x="187" y="67"/>
                </a:cxn>
                <a:cxn ang="0">
                  <a:pos x="191" y="90"/>
                </a:cxn>
                <a:cxn ang="0">
                  <a:pos x="192" y="114"/>
                </a:cxn>
                <a:cxn ang="0">
                  <a:pos x="152" y="101"/>
                </a:cxn>
                <a:cxn ang="0">
                  <a:pos x="145" y="71"/>
                </a:cxn>
                <a:cxn ang="0">
                  <a:pos x="137" y="54"/>
                </a:cxn>
                <a:cxn ang="0">
                  <a:pos x="128" y="45"/>
                </a:cxn>
                <a:cxn ang="0">
                  <a:pos x="118" y="40"/>
                </a:cxn>
                <a:cxn ang="0">
                  <a:pos x="107" y="38"/>
                </a:cxn>
                <a:cxn ang="0">
                  <a:pos x="92" y="38"/>
                </a:cxn>
                <a:cxn ang="0">
                  <a:pos x="75" y="41"/>
                </a:cxn>
                <a:cxn ang="0">
                  <a:pos x="60" y="48"/>
                </a:cxn>
                <a:cxn ang="0">
                  <a:pos x="45" y="58"/>
                </a:cxn>
                <a:cxn ang="0">
                  <a:pos x="39" y="192"/>
                </a:cxn>
                <a:cxn ang="0">
                  <a:pos x="65" y="202"/>
                </a:cxn>
                <a:cxn ang="0">
                  <a:pos x="89" y="204"/>
                </a:cxn>
                <a:cxn ang="0">
                  <a:pos x="103" y="203"/>
                </a:cxn>
                <a:cxn ang="0">
                  <a:pos x="116" y="199"/>
                </a:cxn>
                <a:cxn ang="0">
                  <a:pos x="127" y="192"/>
                </a:cxn>
                <a:cxn ang="0">
                  <a:pos x="136" y="183"/>
                </a:cxn>
                <a:cxn ang="0">
                  <a:pos x="143" y="171"/>
                </a:cxn>
                <a:cxn ang="0">
                  <a:pos x="148" y="156"/>
                </a:cxn>
                <a:cxn ang="0">
                  <a:pos x="152" y="139"/>
                </a:cxn>
                <a:cxn ang="0">
                  <a:pos x="153" y="119"/>
                </a:cxn>
              </a:cxnLst>
              <a:rect l="0" t="0" r="r" b="b"/>
              <a:pathLst>
                <a:path w="192" h="318">
                  <a:moveTo>
                    <a:pt x="192" y="114"/>
                  </a:moveTo>
                  <a:lnTo>
                    <a:pt x="191" y="128"/>
                  </a:lnTo>
                  <a:lnTo>
                    <a:pt x="190" y="142"/>
                  </a:lnTo>
                  <a:lnTo>
                    <a:pt x="188" y="154"/>
                  </a:lnTo>
                  <a:lnTo>
                    <a:pt x="186" y="166"/>
                  </a:lnTo>
                  <a:lnTo>
                    <a:pt x="182" y="177"/>
                  </a:lnTo>
                  <a:lnTo>
                    <a:pt x="177" y="187"/>
                  </a:lnTo>
                  <a:lnTo>
                    <a:pt x="171" y="197"/>
                  </a:lnTo>
                  <a:lnTo>
                    <a:pt x="164" y="205"/>
                  </a:lnTo>
                  <a:lnTo>
                    <a:pt x="158" y="214"/>
                  </a:lnTo>
                  <a:lnTo>
                    <a:pt x="151" y="220"/>
                  </a:lnTo>
                  <a:lnTo>
                    <a:pt x="142" y="225"/>
                  </a:lnTo>
                  <a:lnTo>
                    <a:pt x="133" y="231"/>
                  </a:lnTo>
                  <a:lnTo>
                    <a:pt x="125" y="234"/>
                  </a:lnTo>
                  <a:lnTo>
                    <a:pt x="115" y="237"/>
                  </a:lnTo>
                  <a:lnTo>
                    <a:pt x="105" y="238"/>
                  </a:lnTo>
                  <a:lnTo>
                    <a:pt x="96" y="239"/>
                  </a:lnTo>
                  <a:lnTo>
                    <a:pt x="87" y="239"/>
                  </a:lnTo>
                  <a:lnTo>
                    <a:pt x="80" y="238"/>
                  </a:lnTo>
                  <a:lnTo>
                    <a:pt x="72" y="237"/>
                  </a:lnTo>
                  <a:lnTo>
                    <a:pt x="66" y="235"/>
                  </a:lnTo>
                  <a:lnTo>
                    <a:pt x="52" y="231"/>
                  </a:lnTo>
                  <a:lnTo>
                    <a:pt x="39" y="223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0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2" y="14"/>
                  </a:lnTo>
                  <a:lnTo>
                    <a:pt x="70" y="9"/>
                  </a:lnTo>
                  <a:lnTo>
                    <a:pt x="80" y="6"/>
                  </a:lnTo>
                  <a:lnTo>
                    <a:pt x="88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8" y="1"/>
                  </a:lnTo>
                  <a:lnTo>
                    <a:pt x="127" y="2"/>
                  </a:lnTo>
                  <a:lnTo>
                    <a:pt x="136" y="5"/>
                  </a:lnTo>
                  <a:lnTo>
                    <a:pt x="144" y="8"/>
                  </a:lnTo>
                  <a:lnTo>
                    <a:pt x="152" y="13"/>
                  </a:lnTo>
                  <a:lnTo>
                    <a:pt x="158" y="17"/>
                  </a:lnTo>
                  <a:lnTo>
                    <a:pt x="164" y="24"/>
                  </a:lnTo>
                  <a:lnTo>
                    <a:pt x="170" y="31"/>
                  </a:lnTo>
                  <a:lnTo>
                    <a:pt x="175" y="40"/>
                  </a:lnTo>
                  <a:lnTo>
                    <a:pt x="179" y="48"/>
                  </a:lnTo>
                  <a:lnTo>
                    <a:pt x="184" y="58"/>
                  </a:lnTo>
                  <a:lnTo>
                    <a:pt x="187" y="67"/>
                  </a:lnTo>
                  <a:lnTo>
                    <a:pt x="189" y="78"/>
                  </a:lnTo>
                  <a:lnTo>
                    <a:pt x="191" y="90"/>
                  </a:lnTo>
                  <a:lnTo>
                    <a:pt x="192" y="102"/>
                  </a:lnTo>
                  <a:lnTo>
                    <a:pt x="192" y="114"/>
                  </a:lnTo>
                  <a:close/>
                  <a:moveTo>
                    <a:pt x="153" y="119"/>
                  </a:moveTo>
                  <a:lnTo>
                    <a:pt x="152" y="101"/>
                  </a:lnTo>
                  <a:lnTo>
                    <a:pt x="149" y="85"/>
                  </a:lnTo>
                  <a:lnTo>
                    <a:pt x="145" y="71"/>
                  </a:lnTo>
                  <a:lnTo>
                    <a:pt x="140" y="58"/>
                  </a:lnTo>
                  <a:lnTo>
                    <a:pt x="137" y="54"/>
                  </a:lnTo>
                  <a:lnTo>
                    <a:pt x="132" y="49"/>
                  </a:lnTo>
                  <a:lnTo>
                    <a:pt x="128" y="45"/>
                  </a:lnTo>
                  <a:lnTo>
                    <a:pt x="124" y="42"/>
                  </a:lnTo>
                  <a:lnTo>
                    <a:pt x="118" y="40"/>
                  </a:lnTo>
                  <a:lnTo>
                    <a:pt x="113" y="39"/>
                  </a:lnTo>
                  <a:lnTo>
                    <a:pt x="107" y="38"/>
                  </a:lnTo>
                  <a:lnTo>
                    <a:pt x="99" y="37"/>
                  </a:lnTo>
                  <a:lnTo>
                    <a:pt x="92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3"/>
                  </a:lnTo>
                  <a:lnTo>
                    <a:pt x="45" y="58"/>
                  </a:lnTo>
                  <a:lnTo>
                    <a:pt x="39" y="63"/>
                  </a:lnTo>
                  <a:lnTo>
                    <a:pt x="39" y="192"/>
                  </a:lnTo>
                  <a:lnTo>
                    <a:pt x="53" y="198"/>
                  </a:lnTo>
                  <a:lnTo>
                    <a:pt x="65" y="202"/>
                  </a:lnTo>
                  <a:lnTo>
                    <a:pt x="77" y="204"/>
                  </a:lnTo>
                  <a:lnTo>
                    <a:pt x="89" y="204"/>
                  </a:lnTo>
                  <a:lnTo>
                    <a:pt x="97" y="204"/>
                  </a:lnTo>
                  <a:lnTo>
                    <a:pt x="103" y="203"/>
                  </a:lnTo>
                  <a:lnTo>
                    <a:pt x="110" y="202"/>
                  </a:lnTo>
                  <a:lnTo>
                    <a:pt x="116" y="199"/>
                  </a:lnTo>
                  <a:lnTo>
                    <a:pt x="122" y="197"/>
                  </a:lnTo>
                  <a:lnTo>
                    <a:pt x="127" y="192"/>
                  </a:lnTo>
                  <a:lnTo>
                    <a:pt x="131" y="188"/>
                  </a:lnTo>
                  <a:lnTo>
                    <a:pt x="136" y="183"/>
                  </a:lnTo>
                  <a:lnTo>
                    <a:pt x="140" y="177"/>
                  </a:lnTo>
                  <a:lnTo>
                    <a:pt x="143" y="171"/>
                  </a:lnTo>
                  <a:lnTo>
                    <a:pt x="146" y="164"/>
                  </a:lnTo>
                  <a:lnTo>
                    <a:pt x="148" y="156"/>
                  </a:lnTo>
                  <a:lnTo>
                    <a:pt x="151" y="148"/>
                  </a:lnTo>
                  <a:lnTo>
                    <a:pt x="152" y="139"/>
                  </a:lnTo>
                  <a:lnTo>
                    <a:pt x="153" y="129"/>
                  </a:lnTo>
                  <a:lnTo>
                    <a:pt x="153" y="11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4" name="Rectangle 54"/>
            <p:cNvSpPr>
              <a:spLocks noChangeArrowheads="1"/>
            </p:cNvSpPr>
            <p:nvPr userDrawn="1"/>
          </p:nvSpPr>
          <p:spPr bwMode="auto">
            <a:xfrm>
              <a:off x="4581" y="4048"/>
              <a:ext cx="4" cy="35"/>
            </a:xfrm>
            <a:prstGeom prst="rect">
              <a:avLst/>
            </a:prstGeom>
            <a:solidFill>
              <a:srgbClr val="1F1A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5" name="Freeform 55"/>
            <p:cNvSpPr>
              <a:spLocks noEditPoints="1"/>
            </p:cNvSpPr>
            <p:nvPr userDrawn="1"/>
          </p:nvSpPr>
          <p:spPr bwMode="auto">
            <a:xfrm>
              <a:off x="4593" y="4049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6" name="Freeform 56"/>
            <p:cNvSpPr>
              <a:spLocks noEditPoints="1"/>
            </p:cNvSpPr>
            <p:nvPr userDrawn="1"/>
          </p:nvSpPr>
          <p:spPr bwMode="auto">
            <a:xfrm>
              <a:off x="4605" y="4057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7" y="236"/>
                </a:cxn>
                <a:cxn ang="0">
                  <a:pos x="56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4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7" y="91"/>
                </a:cxn>
                <a:cxn ang="0">
                  <a:pos x="198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39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7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40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4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1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3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7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0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39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1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2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39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4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7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2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0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7" name="Freeform 57"/>
            <p:cNvSpPr>
              <a:spLocks noEditPoints="1"/>
            </p:cNvSpPr>
            <p:nvPr userDrawn="1"/>
          </p:nvSpPr>
          <p:spPr bwMode="auto">
            <a:xfrm>
              <a:off x="4631" y="4048"/>
              <a:ext cx="22" cy="36"/>
            </a:xfrm>
            <a:custGeom>
              <a:avLst/>
              <a:gdLst/>
              <a:ahLst/>
              <a:cxnLst>
                <a:cxn ang="0">
                  <a:pos x="154" y="318"/>
                </a:cxn>
                <a:cxn ang="0">
                  <a:pos x="145" y="301"/>
                </a:cxn>
                <a:cxn ang="0">
                  <a:pos x="131" y="312"/>
                </a:cxn>
                <a:cxn ang="0">
                  <a:pos x="114" y="319"/>
                </a:cxn>
                <a:cxn ang="0">
                  <a:pos x="96" y="323"/>
                </a:cxn>
                <a:cxn ang="0">
                  <a:pos x="75" y="323"/>
                </a:cxn>
                <a:cxn ang="0">
                  <a:pos x="58" y="320"/>
                </a:cxn>
                <a:cxn ang="0">
                  <a:pos x="43" y="312"/>
                </a:cxn>
                <a:cxn ang="0">
                  <a:pos x="29" y="301"/>
                </a:cxn>
                <a:cxn ang="0">
                  <a:pos x="19" y="286"/>
                </a:cxn>
                <a:cxn ang="0">
                  <a:pos x="9" y="267"/>
                </a:cxn>
                <a:cxn ang="0">
                  <a:pos x="4" y="245"/>
                </a:cxn>
                <a:cxn ang="0">
                  <a:pos x="0" y="220"/>
                </a:cxn>
                <a:cxn ang="0">
                  <a:pos x="0" y="191"/>
                </a:cxn>
                <a:cxn ang="0">
                  <a:pos x="5" y="165"/>
                </a:cxn>
                <a:cxn ang="0">
                  <a:pos x="12" y="143"/>
                </a:cxn>
                <a:cxn ang="0">
                  <a:pos x="23" y="124"/>
                </a:cxn>
                <a:cxn ang="0">
                  <a:pos x="36" y="108"/>
                </a:cxn>
                <a:cxn ang="0">
                  <a:pos x="51" y="96"/>
                </a:cxn>
                <a:cxn ang="0">
                  <a:pos x="68" y="89"/>
                </a:cxn>
                <a:cxn ang="0">
                  <a:pos x="87" y="84"/>
                </a:cxn>
                <a:cxn ang="0">
                  <a:pos x="113" y="84"/>
                </a:cxn>
                <a:cxn ang="0">
                  <a:pos x="140" y="92"/>
                </a:cxn>
                <a:cxn ang="0">
                  <a:pos x="154" y="0"/>
                </a:cxn>
                <a:cxn ang="0">
                  <a:pos x="192" y="318"/>
                </a:cxn>
                <a:cxn ang="0">
                  <a:pos x="154" y="130"/>
                </a:cxn>
                <a:cxn ang="0">
                  <a:pos x="128" y="121"/>
                </a:cxn>
                <a:cxn ang="0">
                  <a:pos x="103" y="118"/>
                </a:cxn>
                <a:cxn ang="0">
                  <a:pos x="89" y="120"/>
                </a:cxn>
                <a:cxn ang="0">
                  <a:pos x="77" y="124"/>
                </a:cxn>
                <a:cxn ang="0">
                  <a:pos x="66" y="131"/>
                </a:cxn>
                <a:cxn ang="0">
                  <a:pos x="56" y="141"/>
                </a:cxn>
                <a:cxn ang="0">
                  <a:pos x="49" y="153"/>
                </a:cxn>
                <a:cxn ang="0">
                  <a:pos x="44" y="168"/>
                </a:cxn>
                <a:cxn ang="0">
                  <a:pos x="41" y="185"/>
                </a:cxn>
                <a:cxn ang="0">
                  <a:pos x="40" y="205"/>
                </a:cxn>
                <a:cxn ang="0">
                  <a:pos x="43" y="240"/>
                </a:cxn>
                <a:cxn ang="0">
                  <a:pos x="47" y="254"/>
                </a:cxn>
                <a:cxn ang="0">
                  <a:pos x="53" y="266"/>
                </a:cxn>
                <a:cxn ang="0">
                  <a:pos x="60" y="275"/>
                </a:cxn>
                <a:cxn ang="0">
                  <a:pos x="69" y="282"/>
                </a:cxn>
                <a:cxn ang="0">
                  <a:pos x="81" y="286"/>
                </a:cxn>
                <a:cxn ang="0">
                  <a:pos x="94" y="287"/>
                </a:cxn>
                <a:cxn ang="0">
                  <a:pos x="110" y="286"/>
                </a:cxn>
                <a:cxn ang="0">
                  <a:pos x="125" y="281"/>
                </a:cxn>
                <a:cxn ang="0">
                  <a:pos x="140" y="273"/>
                </a:cxn>
                <a:cxn ang="0">
                  <a:pos x="154" y="263"/>
                </a:cxn>
              </a:cxnLst>
              <a:rect l="0" t="0" r="r" b="b"/>
              <a:pathLst>
                <a:path w="192" h="324">
                  <a:moveTo>
                    <a:pt x="192" y="318"/>
                  </a:moveTo>
                  <a:lnTo>
                    <a:pt x="154" y="318"/>
                  </a:lnTo>
                  <a:lnTo>
                    <a:pt x="154" y="295"/>
                  </a:lnTo>
                  <a:lnTo>
                    <a:pt x="145" y="301"/>
                  </a:lnTo>
                  <a:lnTo>
                    <a:pt x="138" y="307"/>
                  </a:lnTo>
                  <a:lnTo>
                    <a:pt x="131" y="312"/>
                  </a:lnTo>
                  <a:lnTo>
                    <a:pt x="123" y="316"/>
                  </a:lnTo>
                  <a:lnTo>
                    <a:pt x="114" y="319"/>
                  </a:lnTo>
                  <a:lnTo>
                    <a:pt x="106" y="322"/>
                  </a:lnTo>
                  <a:lnTo>
                    <a:pt x="96" y="323"/>
                  </a:lnTo>
                  <a:lnTo>
                    <a:pt x="85" y="324"/>
                  </a:lnTo>
                  <a:lnTo>
                    <a:pt x="75" y="323"/>
                  </a:lnTo>
                  <a:lnTo>
                    <a:pt x="67" y="322"/>
                  </a:lnTo>
                  <a:lnTo>
                    <a:pt x="58" y="320"/>
                  </a:lnTo>
                  <a:lnTo>
                    <a:pt x="51" y="316"/>
                  </a:lnTo>
                  <a:lnTo>
                    <a:pt x="43" y="312"/>
                  </a:lnTo>
                  <a:lnTo>
                    <a:pt x="36" y="306"/>
                  </a:lnTo>
                  <a:lnTo>
                    <a:pt x="29" y="301"/>
                  </a:lnTo>
                  <a:lnTo>
                    <a:pt x="24" y="293"/>
                  </a:lnTo>
                  <a:lnTo>
                    <a:pt x="19" y="286"/>
                  </a:lnTo>
                  <a:lnTo>
                    <a:pt x="13" y="276"/>
                  </a:lnTo>
                  <a:lnTo>
                    <a:pt x="9" y="267"/>
                  </a:lnTo>
                  <a:lnTo>
                    <a:pt x="6" y="256"/>
                  </a:lnTo>
                  <a:lnTo>
                    <a:pt x="4" y="245"/>
                  </a:lnTo>
                  <a:lnTo>
                    <a:pt x="1" y="233"/>
                  </a:lnTo>
                  <a:lnTo>
                    <a:pt x="0" y="220"/>
                  </a:lnTo>
                  <a:lnTo>
                    <a:pt x="0" y="205"/>
                  </a:lnTo>
                  <a:lnTo>
                    <a:pt x="0" y="191"/>
                  </a:lnTo>
                  <a:lnTo>
                    <a:pt x="1" y="177"/>
                  </a:lnTo>
                  <a:lnTo>
                    <a:pt x="5" y="165"/>
                  </a:lnTo>
                  <a:lnTo>
                    <a:pt x="8" y="154"/>
                  </a:lnTo>
                  <a:lnTo>
                    <a:pt x="12" y="143"/>
                  </a:lnTo>
                  <a:lnTo>
                    <a:pt x="16" y="133"/>
                  </a:lnTo>
                  <a:lnTo>
                    <a:pt x="23" y="124"/>
                  </a:lnTo>
                  <a:lnTo>
                    <a:pt x="29" y="115"/>
                  </a:lnTo>
                  <a:lnTo>
                    <a:pt x="36" y="108"/>
                  </a:lnTo>
                  <a:lnTo>
                    <a:pt x="43" y="101"/>
                  </a:lnTo>
                  <a:lnTo>
                    <a:pt x="51" y="96"/>
                  </a:lnTo>
                  <a:lnTo>
                    <a:pt x="59" y="92"/>
                  </a:lnTo>
                  <a:lnTo>
                    <a:pt x="68" y="89"/>
                  </a:lnTo>
                  <a:lnTo>
                    <a:pt x="78" y="85"/>
                  </a:lnTo>
                  <a:lnTo>
                    <a:pt x="87" y="84"/>
                  </a:lnTo>
                  <a:lnTo>
                    <a:pt x="97" y="83"/>
                  </a:lnTo>
                  <a:lnTo>
                    <a:pt x="113" y="84"/>
                  </a:lnTo>
                  <a:lnTo>
                    <a:pt x="127" y="88"/>
                  </a:lnTo>
                  <a:lnTo>
                    <a:pt x="140" y="92"/>
                  </a:lnTo>
                  <a:lnTo>
                    <a:pt x="154" y="99"/>
                  </a:lnTo>
                  <a:lnTo>
                    <a:pt x="154" y="0"/>
                  </a:lnTo>
                  <a:lnTo>
                    <a:pt x="192" y="0"/>
                  </a:lnTo>
                  <a:lnTo>
                    <a:pt x="192" y="318"/>
                  </a:lnTo>
                  <a:close/>
                  <a:moveTo>
                    <a:pt x="154" y="263"/>
                  </a:moveTo>
                  <a:lnTo>
                    <a:pt x="154" y="130"/>
                  </a:lnTo>
                  <a:lnTo>
                    <a:pt x="140" y="125"/>
                  </a:lnTo>
                  <a:lnTo>
                    <a:pt x="128" y="121"/>
                  </a:lnTo>
                  <a:lnTo>
                    <a:pt x="116" y="120"/>
                  </a:lnTo>
                  <a:lnTo>
                    <a:pt x="103" y="118"/>
                  </a:lnTo>
                  <a:lnTo>
                    <a:pt x="96" y="118"/>
                  </a:lnTo>
                  <a:lnTo>
                    <a:pt x="89" y="120"/>
                  </a:lnTo>
                  <a:lnTo>
                    <a:pt x="83" y="122"/>
                  </a:lnTo>
                  <a:lnTo>
                    <a:pt x="77" y="124"/>
                  </a:lnTo>
                  <a:lnTo>
                    <a:pt x="71" y="127"/>
                  </a:lnTo>
                  <a:lnTo>
                    <a:pt x="66" y="131"/>
                  </a:lnTo>
                  <a:lnTo>
                    <a:pt x="60" y="136"/>
                  </a:lnTo>
                  <a:lnTo>
                    <a:pt x="56" y="141"/>
                  </a:lnTo>
                  <a:lnTo>
                    <a:pt x="53" y="146"/>
                  </a:lnTo>
                  <a:lnTo>
                    <a:pt x="49" y="153"/>
                  </a:lnTo>
                  <a:lnTo>
                    <a:pt x="47" y="160"/>
                  </a:lnTo>
                  <a:lnTo>
                    <a:pt x="44" y="168"/>
                  </a:lnTo>
                  <a:lnTo>
                    <a:pt x="42" y="176"/>
                  </a:lnTo>
                  <a:lnTo>
                    <a:pt x="41" y="185"/>
                  </a:lnTo>
                  <a:lnTo>
                    <a:pt x="40" y="194"/>
                  </a:lnTo>
                  <a:lnTo>
                    <a:pt x="40" y="205"/>
                  </a:lnTo>
                  <a:lnTo>
                    <a:pt x="40" y="224"/>
                  </a:lnTo>
                  <a:lnTo>
                    <a:pt x="43" y="240"/>
                  </a:lnTo>
                  <a:lnTo>
                    <a:pt x="44" y="248"/>
                  </a:lnTo>
                  <a:lnTo>
                    <a:pt x="47" y="254"/>
                  </a:lnTo>
                  <a:lnTo>
                    <a:pt x="50" y="260"/>
                  </a:lnTo>
                  <a:lnTo>
                    <a:pt x="53" y="266"/>
                  </a:lnTo>
                  <a:lnTo>
                    <a:pt x="56" y="271"/>
                  </a:lnTo>
                  <a:lnTo>
                    <a:pt x="60" y="275"/>
                  </a:lnTo>
                  <a:lnTo>
                    <a:pt x="65" y="280"/>
                  </a:lnTo>
                  <a:lnTo>
                    <a:pt x="69" y="282"/>
                  </a:lnTo>
                  <a:lnTo>
                    <a:pt x="74" y="285"/>
                  </a:lnTo>
                  <a:lnTo>
                    <a:pt x="81" y="286"/>
                  </a:lnTo>
                  <a:lnTo>
                    <a:pt x="87" y="287"/>
                  </a:lnTo>
                  <a:lnTo>
                    <a:pt x="94" y="287"/>
                  </a:lnTo>
                  <a:lnTo>
                    <a:pt x="101" y="287"/>
                  </a:lnTo>
                  <a:lnTo>
                    <a:pt x="110" y="286"/>
                  </a:lnTo>
                  <a:lnTo>
                    <a:pt x="117" y="284"/>
                  </a:lnTo>
                  <a:lnTo>
                    <a:pt x="125" y="281"/>
                  </a:lnTo>
                  <a:lnTo>
                    <a:pt x="132" y="277"/>
                  </a:lnTo>
                  <a:lnTo>
                    <a:pt x="140" y="273"/>
                  </a:lnTo>
                  <a:lnTo>
                    <a:pt x="146" y="268"/>
                  </a:lnTo>
                  <a:lnTo>
                    <a:pt x="154" y="26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8" name="Freeform 58"/>
            <p:cNvSpPr>
              <a:spLocks noEditPoints="1"/>
            </p:cNvSpPr>
            <p:nvPr userDrawn="1"/>
          </p:nvSpPr>
          <p:spPr bwMode="auto">
            <a:xfrm>
              <a:off x="4674" y="4050"/>
              <a:ext cx="21" cy="33"/>
            </a:xfrm>
            <a:custGeom>
              <a:avLst/>
              <a:gdLst/>
              <a:ahLst/>
              <a:cxnLst>
                <a:cxn ang="0">
                  <a:pos x="192" y="101"/>
                </a:cxn>
                <a:cxn ang="0">
                  <a:pos x="189" y="119"/>
                </a:cxn>
                <a:cxn ang="0">
                  <a:pos x="183" y="138"/>
                </a:cxn>
                <a:cxn ang="0">
                  <a:pos x="172" y="152"/>
                </a:cxn>
                <a:cxn ang="0">
                  <a:pos x="158" y="166"/>
                </a:cxn>
                <a:cxn ang="0">
                  <a:pos x="140" y="178"/>
                </a:cxn>
                <a:cxn ang="0">
                  <a:pos x="118" y="186"/>
                </a:cxn>
                <a:cxn ang="0">
                  <a:pos x="90" y="190"/>
                </a:cxn>
                <a:cxn ang="0">
                  <a:pos x="41" y="191"/>
                </a:cxn>
                <a:cxn ang="0">
                  <a:pos x="0" y="304"/>
                </a:cxn>
                <a:cxn ang="0">
                  <a:pos x="78" y="0"/>
                </a:cxn>
                <a:cxn ang="0">
                  <a:pos x="102" y="1"/>
                </a:cxn>
                <a:cxn ang="0">
                  <a:pos x="124" y="4"/>
                </a:cxn>
                <a:cxn ang="0">
                  <a:pos x="141" y="11"/>
                </a:cxn>
                <a:cxn ang="0">
                  <a:pos x="157" y="19"/>
                </a:cxn>
                <a:cxn ang="0">
                  <a:pos x="172" y="32"/>
                </a:cxn>
                <a:cxn ang="0">
                  <a:pos x="184" y="48"/>
                </a:cxn>
                <a:cxn ang="0">
                  <a:pos x="191" y="68"/>
                </a:cxn>
                <a:cxn ang="0">
                  <a:pos x="193" y="92"/>
                </a:cxn>
                <a:cxn ang="0">
                  <a:pos x="150" y="85"/>
                </a:cxn>
                <a:cxn ang="0">
                  <a:pos x="148" y="71"/>
                </a:cxn>
                <a:cxn ang="0">
                  <a:pos x="142" y="60"/>
                </a:cxn>
                <a:cxn ang="0">
                  <a:pos x="134" y="50"/>
                </a:cxn>
                <a:cxn ang="0">
                  <a:pos x="124" y="44"/>
                </a:cxn>
                <a:cxn ang="0">
                  <a:pos x="113" y="38"/>
                </a:cxn>
                <a:cxn ang="0">
                  <a:pos x="100" y="36"/>
                </a:cxn>
                <a:cxn ang="0">
                  <a:pos x="84" y="35"/>
                </a:cxn>
                <a:cxn ang="0">
                  <a:pos x="41" y="34"/>
                </a:cxn>
                <a:cxn ang="0">
                  <a:pos x="69" y="156"/>
                </a:cxn>
                <a:cxn ang="0">
                  <a:pos x="90" y="155"/>
                </a:cxn>
                <a:cxn ang="0">
                  <a:pos x="109" y="151"/>
                </a:cxn>
                <a:cxn ang="0">
                  <a:pos x="123" y="146"/>
                </a:cxn>
                <a:cxn ang="0">
                  <a:pos x="133" y="138"/>
                </a:cxn>
                <a:cxn ang="0">
                  <a:pos x="142" y="128"/>
                </a:cxn>
                <a:cxn ang="0">
                  <a:pos x="147" y="117"/>
                </a:cxn>
                <a:cxn ang="0">
                  <a:pos x="149" y="106"/>
                </a:cxn>
                <a:cxn ang="0">
                  <a:pos x="150" y="93"/>
                </a:cxn>
              </a:cxnLst>
              <a:rect l="0" t="0" r="r" b="b"/>
              <a:pathLst>
                <a:path w="193" h="304">
                  <a:moveTo>
                    <a:pt x="193" y="92"/>
                  </a:moveTo>
                  <a:lnTo>
                    <a:pt x="192" y="101"/>
                  </a:lnTo>
                  <a:lnTo>
                    <a:pt x="191" y="111"/>
                  </a:lnTo>
                  <a:lnTo>
                    <a:pt x="189" y="119"/>
                  </a:lnTo>
                  <a:lnTo>
                    <a:pt x="186" y="129"/>
                  </a:lnTo>
                  <a:lnTo>
                    <a:pt x="183" y="138"/>
                  </a:lnTo>
                  <a:lnTo>
                    <a:pt x="177" y="145"/>
                  </a:lnTo>
                  <a:lnTo>
                    <a:pt x="172" y="152"/>
                  </a:lnTo>
                  <a:lnTo>
                    <a:pt x="167" y="159"/>
                  </a:lnTo>
                  <a:lnTo>
                    <a:pt x="158" y="166"/>
                  </a:lnTo>
                  <a:lnTo>
                    <a:pt x="149" y="173"/>
                  </a:lnTo>
                  <a:lnTo>
                    <a:pt x="140" y="178"/>
                  </a:lnTo>
                  <a:lnTo>
                    <a:pt x="129" y="182"/>
                  </a:lnTo>
                  <a:lnTo>
                    <a:pt x="118" y="186"/>
                  </a:lnTo>
                  <a:lnTo>
                    <a:pt x="105" y="189"/>
                  </a:lnTo>
                  <a:lnTo>
                    <a:pt x="90" y="190"/>
                  </a:lnTo>
                  <a:lnTo>
                    <a:pt x="75" y="191"/>
                  </a:lnTo>
                  <a:lnTo>
                    <a:pt x="41" y="191"/>
                  </a:lnTo>
                  <a:lnTo>
                    <a:pt x="41" y="304"/>
                  </a:lnTo>
                  <a:lnTo>
                    <a:pt x="0" y="304"/>
                  </a:lnTo>
                  <a:lnTo>
                    <a:pt x="0" y="0"/>
                  </a:lnTo>
                  <a:lnTo>
                    <a:pt x="78" y="0"/>
                  </a:lnTo>
                  <a:lnTo>
                    <a:pt x="90" y="0"/>
                  </a:lnTo>
                  <a:lnTo>
                    <a:pt x="102" y="1"/>
                  </a:lnTo>
                  <a:lnTo>
                    <a:pt x="113" y="2"/>
                  </a:lnTo>
                  <a:lnTo>
                    <a:pt x="124" y="4"/>
                  </a:lnTo>
                  <a:lnTo>
                    <a:pt x="132" y="6"/>
                  </a:lnTo>
                  <a:lnTo>
                    <a:pt x="141" y="11"/>
                  </a:lnTo>
                  <a:lnTo>
                    <a:pt x="149" y="14"/>
                  </a:lnTo>
                  <a:lnTo>
                    <a:pt x="157" y="19"/>
                  </a:lnTo>
                  <a:lnTo>
                    <a:pt x="164" y="26"/>
                  </a:lnTo>
                  <a:lnTo>
                    <a:pt x="172" y="32"/>
                  </a:lnTo>
                  <a:lnTo>
                    <a:pt x="178" y="39"/>
                  </a:lnTo>
                  <a:lnTo>
                    <a:pt x="184" y="48"/>
                  </a:lnTo>
                  <a:lnTo>
                    <a:pt x="188" y="58"/>
                  </a:lnTo>
                  <a:lnTo>
                    <a:pt x="191" y="68"/>
                  </a:lnTo>
                  <a:lnTo>
                    <a:pt x="192" y="79"/>
                  </a:lnTo>
                  <a:lnTo>
                    <a:pt x="193" y="92"/>
                  </a:lnTo>
                  <a:close/>
                  <a:moveTo>
                    <a:pt x="150" y="93"/>
                  </a:moveTo>
                  <a:lnTo>
                    <a:pt x="150" y="85"/>
                  </a:lnTo>
                  <a:lnTo>
                    <a:pt x="149" y="78"/>
                  </a:lnTo>
                  <a:lnTo>
                    <a:pt x="148" y="71"/>
                  </a:lnTo>
                  <a:lnTo>
                    <a:pt x="145" y="65"/>
                  </a:lnTo>
                  <a:lnTo>
                    <a:pt x="142" y="60"/>
                  </a:lnTo>
                  <a:lnTo>
                    <a:pt x="139" y="54"/>
                  </a:lnTo>
                  <a:lnTo>
                    <a:pt x="134" y="50"/>
                  </a:lnTo>
                  <a:lnTo>
                    <a:pt x="129" y="46"/>
                  </a:lnTo>
                  <a:lnTo>
                    <a:pt x="124" y="44"/>
                  </a:lnTo>
                  <a:lnTo>
                    <a:pt x="118" y="40"/>
                  </a:lnTo>
                  <a:lnTo>
                    <a:pt x="113" y="38"/>
                  </a:lnTo>
                  <a:lnTo>
                    <a:pt x="106" y="37"/>
                  </a:lnTo>
                  <a:lnTo>
                    <a:pt x="100" y="36"/>
                  </a:lnTo>
                  <a:lnTo>
                    <a:pt x="93" y="35"/>
                  </a:lnTo>
                  <a:lnTo>
                    <a:pt x="84" y="35"/>
                  </a:lnTo>
                  <a:lnTo>
                    <a:pt x="74" y="34"/>
                  </a:lnTo>
                  <a:lnTo>
                    <a:pt x="41" y="34"/>
                  </a:lnTo>
                  <a:lnTo>
                    <a:pt x="41" y="156"/>
                  </a:lnTo>
                  <a:lnTo>
                    <a:pt x="69" y="156"/>
                  </a:lnTo>
                  <a:lnTo>
                    <a:pt x="81" y="156"/>
                  </a:lnTo>
                  <a:lnTo>
                    <a:pt x="90" y="155"/>
                  </a:lnTo>
                  <a:lnTo>
                    <a:pt x="100" y="154"/>
                  </a:lnTo>
                  <a:lnTo>
                    <a:pt x="109" y="151"/>
                  </a:lnTo>
                  <a:lnTo>
                    <a:pt x="115" y="149"/>
                  </a:lnTo>
                  <a:lnTo>
                    <a:pt x="123" y="146"/>
                  </a:lnTo>
                  <a:lnTo>
                    <a:pt x="128" y="143"/>
                  </a:lnTo>
                  <a:lnTo>
                    <a:pt x="133" y="138"/>
                  </a:lnTo>
                  <a:lnTo>
                    <a:pt x="138" y="133"/>
                  </a:lnTo>
                  <a:lnTo>
                    <a:pt x="142" y="128"/>
                  </a:lnTo>
                  <a:lnTo>
                    <a:pt x="144" y="123"/>
                  </a:lnTo>
                  <a:lnTo>
                    <a:pt x="147" y="117"/>
                  </a:lnTo>
                  <a:lnTo>
                    <a:pt x="148" y="112"/>
                  </a:lnTo>
                  <a:lnTo>
                    <a:pt x="149" y="106"/>
                  </a:lnTo>
                  <a:lnTo>
                    <a:pt x="150" y="99"/>
                  </a:lnTo>
                  <a:lnTo>
                    <a:pt x="150" y="9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9" name="Freeform 59"/>
            <p:cNvSpPr>
              <a:spLocks/>
            </p:cNvSpPr>
            <p:nvPr userDrawn="1"/>
          </p:nvSpPr>
          <p:spPr bwMode="auto">
            <a:xfrm>
              <a:off x="4701" y="4048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2" y="318"/>
                </a:cxn>
                <a:cxn ang="0">
                  <a:pos x="142" y="188"/>
                </a:cxn>
                <a:cxn ang="0">
                  <a:pos x="142" y="173"/>
                </a:cxn>
                <a:cxn ang="0">
                  <a:pos x="141" y="159"/>
                </a:cxn>
                <a:cxn ang="0">
                  <a:pos x="138" y="146"/>
                </a:cxn>
                <a:cxn ang="0">
                  <a:pos x="135" y="137"/>
                </a:cxn>
                <a:cxn ang="0">
                  <a:pos x="132" y="132"/>
                </a:cxn>
                <a:cxn ang="0">
                  <a:pos x="129" y="129"/>
                </a:cxn>
                <a:cxn ang="0">
                  <a:pos x="126" y="126"/>
                </a:cxn>
                <a:cxn ang="0">
                  <a:pos x="121" y="124"/>
                </a:cxn>
                <a:cxn ang="0">
                  <a:pos x="117" y="123"/>
                </a:cxn>
                <a:cxn ang="0">
                  <a:pos x="112" y="121"/>
                </a:cxn>
                <a:cxn ang="0">
                  <a:pos x="105" y="121"/>
                </a:cxn>
                <a:cxn ang="0">
                  <a:pos x="99" y="120"/>
                </a:cxn>
                <a:cxn ang="0">
                  <a:pos x="91" y="121"/>
                </a:cxn>
                <a:cxn ang="0">
                  <a:pos x="84" y="122"/>
                </a:cxn>
                <a:cxn ang="0">
                  <a:pos x="76" y="124"/>
                </a:cxn>
                <a:cxn ang="0">
                  <a:pos x="69" y="127"/>
                </a:cxn>
                <a:cxn ang="0">
                  <a:pos x="61" y="131"/>
                </a:cxn>
                <a:cxn ang="0">
                  <a:pos x="54" y="137"/>
                </a:cxn>
                <a:cxn ang="0">
                  <a:pos x="46" y="142"/>
                </a:cxn>
                <a:cxn ang="0">
                  <a:pos x="39" y="147"/>
                </a:cxn>
                <a:cxn ang="0">
                  <a:pos x="39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2" y="88"/>
                </a:cxn>
                <a:cxn ang="0">
                  <a:pos x="90" y="85"/>
                </a:cxn>
                <a:cxn ang="0">
                  <a:pos x="100" y="84"/>
                </a:cxn>
                <a:cxn ang="0">
                  <a:pos x="108" y="83"/>
                </a:cxn>
                <a:cxn ang="0">
                  <a:pos x="117" y="83"/>
                </a:cxn>
                <a:cxn ang="0">
                  <a:pos x="125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1" y="96"/>
                </a:cxn>
                <a:cxn ang="0">
                  <a:pos x="157" y="100"/>
                </a:cxn>
                <a:cxn ang="0">
                  <a:pos x="162" y="106"/>
                </a:cxn>
                <a:cxn ang="0">
                  <a:pos x="166" y="111"/>
                </a:cxn>
                <a:cxn ang="0">
                  <a:pos x="170" y="117"/>
                </a:cxn>
                <a:cxn ang="0">
                  <a:pos x="173" y="125"/>
                </a:cxn>
                <a:cxn ang="0">
                  <a:pos x="176" y="132"/>
                </a:cxn>
                <a:cxn ang="0">
                  <a:pos x="178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2" y="318"/>
                  </a:lnTo>
                  <a:lnTo>
                    <a:pt x="142" y="188"/>
                  </a:lnTo>
                  <a:lnTo>
                    <a:pt x="142" y="173"/>
                  </a:lnTo>
                  <a:lnTo>
                    <a:pt x="141" y="159"/>
                  </a:lnTo>
                  <a:lnTo>
                    <a:pt x="138" y="146"/>
                  </a:lnTo>
                  <a:lnTo>
                    <a:pt x="135" y="137"/>
                  </a:lnTo>
                  <a:lnTo>
                    <a:pt x="132" y="132"/>
                  </a:lnTo>
                  <a:lnTo>
                    <a:pt x="129" y="129"/>
                  </a:lnTo>
                  <a:lnTo>
                    <a:pt x="126" y="126"/>
                  </a:lnTo>
                  <a:lnTo>
                    <a:pt x="121" y="124"/>
                  </a:lnTo>
                  <a:lnTo>
                    <a:pt x="117" y="123"/>
                  </a:lnTo>
                  <a:lnTo>
                    <a:pt x="112" y="121"/>
                  </a:lnTo>
                  <a:lnTo>
                    <a:pt x="105" y="121"/>
                  </a:lnTo>
                  <a:lnTo>
                    <a:pt x="99" y="120"/>
                  </a:lnTo>
                  <a:lnTo>
                    <a:pt x="91" y="121"/>
                  </a:lnTo>
                  <a:lnTo>
                    <a:pt x="84" y="122"/>
                  </a:lnTo>
                  <a:lnTo>
                    <a:pt x="76" y="124"/>
                  </a:lnTo>
                  <a:lnTo>
                    <a:pt x="69" y="127"/>
                  </a:lnTo>
                  <a:lnTo>
                    <a:pt x="61" y="131"/>
                  </a:lnTo>
                  <a:lnTo>
                    <a:pt x="54" y="137"/>
                  </a:lnTo>
                  <a:lnTo>
                    <a:pt x="46" y="142"/>
                  </a:lnTo>
                  <a:lnTo>
                    <a:pt x="39" y="147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2" y="88"/>
                  </a:lnTo>
                  <a:lnTo>
                    <a:pt x="90" y="85"/>
                  </a:lnTo>
                  <a:lnTo>
                    <a:pt x="100" y="84"/>
                  </a:lnTo>
                  <a:lnTo>
                    <a:pt x="108" y="83"/>
                  </a:lnTo>
                  <a:lnTo>
                    <a:pt x="117" y="83"/>
                  </a:lnTo>
                  <a:lnTo>
                    <a:pt x="125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1" y="96"/>
                  </a:lnTo>
                  <a:lnTo>
                    <a:pt x="157" y="100"/>
                  </a:lnTo>
                  <a:lnTo>
                    <a:pt x="162" y="106"/>
                  </a:lnTo>
                  <a:lnTo>
                    <a:pt x="166" y="111"/>
                  </a:lnTo>
                  <a:lnTo>
                    <a:pt x="170" y="117"/>
                  </a:lnTo>
                  <a:lnTo>
                    <a:pt x="173" y="125"/>
                  </a:lnTo>
                  <a:lnTo>
                    <a:pt x="176" y="132"/>
                  </a:lnTo>
                  <a:lnTo>
                    <a:pt x="178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0" name="Freeform 60"/>
            <p:cNvSpPr>
              <a:spLocks/>
            </p:cNvSpPr>
            <p:nvPr userDrawn="1"/>
          </p:nvSpPr>
          <p:spPr bwMode="auto">
            <a:xfrm>
              <a:off x="4726" y="4058"/>
              <a:ext cx="23" cy="35"/>
            </a:xfrm>
            <a:custGeom>
              <a:avLst/>
              <a:gdLst/>
              <a:ahLst/>
              <a:cxnLst>
                <a:cxn ang="0">
                  <a:pos x="207" y="0"/>
                </a:cxn>
                <a:cxn ang="0">
                  <a:pos x="84" y="311"/>
                </a:cxn>
                <a:cxn ang="0">
                  <a:pos x="42" y="311"/>
                </a:cxn>
                <a:cxn ang="0">
                  <a:pos x="84" y="216"/>
                </a:cxn>
                <a:cxn ang="0">
                  <a:pos x="0" y="0"/>
                </a:cxn>
                <a:cxn ang="0">
                  <a:pos x="42" y="0"/>
                </a:cxn>
                <a:cxn ang="0">
                  <a:pos x="104" y="168"/>
                </a:cxn>
                <a:cxn ang="0">
                  <a:pos x="167" y="0"/>
                </a:cxn>
                <a:cxn ang="0">
                  <a:pos x="207" y="0"/>
                </a:cxn>
              </a:cxnLst>
              <a:rect l="0" t="0" r="r" b="b"/>
              <a:pathLst>
                <a:path w="207" h="311">
                  <a:moveTo>
                    <a:pt x="207" y="0"/>
                  </a:moveTo>
                  <a:lnTo>
                    <a:pt x="84" y="311"/>
                  </a:lnTo>
                  <a:lnTo>
                    <a:pt x="42" y="311"/>
                  </a:lnTo>
                  <a:lnTo>
                    <a:pt x="84" y="216"/>
                  </a:lnTo>
                  <a:lnTo>
                    <a:pt x="0" y="0"/>
                  </a:lnTo>
                  <a:lnTo>
                    <a:pt x="42" y="0"/>
                  </a:lnTo>
                  <a:lnTo>
                    <a:pt x="104" y="168"/>
                  </a:lnTo>
                  <a:lnTo>
                    <a:pt x="167" y="0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1" name="Freeform 61"/>
            <p:cNvSpPr>
              <a:spLocks/>
            </p:cNvSpPr>
            <p:nvPr userDrawn="1"/>
          </p:nvSpPr>
          <p:spPr bwMode="auto">
            <a:xfrm>
              <a:off x="4753" y="4057"/>
              <a:ext cx="19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3" y="236"/>
                </a:cxn>
                <a:cxn ang="0">
                  <a:pos x="23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7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20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5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5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6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3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7" y="236"/>
                </a:cxn>
                <a:cxn ang="0">
                  <a:pos x="87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3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7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3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8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5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3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3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7" y="236"/>
                  </a:lnTo>
                  <a:lnTo>
                    <a:pt x="97" y="238"/>
                  </a:lnTo>
                  <a:lnTo>
                    <a:pt x="87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2" name="Freeform 62"/>
            <p:cNvSpPr>
              <a:spLocks noEditPoints="1"/>
            </p:cNvSpPr>
            <p:nvPr userDrawn="1"/>
          </p:nvSpPr>
          <p:spPr bwMode="auto">
            <a:xfrm>
              <a:off x="4778" y="4049"/>
              <a:ext cx="4" cy="34"/>
            </a:xfrm>
            <a:custGeom>
              <a:avLst/>
              <a:gdLst/>
              <a:ahLst/>
              <a:cxnLst>
                <a:cxn ang="0">
                  <a:pos x="40" y="306"/>
                </a:cxn>
                <a:cxn ang="0">
                  <a:pos x="2" y="306"/>
                </a:cxn>
                <a:cxn ang="0">
                  <a:pos x="2" y="78"/>
                </a:cxn>
                <a:cxn ang="0">
                  <a:pos x="40" y="78"/>
                </a:cxn>
                <a:cxn ang="0">
                  <a:pos x="40" y="306"/>
                </a:cxn>
                <a:cxn ang="0">
                  <a:pos x="43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3" y="0"/>
                </a:cxn>
                <a:cxn ang="0">
                  <a:pos x="43" y="39"/>
                </a:cxn>
              </a:cxnLst>
              <a:rect l="0" t="0" r="r" b="b"/>
              <a:pathLst>
                <a:path w="43" h="306">
                  <a:moveTo>
                    <a:pt x="40" y="306"/>
                  </a:moveTo>
                  <a:lnTo>
                    <a:pt x="2" y="306"/>
                  </a:lnTo>
                  <a:lnTo>
                    <a:pt x="2" y="78"/>
                  </a:lnTo>
                  <a:lnTo>
                    <a:pt x="40" y="78"/>
                  </a:lnTo>
                  <a:lnTo>
                    <a:pt x="40" y="306"/>
                  </a:lnTo>
                  <a:close/>
                  <a:moveTo>
                    <a:pt x="43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3" y="0"/>
                  </a:lnTo>
                  <a:lnTo>
                    <a:pt x="43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3" name="Freeform 63"/>
            <p:cNvSpPr>
              <a:spLocks/>
            </p:cNvSpPr>
            <p:nvPr userDrawn="1"/>
          </p:nvSpPr>
          <p:spPr bwMode="auto">
            <a:xfrm>
              <a:off x="4789" y="4057"/>
              <a:ext cx="19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3" y="235"/>
                </a:cxn>
                <a:cxn ang="0">
                  <a:pos x="54" y="228"/>
                </a:cxn>
                <a:cxn ang="0">
                  <a:pos x="37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5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5" y="79"/>
                </a:cxn>
                <a:cxn ang="0">
                  <a:pos x="12" y="58"/>
                </a:cxn>
                <a:cxn ang="0">
                  <a:pos x="23" y="40"/>
                </a:cxn>
                <a:cxn ang="0">
                  <a:pos x="37" y="25"/>
                </a:cxn>
                <a:cxn ang="0">
                  <a:pos x="54" y="13"/>
                </a:cxn>
                <a:cxn ang="0">
                  <a:pos x="73" y="5"/>
                </a:cxn>
                <a:cxn ang="0">
                  <a:pos x="96" y="1"/>
                </a:cxn>
                <a:cxn ang="0">
                  <a:pos x="116" y="0"/>
                </a:cxn>
                <a:cxn ang="0">
                  <a:pos x="135" y="4"/>
                </a:cxn>
                <a:cxn ang="0">
                  <a:pos x="160" y="11"/>
                </a:cxn>
                <a:cxn ang="0">
                  <a:pos x="174" y="61"/>
                </a:cxn>
                <a:cxn ang="0">
                  <a:pos x="168" y="57"/>
                </a:cxn>
                <a:cxn ang="0">
                  <a:pos x="155" y="48"/>
                </a:cxn>
                <a:cxn ang="0">
                  <a:pos x="138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3" y="50"/>
                </a:cxn>
                <a:cxn ang="0">
                  <a:pos x="54" y="62"/>
                </a:cxn>
                <a:cxn ang="0">
                  <a:pos x="47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7" y="164"/>
                </a:cxn>
                <a:cxn ang="0">
                  <a:pos x="53" y="177"/>
                </a:cxn>
                <a:cxn ang="0">
                  <a:pos x="62" y="188"/>
                </a:cxn>
                <a:cxn ang="0">
                  <a:pos x="72" y="197"/>
                </a:cxn>
                <a:cxn ang="0">
                  <a:pos x="84" y="202"/>
                </a:cxn>
                <a:cxn ang="0">
                  <a:pos x="99" y="205"/>
                </a:cxn>
                <a:cxn ang="0">
                  <a:pos x="115" y="205"/>
                </a:cxn>
                <a:cxn ang="0">
                  <a:pos x="133" y="201"/>
                </a:cxn>
                <a:cxn ang="0">
                  <a:pos x="151" y="193"/>
                </a:cxn>
                <a:cxn ang="0">
                  <a:pos x="166" y="184"/>
                </a:cxn>
                <a:cxn ang="0">
                  <a:pos x="174" y="177"/>
                </a:cxn>
                <a:cxn ang="0">
                  <a:pos x="168" y="223"/>
                </a:cxn>
                <a:cxn ang="0">
                  <a:pos x="152" y="231"/>
                </a:cxn>
                <a:cxn ang="0">
                  <a:pos x="136" y="235"/>
                </a:cxn>
                <a:cxn ang="0">
                  <a:pos x="118" y="238"/>
                </a:cxn>
              </a:cxnLst>
              <a:rect l="0" t="0" r="r" b="b"/>
              <a:pathLst>
                <a:path w="174" h="238">
                  <a:moveTo>
                    <a:pt x="107" y="238"/>
                  </a:moveTo>
                  <a:lnTo>
                    <a:pt x="95" y="238"/>
                  </a:lnTo>
                  <a:lnTo>
                    <a:pt x="84" y="237"/>
                  </a:lnTo>
                  <a:lnTo>
                    <a:pt x="73" y="235"/>
                  </a:lnTo>
                  <a:lnTo>
                    <a:pt x="64" y="232"/>
                  </a:lnTo>
                  <a:lnTo>
                    <a:pt x="54" y="228"/>
                  </a:lnTo>
                  <a:lnTo>
                    <a:pt x="45" y="222"/>
                  </a:lnTo>
                  <a:lnTo>
                    <a:pt x="37" y="217"/>
                  </a:lnTo>
                  <a:lnTo>
                    <a:pt x="29" y="209"/>
                  </a:lnTo>
                  <a:lnTo>
                    <a:pt x="23" y="202"/>
                  </a:lnTo>
                  <a:lnTo>
                    <a:pt x="18" y="193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0"/>
                  </a:lnTo>
                  <a:lnTo>
                    <a:pt x="1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1" y="92"/>
                  </a:lnTo>
                  <a:lnTo>
                    <a:pt x="5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8" y="48"/>
                  </a:lnTo>
                  <a:lnTo>
                    <a:pt x="23" y="40"/>
                  </a:lnTo>
                  <a:lnTo>
                    <a:pt x="29" y="31"/>
                  </a:lnTo>
                  <a:lnTo>
                    <a:pt x="37" y="25"/>
                  </a:lnTo>
                  <a:lnTo>
                    <a:pt x="44" y="18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5"/>
                  </a:lnTo>
                  <a:lnTo>
                    <a:pt x="84" y="2"/>
                  </a:lnTo>
                  <a:lnTo>
                    <a:pt x="96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5" y="1"/>
                  </a:lnTo>
                  <a:lnTo>
                    <a:pt x="135" y="4"/>
                  </a:lnTo>
                  <a:lnTo>
                    <a:pt x="143" y="6"/>
                  </a:lnTo>
                  <a:lnTo>
                    <a:pt x="160" y="11"/>
                  </a:lnTo>
                  <a:lnTo>
                    <a:pt x="174" y="17"/>
                  </a:lnTo>
                  <a:lnTo>
                    <a:pt x="174" y="61"/>
                  </a:lnTo>
                  <a:lnTo>
                    <a:pt x="172" y="61"/>
                  </a:lnTo>
                  <a:lnTo>
                    <a:pt x="168" y="57"/>
                  </a:lnTo>
                  <a:lnTo>
                    <a:pt x="161" y="53"/>
                  </a:lnTo>
                  <a:lnTo>
                    <a:pt x="155" y="48"/>
                  </a:lnTo>
                  <a:lnTo>
                    <a:pt x="146" y="44"/>
                  </a:lnTo>
                  <a:lnTo>
                    <a:pt x="138" y="40"/>
                  </a:lnTo>
                  <a:lnTo>
                    <a:pt x="127" y="37"/>
                  </a:lnTo>
                  <a:lnTo>
                    <a:pt x="116" y="34"/>
                  </a:lnTo>
                  <a:lnTo>
                    <a:pt x="107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5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8" y="46"/>
                  </a:lnTo>
                  <a:lnTo>
                    <a:pt x="63" y="50"/>
                  </a:lnTo>
                  <a:lnTo>
                    <a:pt x="58" y="56"/>
                  </a:lnTo>
                  <a:lnTo>
                    <a:pt x="54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7" y="164"/>
                  </a:lnTo>
                  <a:lnTo>
                    <a:pt x="50" y="171"/>
                  </a:lnTo>
                  <a:lnTo>
                    <a:pt x="53" y="177"/>
                  </a:lnTo>
                  <a:lnTo>
                    <a:pt x="57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2" y="197"/>
                  </a:lnTo>
                  <a:lnTo>
                    <a:pt x="79" y="200"/>
                  </a:lnTo>
                  <a:lnTo>
                    <a:pt x="84" y="202"/>
                  </a:lnTo>
                  <a:lnTo>
                    <a:pt x="92" y="204"/>
                  </a:lnTo>
                  <a:lnTo>
                    <a:pt x="99" y="205"/>
                  </a:lnTo>
                  <a:lnTo>
                    <a:pt x="107" y="205"/>
                  </a:lnTo>
                  <a:lnTo>
                    <a:pt x="115" y="205"/>
                  </a:lnTo>
                  <a:lnTo>
                    <a:pt x="125" y="203"/>
                  </a:lnTo>
                  <a:lnTo>
                    <a:pt x="133" y="201"/>
                  </a:lnTo>
                  <a:lnTo>
                    <a:pt x="142" y="198"/>
                  </a:lnTo>
                  <a:lnTo>
                    <a:pt x="151" y="193"/>
                  </a:lnTo>
                  <a:lnTo>
                    <a:pt x="158" y="189"/>
                  </a:lnTo>
                  <a:lnTo>
                    <a:pt x="166" y="184"/>
                  </a:lnTo>
                  <a:lnTo>
                    <a:pt x="172" y="177"/>
                  </a:lnTo>
                  <a:lnTo>
                    <a:pt x="174" y="177"/>
                  </a:lnTo>
                  <a:lnTo>
                    <a:pt x="174" y="221"/>
                  </a:lnTo>
                  <a:lnTo>
                    <a:pt x="168" y="223"/>
                  </a:lnTo>
                  <a:lnTo>
                    <a:pt x="160" y="228"/>
                  </a:lnTo>
                  <a:lnTo>
                    <a:pt x="152" y="231"/>
                  </a:lnTo>
                  <a:lnTo>
                    <a:pt x="144" y="233"/>
                  </a:lnTo>
                  <a:lnTo>
                    <a:pt x="136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4" name="Freeform 64"/>
            <p:cNvSpPr>
              <a:spLocks/>
            </p:cNvSpPr>
            <p:nvPr userDrawn="1"/>
          </p:nvSpPr>
          <p:spPr bwMode="auto">
            <a:xfrm>
              <a:off x="4813" y="4057"/>
              <a:ext cx="18" cy="27"/>
            </a:xfrm>
            <a:custGeom>
              <a:avLst/>
              <a:gdLst/>
              <a:ahLst/>
              <a:cxnLst>
                <a:cxn ang="0">
                  <a:pos x="65" y="239"/>
                </a:cxn>
                <a:cxn ang="0">
                  <a:pos x="44" y="236"/>
                </a:cxn>
                <a:cxn ang="0">
                  <a:pos x="24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2" y="200"/>
                </a:cxn>
                <a:cxn ang="0">
                  <a:pos x="65" y="206"/>
                </a:cxn>
                <a:cxn ang="0">
                  <a:pos x="87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7" y="167"/>
                </a:cxn>
                <a:cxn ang="0">
                  <a:pos x="122" y="156"/>
                </a:cxn>
                <a:cxn ang="0">
                  <a:pos x="115" y="150"/>
                </a:cxn>
                <a:cxn ang="0">
                  <a:pos x="102" y="143"/>
                </a:cxn>
                <a:cxn ang="0">
                  <a:pos x="84" y="139"/>
                </a:cxn>
                <a:cxn ang="0">
                  <a:pos x="62" y="134"/>
                </a:cxn>
                <a:cxn ang="0">
                  <a:pos x="39" y="127"/>
                </a:cxn>
                <a:cxn ang="0">
                  <a:pos x="20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2" y="62"/>
                </a:cxn>
                <a:cxn ang="0">
                  <a:pos x="4" y="48"/>
                </a:cxn>
                <a:cxn ang="0">
                  <a:pos x="11" y="36"/>
                </a:cxn>
                <a:cxn ang="0">
                  <a:pos x="19" y="25"/>
                </a:cxn>
                <a:cxn ang="0">
                  <a:pos x="31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7" y="0"/>
                </a:cxn>
                <a:cxn ang="0">
                  <a:pos x="116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8" y="58"/>
                </a:cxn>
                <a:cxn ang="0">
                  <a:pos x="148" y="53"/>
                </a:cxn>
                <a:cxn ang="0">
                  <a:pos x="132" y="43"/>
                </a:cxn>
                <a:cxn ang="0">
                  <a:pos x="114" y="37"/>
                </a:cxn>
                <a:cxn ang="0">
                  <a:pos x="95" y="33"/>
                </a:cxn>
                <a:cxn ang="0">
                  <a:pos x="77" y="33"/>
                </a:cxn>
                <a:cxn ang="0">
                  <a:pos x="61" y="37"/>
                </a:cxn>
                <a:cxn ang="0">
                  <a:pos x="48" y="45"/>
                </a:cxn>
                <a:cxn ang="0">
                  <a:pos x="42" y="57"/>
                </a:cxn>
                <a:cxn ang="0">
                  <a:pos x="41" y="72"/>
                </a:cxn>
                <a:cxn ang="0">
                  <a:pos x="45" y="82"/>
                </a:cxn>
                <a:cxn ang="0">
                  <a:pos x="53" y="89"/>
                </a:cxn>
                <a:cxn ang="0">
                  <a:pos x="65" y="95"/>
                </a:cxn>
                <a:cxn ang="0">
                  <a:pos x="83" y="100"/>
                </a:cxn>
                <a:cxn ang="0">
                  <a:pos x="103" y="104"/>
                </a:cxn>
                <a:cxn ang="0">
                  <a:pos x="127" y="110"/>
                </a:cxn>
                <a:cxn ang="0">
                  <a:pos x="146" y="121"/>
                </a:cxn>
                <a:cxn ang="0">
                  <a:pos x="159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3" y="189"/>
                </a:cxn>
                <a:cxn ang="0">
                  <a:pos x="157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7" y="236"/>
                </a:cxn>
                <a:cxn ang="0">
                  <a:pos x="88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5" y="239"/>
                  </a:lnTo>
                  <a:lnTo>
                    <a:pt x="54" y="237"/>
                  </a:lnTo>
                  <a:lnTo>
                    <a:pt x="44" y="236"/>
                  </a:lnTo>
                  <a:lnTo>
                    <a:pt x="33" y="233"/>
                  </a:lnTo>
                  <a:lnTo>
                    <a:pt x="24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2" y="200"/>
                  </a:lnTo>
                  <a:lnTo>
                    <a:pt x="54" y="203"/>
                  </a:lnTo>
                  <a:lnTo>
                    <a:pt x="65" y="206"/>
                  </a:lnTo>
                  <a:lnTo>
                    <a:pt x="78" y="206"/>
                  </a:lnTo>
                  <a:lnTo>
                    <a:pt x="87" y="206"/>
                  </a:lnTo>
                  <a:lnTo>
                    <a:pt x="98" y="204"/>
                  </a:lnTo>
                  <a:lnTo>
                    <a:pt x="106" y="202"/>
                  </a:lnTo>
                  <a:lnTo>
                    <a:pt x="113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7" y="173"/>
                  </a:lnTo>
                  <a:lnTo>
                    <a:pt x="127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5" y="150"/>
                  </a:lnTo>
                  <a:lnTo>
                    <a:pt x="108" y="147"/>
                  </a:lnTo>
                  <a:lnTo>
                    <a:pt x="102" y="143"/>
                  </a:lnTo>
                  <a:lnTo>
                    <a:pt x="92" y="141"/>
                  </a:lnTo>
                  <a:lnTo>
                    <a:pt x="84" y="139"/>
                  </a:lnTo>
                  <a:lnTo>
                    <a:pt x="73" y="137"/>
                  </a:lnTo>
                  <a:lnTo>
                    <a:pt x="62" y="134"/>
                  </a:lnTo>
                  <a:lnTo>
                    <a:pt x="51" y="132"/>
                  </a:lnTo>
                  <a:lnTo>
                    <a:pt x="39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3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2" y="62"/>
                  </a:lnTo>
                  <a:lnTo>
                    <a:pt x="3" y="55"/>
                  </a:lnTo>
                  <a:lnTo>
                    <a:pt x="4" y="48"/>
                  </a:lnTo>
                  <a:lnTo>
                    <a:pt x="7" y="42"/>
                  </a:lnTo>
                  <a:lnTo>
                    <a:pt x="11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5" y="20"/>
                  </a:lnTo>
                  <a:lnTo>
                    <a:pt x="31" y="15"/>
                  </a:lnTo>
                  <a:lnTo>
                    <a:pt x="38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9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7" y="0"/>
                  </a:lnTo>
                  <a:lnTo>
                    <a:pt x="106" y="1"/>
                  </a:lnTo>
                  <a:lnTo>
                    <a:pt x="116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3" y="10"/>
                  </a:lnTo>
                  <a:lnTo>
                    <a:pt x="150" y="13"/>
                  </a:lnTo>
                  <a:lnTo>
                    <a:pt x="158" y="16"/>
                  </a:lnTo>
                  <a:lnTo>
                    <a:pt x="158" y="58"/>
                  </a:lnTo>
                  <a:lnTo>
                    <a:pt x="156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2" y="43"/>
                  </a:lnTo>
                  <a:lnTo>
                    <a:pt x="122" y="40"/>
                  </a:lnTo>
                  <a:lnTo>
                    <a:pt x="114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6" y="32"/>
                  </a:lnTo>
                  <a:lnTo>
                    <a:pt x="77" y="33"/>
                  </a:lnTo>
                  <a:lnTo>
                    <a:pt x="69" y="34"/>
                  </a:lnTo>
                  <a:lnTo>
                    <a:pt x="61" y="37"/>
                  </a:lnTo>
                  <a:lnTo>
                    <a:pt x="54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2" y="57"/>
                  </a:lnTo>
                  <a:lnTo>
                    <a:pt x="41" y="64"/>
                  </a:lnTo>
                  <a:lnTo>
                    <a:pt x="41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3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4" y="97"/>
                  </a:lnTo>
                  <a:lnTo>
                    <a:pt x="83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5" y="107"/>
                  </a:lnTo>
                  <a:lnTo>
                    <a:pt x="127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9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3" y="189"/>
                  </a:lnTo>
                  <a:lnTo>
                    <a:pt x="160" y="196"/>
                  </a:lnTo>
                  <a:lnTo>
                    <a:pt x="157" y="202"/>
                  </a:lnTo>
                  <a:lnTo>
                    <a:pt x="153" y="208"/>
                  </a:lnTo>
                  <a:lnTo>
                    <a:pt x="148" y="214"/>
                  </a:lnTo>
                  <a:lnTo>
                    <a:pt x="143" y="218"/>
                  </a:lnTo>
                  <a:lnTo>
                    <a:pt x="136" y="223"/>
                  </a:lnTo>
                  <a:lnTo>
                    <a:pt x="130" y="228"/>
                  </a:lnTo>
                  <a:lnTo>
                    <a:pt x="122" y="231"/>
                  </a:lnTo>
                  <a:lnTo>
                    <a:pt x="115" y="234"/>
                  </a:lnTo>
                  <a:lnTo>
                    <a:pt x="107" y="236"/>
                  </a:lnTo>
                  <a:lnTo>
                    <a:pt x="98" y="238"/>
                  </a:lnTo>
                  <a:lnTo>
                    <a:pt x="88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5" name="Freeform 65"/>
            <p:cNvSpPr>
              <a:spLocks/>
            </p:cNvSpPr>
            <p:nvPr userDrawn="1"/>
          </p:nvSpPr>
          <p:spPr bwMode="auto">
            <a:xfrm>
              <a:off x="4836" y="4077"/>
              <a:ext cx="10" cy="15"/>
            </a:xfrm>
            <a:custGeom>
              <a:avLst/>
              <a:gdLst/>
              <a:ahLst/>
              <a:cxnLst>
                <a:cxn ang="0">
                  <a:pos x="87" y="0"/>
                </a:cxn>
                <a:cxn ang="0">
                  <a:pos x="30" y="134"/>
                </a:cxn>
                <a:cxn ang="0">
                  <a:pos x="0" y="134"/>
                </a:cxn>
                <a:cxn ang="0">
                  <a:pos x="36" y="0"/>
                </a:cxn>
                <a:cxn ang="0">
                  <a:pos x="87" y="0"/>
                </a:cxn>
              </a:cxnLst>
              <a:rect l="0" t="0" r="r" b="b"/>
              <a:pathLst>
                <a:path w="87" h="134">
                  <a:moveTo>
                    <a:pt x="87" y="0"/>
                  </a:moveTo>
                  <a:lnTo>
                    <a:pt x="30" y="134"/>
                  </a:lnTo>
                  <a:lnTo>
                    <a:pt x="0" y="134"/>
                  </a:lnTo>
                  <a:lnTo>
                    <a:pt x="36" y="0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6" name="Freeform 66"/>
            <p:cNvSpPr>
              <a:spLocks/>
            </p:cNvSpPr>
            <p:nvPr userDrawn="1"/>
          </p:nvSpPr>
          <p:spPr bwMode="auto">
            <a:xfrm>
              <a:off x="4865" y="4049"/>
              <a:ext cx="25" cy="35"/>
            </a:xfrm>
            <a:custGeom>
              <a:avLst/>
              <a:gdLst/>
              <a:ahLst/>
              <a:cxnLst>
                <a:cxn ang="0">
                  <a:pos x="122" y="313"/>
                </a:cxn>
                <a:cxn ang="0">
                  <a:pos x="94" y="309"/>
                </a:cxn>
                <a:cxn ang="0">
                  <a:pos x="69" y="298"/>
                </a:cxn>
                <a:cxn ang="0">
                  <a:pos x="48" y="283"/>
                </a:cxn>
                <a:cxn ang="0">
                  <a:pos x="30" y="264"/>
                </a:cxn>
                <a:cxn ang="0">
                  <a:pos x="16" y="240"/>
                </a:cxn>
                <a:cxn ang="0">
                  <a:pos x="5" y="210"/>
                </a:cxn>
                <a:cxn ang="0">
                  <a:pos x="1" y="176"/>
                </a:cxn>
                <a:cxn ang="0">
                  <a:pos x="1" y="138"/>
                </a:cxn>
                <a:cxn ang="0">
                  <a:pos x="5" y="105"/>
                </a:cxn>
                <a:cxn ang="0">
                  <a:pos x="15" y="76"/>
                </a:cxn>
                <a:cxn ang="0">
                  <a:pos x="30" y="52"/>
                </a:cxn>
                <a:cxn ang="0">
                  <a:pos x="48" y="32"/>
                </a:cxn>
                <a:cxn ang="0">
                  <a:pos x="69" y="16"/>
                </a:cxn>
                <a:cxn ang="0">
                  <a:pos x="94" y="5"/>
                </a:cxn>
                <a:cxn ang="0">
                  <a:pos x="122" y="0"/>
                </a:cxn>
                <a:cxn ang="0">
                  <a:pos x="152" y="0"/>
                </a:cxn>
                <a:cxn ang="0">
                  <a:pos x="179" y="4"/>
                </a:cxn>
                <a:cxn ang="0">
                  <a:pos x="201" y="10"/>
                </a:cxn>
                <a:cxn ang="0">
                  <a:pos x="222" y="20"/>
                </a:cxn>
                <a:cxn ang="0">
                  <a:pos x="231" y="73"/>
                </a:cxn>
                <a:cxn ang="0">
                  <a:pos x="223" y="68"/>
                </a:cxn>
                <a:cxn ang="0">
                  <a:pos x="205" y="55"/>
                </a:cxn>
                <a:cxn ang="0">
                  <a:pos x="182" y="42"/>
                </a:cxn>
                <a:cxn ang="0">
                  <a:pos x="161" y="36"/>
                </a:cxn>
                <a:cxn ang="0">
                  <a:pos x="145" y="34"/>
                </a:cxn>
                <a:cxn ang="0">
                  <a:pos x="127" y="35"/>
                </a:cxn>
                <a:cxn ang="0">
                  <a:pos x="109" y="38"/>
                </a:cxn>
                <a:cxn ang="0">
                  <a:pos x="92" y="47"/>
                </a:cxn>
                <a:cxn ang="0">
                  <a:pos x="76" y="58"/>
                </a:cxn>
                <a:cxn ang="0">
                  <a:pos x="63" y="73"/>
                </a:cxn>
                <a:cxn ang="0">
                  <a:pos x="53" y="93"/>
                </a:cxn>
                <a:cxn ang="0">
                  <a:pos x="46" y="116"/>
                </a:cxn>
                <a:cxn ang="0">
                  <a:pos x="42" y="143"/>
                </a:cxn>
                <a:cxn ang="0">
                  <a:pos x="42" y="172"/>
                </a:cxn>
                <a:cxn ang="0">
                  <a:pos x="47" y="199"/>
                </a:cxn>
                <a:cxn ang="0">
                  <a:pos x="54" y="222"/>
                </a:cxn>
                <a:cxn ang="0">
                  <a:pos x="64" y="241"/>
                </a:cxn>
                <a:cxn ang="0">
                  <a:pos x="77" y="256"/>
                </a:cxn>
                <a:cxn ang="0">
                  <a:pos x="92" y="267"/>
                </a:cxn>
                <a:cxn ang="0">
                  <a:pos x="109" y="275"/>
                </a:cxn>
                <a:cxn ang="0">
                  <a:pos x="127" y="279"/>
                </a:cxn>
                <a:cxn ang="0">
                  <a:pos x="145" y="279"/>
                </a:cxn>
                <a:cxn ang="0">
                  <a:pos x="161" y="277"/>
                </a:cxn>
                <a:cxn ang="0">
                  <a:pos x="184" y="271"/>
                </a:cxn>
                <a:cxn ang="0">
                  <a:pos x="207" y="258"/>
                </a:cxn>
                <a:cxn ang="0">
                  <a:pos x="223" y="245"/>
                </a:cxn>
                <a:cxn ang="0">
                  <a:pos x="231" y="240"/>
                </a:cxn>
                <a:cxn ang="0">
                  <a:pos x="222" y="293"/>
                </a:cxn>
                <a:cxn ang="0">
                  <a:pos x="202" y="302"/>
                </a:cxn>
                <a:cxn ang="0">
                  <a:pos x="178" y="309"/>
                </a:cxn>
                <a:cxn ang="0">
                  <a:pos x="153" y="313"/>
                </a:cxn>
              </a:cxnLst>
              <a:rect l="0" t="0" r="r" b="b"/>
              <a:pathLst>
                <a:path w="231" h="314">
                  <a:moveTo>
                    <a:pt x="137" y="314"/>
                  </a:moveTo>
                  <a:lnTo>
                    <a:pt x="122" y="313"/>
                  </a:lnTo>
                  <a:lnTo>
                    <a:pt x="108" y="312"/>
                  </a:lnTo>
                  <a:lnTo>
                    <a:pt x="94" y="309"/>
                  </a:lnTo>
                  <a:lnTo>
                    <a:pt x="81" y="304"/>
                  </a:lnTo>
                  <a:lnTo>
                    <a:pt x="69" y="298"/>
                  </a:lnTo>
                  <a:lnTo>
                    <a:pt x="59" y="292"/>
                  </a:lnTo>
                  <a:lnTo>
                    <a:pt x="48" y="283"/>
                  </a:lnTo>
                  <a:lnTo>
                    <a:pt x="38" y="275"/>
                  </a:lnTo>
                  <a:lnTo>
                    <a:pt x="30" y="264"/>
                  </a:lnTo>
                  <a:lnTo>
                    <a:pt x="22" y="252"/>
                  </a:lnTo>
                  <a:lnTo>
                    <a:pt x="16" y="240"/>
                  </a:lnTo>
                  <a:lnTo>
                    <a:pt x="10" y="225"/>
                  </a:lnTo>
                  <a:lnTo>
                    <a:pt x="5" y="210"/>
                  </a:lnTo>
                  <a:lnTo>
                    <a:pt x="2" y="193"/>
                  </a:lnTo>
                  <a:lnTo>
                    <a:pt x="1" y="176"/>
                  </a:lnTo>
                  <a:lnTo>
                    <a:pt x="0" y="157"/>
                  </a:lnTo>
                  <a:lnTo>
                    <a:pt x="1" y="138"/>
                  </a:lnTo>
                  <a:lnTo>
                    <a:pt x="2" y="121"/>
                  </a:lnTo>
                  <a:lnTo>
                    <a:pt x="5" y="105"/>
                  </a:lnTo>
                  <a:lnTo>
                    <a:pt x="9" y="90"/>
                  </a:lnTo>
                  <a:lnTo>
                    <a:pt x="15" y="76"/>
                  </a:lnTo>
                  <a:lnTo>
                    <a:pt x="21" y="64"/>
                  </a:lnTo>
                  <a:lnTo>
                    <a:pt x="30" y="52"/>
                  </a:lnTo>
                  <a:lnTo>
                    <a:pt x="38" y="41"/>
                  </a:lnTo>
                  <a:lnTo>
                    <a:pt x="48" y="32"/>
                  </a:lnTo>
                  <a:lnTo>
                    <a:pt x="57" y="23"/>
                  </a:lnTo>
                  <a:lnTo>
                    <a:pt x="69" y="16"/>
                  </a:lnTo>
                  <a:lnTo>
                    <a:pt x="81" y="10"/>
                  </a:lnTo>
                  <a:lnTo>
                    <a:pt x="94" y="5"/>
                  </a:lnTo>
                  <a:lnTo>
                    <a:pt x="108" y="2"/>
                  </a:lnTo>
                  <a:lnTo>
                    <a:pt x="122" y="0"/>
                  </a:lnTo>
                  <a:lnTo>
                    <a:pt x="137" y="0"/>
                  </a:lnTo>
                  <a:lnTo>
                    <a:pt x="152" y="0"/>
                  </a:lnTo>
                  <a:lnTo>
                    <a:pt x="166" y="2"/>
                  </a:lnTo>
                  <a:lnTo>
                    <a:pt x="179" y="4"/>
                  </a:lnTo>
                  <a:lnTo>
                    <a:pt x="190" y="7"/>
                  </a:lnTo>
                  <a:lnTo>
                    <a:pt x="201" y="10"/>
                  </a:lnTo>
                  <a:lnTo>
                    <a:pt x="211" y="15"/>
                  </a:lnTo>
                  <a:lnTo>
                    <a:pt x="222" y="20"/>
                  </a:lnTo>
                  <a:lnTo>
                    <a:pt x="231" y="25"/>
                  </a:lnTo>
                  <a:lnTo>
                    <a:pt x="231" y="73"/>
                  </a:lnTo>
                  <a:lnTo>
                    <a:pt x="228" y="73"/>
                  </a:lnTo>
                  <a:lnTo>
                    <a:pt x="223" y="68"/>
                  </a:lnTo>
                  <a:lnTo>
                    <a:pt x="215" y="61"/>
                  </a:lnTo>
                  <a:lnTo>
                    <a:pt x="205" y="55"/>
                  </a:lnTo>
                  <a:lnTo>
                    <a:pt x="194" y="49"/>
                  </a:lnTo>
                  <a:lnTo>
                    <a:pt x="182" y="42"/>
                  </a:lnTo>
                  <a:lnTo>
                    <a:pt x="169" y="38"/>
                  </a:lnTo>
                  <a:lnTo>
                    <a:pt x="161" y="36"/>
                  </a:lnTo>
                  <a:lnTo>
                    <a:pt x="154" y="35"/>
                  </a:lnTo>
                  <a:lnTo>
                    <a:pt x="145" y="34"/>
                  </a:lnTo>
                  <a:lnTo>
                    <a:pt x="137" y="34"/>
                  </a:lnTo>
                  <a:lnTo>
                    <a:pt x="127" y="35"/>
                  </a:lnTo>
                  <a:lnTo>
                    <a:pt x="118" y="36"/>
                  </a:lnTo>
                  <a:lnTo>
                    <a:pt x="109" y="38"/>
                  </a:lnTo>
                  <a:lnTo>
                    <a:pt x="100" y="41"/>
                  </a:lnTo>
                  <a:lnTo>
                    <a:pt x="92" y="47"/>
                  </a:lnTo>
                  <a:lnTo>
                    <a:pt x="83" y="52"/>
                  </a:lnTo>
                  <a:lnTo>
                    <a:pt x="76" y="58"/>
                  </a:lnTo>
                  <a:lnTo>
                    <a:pt x="69" y="65"/>
                  </a:lnTo>
                  <a:lnTo>
                    <a:pt x="63" y="73"/>
                  </a:lnTo>
                  <a:lnTo>
                    <a:pt x="57" y="83"/>
                  </a:lnTo>
                  <a:lnTo>
                    <a:pt x="53" y="93"/>
                  </a:lnTo>
                  <a:lnTo>
                    <a:pt x="49" y="104"/>
                  </a:lnTo>
                  <a:lnTo>
                    <a:pt x="46" y="116"/>
                  </a:lnTo>
                  <a:lnTo>
                    <a:pt x="43" y="129"/>
                  </a:lnTo>
                  <a:lnTo>
                    <a:pt x="42" y="143"/>
                  </a:lnTo>
                  <a:lnTo>
                    <a:pt x="42" y="157"/>
                  </a:lnTo>
                  <a:lnTo>
                    <a:pt x="42" y="172"/>
                  </a:lnTo>
                  <a:lnTo>
                    <a:pt x="43" y="186"/>
                  </a:lnTo>
                  <a:lnTo>
                    <a:pt x="47" y="199"/>
                  </a:lnTo>
                  <a:lnTo>
                    <a:pt x="50" y="211"/>
                  </a:lnTo>
                  <a:lnTo>
                    <a:pt x="54" y="222"/>
                  </a:lnTo>
                  <a:lnTo>
                    <a:pt x="59" y="231"/>
                  </a:lnTo>
                  <a:lnTo>
                    <a:pt x="64" y="241"/>
                  </a:lnTo>
                  <a:lnTo>
                    <a:pt x="70" y="249"/>
                  </a:lnTo>
                  <a:lnTo>
                    <a:pt x="77" y="256"/>
                  </a:lnTo>
                  <a:lnTo>
                    <a:pt x="84" y="262"/>
                  </a:lnTo>
                  <a:lnTo>
                    <a:pt x="92" y="267"/>
                  </a:lnTo>
                  <a:lnTo>
                    <a:pt x="100" y="272"/>
                  </a:lnTo>
                  <a:lnTo>
                    <a:pt x="109" y="275"/>
                  </a:lnTo>
                  <a:lnTo>
                    <a:pt x="118" y="277"/>
                  </a:lnTo>
                  <a:lnTo>
                    <a:pt x="127" y="279"/>
                  </a:lnTo>
                  <a:lnTo>
                    <a:pt x="137" y="279"/>
                  </a:lnTo>
                  <a:lnTo>
                    <a:pt x="145" y="279"/>
                  </a:lnTo>
                  <a:lnTo>
                    <a:pt x="154" y="278"/>
                  </a:lnTo>
                  <a:lnTo>
                    <a:pt x="161" y="277"/>
                  </a:lnTo>
                  <a:lnTo>
                    <a:pt x="169" y="275"/>
                  </a:lnTo>
                  <a:lnTo>
                    <a:pt x="184" y="271"/>
                  </a:lnTo>
                  <a:lnTo>
                    <a:pt x="196" y="264"/>
                  </a:lnTo>
                  <a:lnTo>
                    <a:pt x="207" y="258"/>
                  </a:lnTo>
                  <a:lnTo>
                    <a:pt x="215" y="251"/>
                  </a:lnTo>
                  <a:lnTo>
                    <a:pt x="223" y="245"/>
                  </a:lnTo>
                  <a:lnTo>
                    <a:pt x="228" y="240"/>
                  </a:lnTo>
                  <a:lnTo>
                    <a:pt x="231" y="240"/>
                  </a:lnTo>
                  <a:lnTo>
                    <a:pt x="231" y="288"/>
                  </a:lnTo>
                  <a:lnTo>
                    <a:pt x="222" y="293"/>
                  </a:lnTo>
                  <a:lnTo>
                    <a:pt x="213" y="297"/>
                  </a:lnTo>
                  <a:lnTo>
                    <a:pt x="202" y="302"/>
                  </a:lnTo>
                  <a:lnTo>
                    <a:pt x="190" y="306"/>
                  </a:lnTo>
                  <a:lnTo>
                    <a:pt x="178" y="309"/>
                  </a:lnTo>
                  <a:lnTo>
                    <a:pt x="166" y="312"/>
                  </a:lnTo>
                  <a:lnTo>
                    <a:pt x="153" y="313"/>
                  </a:lnTo>
                  <a:lnTo>
                    <a:pt x="137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7" name="Freeform 67"/>
            <p:cNvSpPr>
              <a:spLocks/>
            </p:cNvSpPr>
            <p:nvPr userDrawn="1"/>
          </p:nvSpPr>
          <p:spPr bwMode="auto">
            <a:xfrm>
              <a:off x="4896" y="4048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2" y="318"/>
                </a:cxn>
                <a:cxn ang="0">
                  <a:pos x="142" y="188"/>
                </a:cxn>
                <a:cxn ang="0">
                  <a:pos x="142" y="173"/>
                </a:cxn>
                <a:cxn ang="0">
                  <a:pos x="140" y="159"/>
                </a:cxn>
                <a:cxn ang="0">
                  <a:pos x="138" y="146"/>
                </a:cxn>
                <a:cxn ang="0">
                  <a:pos x="134" y="137"/>
                </a:cxn>
                <a:cxn ang="0">
                  <a:pos x="132" y="132"/>
                </a:cxn>
                <a:cxn ang="0">
                  <a:pos x="129" y="129"/>
                </a:cxn>
                <a:cxn ang="0">
                  <a:pos x="125" y="126"/>
                </a:cxn>
                <a:cxn ang="0">
                  <a:pos x="121" y="124"/>
                </a:cxn>
                <a:cxn ang="0">
                  <a:pos x="117" y="123"/>
                </a:cxn>
                <a:cxn ang="0">
                  <a:pos x="111" y="121"/>
                </a:cxn>
                <a:cxn ang="0">
                  <a:pos x="105" y="121"/>
                </a:cxn>
                <a:cxn ang="0">
                  <a:pos x="99" y="120"/>
                </a:cxn>
                <a:cxn ang="0">
                  <a:pos x="91" y="121"/>
                </a:cxn>
                <a:cxn ang="0">
                  <a:pos x="84" y="122"/>
                </a:cxn>
                <a:cxn ang="0">
                  <a:pos x="76" y="124"/>
                </a:cxn>
                <a:cxn ang="0">
                  <a:pos x="69" y="127"/>
                </a:cxn>
                <a:cxn ang="0">
                  <a:pos x="61" y="131"/>
                </a:cxn>
                <a:cxn ang="0">
                  <a:pos x="54" y="137"/>
                </a:cxn>
                <a:cxn ang="0">
                  <a:pos x="46" y="142"/>
                </a:cxn>
                <a:cxn ang="0">
                  <a:pos x="39" y="147"/>
                </a:cxn>
                <a:cxn ang="0">
                  <a:pos x="39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1" y="88"/>
                </a:cxn>
                <a:cxn ang="0">
                  <a:pos x="90" y="85"/>
                </a:cxn>
                <a:cxn ang="0">
                  <a:pos x="99" y="84"/>
                </a:cxn>
                <a:cxn ang="0">
                  <a:pos x="108" y="83"/>
                </a:cxn>
                <a:cxn ang="0">
                  <a:pos x="117" y="83"/>
                </a:cxn>
                <a:cxn ang="0">
                  <a:pos x="124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1" y="96"/>
                </a:cxn>
                <a:cxn ang="0">
                  <a:pos x="157" y="100"/>
                </a:cxn>
                <a:cxn ang="0">
                  <a:pos x="161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3" y="125"/>
                </a:cxn>
                <a:cxn ang="0">
                  <a:pos x="176" y="132"/>
                </a:cxn>
                <a:cxn ang="0">
                  <a:pos x="178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2" y="318"/>
                  </a:lnTo>
                  <a:lnTo>
                    <a:pt x="142" y="188"/>
                  </a:lnTo>
                  <a:lnTo>
                    <a:pt x="142" y="173"/>
                  </a:lnTo>
                  <a:lnTo>
                    <a:pt x="140" y="159"/>
                  </a:lnTo>
                  <a:lnTo>
                    <a:pt x="138" y="146"/>
                  </a:lnTo>
                  <a:lnTo>
                    <a:pt x="134" y="137"/>
                  </a:lnTo>
                  <a:lnTo>
                    <a:pt x="132" y="132"/>
                  </a:lnTo>
                  <a:lnTo>
                    <a:pt x="129" y="129"/>
                  </a:lnTo>
                  <a:lnTo>
                    <a:pt x="125" y="126"/>
                  </a:lnTo>
                  <a:lnTo>
                    <a:pt x="121" y="124"/>
                  </a:lnTo>
                  <a:lnTo>
                    <a:pt x="117" y="123"/>
                  </a:lnTo>
                  <a:lnTo>
                    <a:pt x="111" y="121"/>
                  </a:lnTo>
                  <a:lnTo>
                    <a:pt x="105" y="121"/>
                  </a:lnTo>
                  <a:lnTo>
                    <a:pt x="99" y="120"/>
                  </a:lnTo>
                  <a:lnTo>
                    <a:pt x="91" y="121"/>
                  </a:lnTo>
                  <a:lnTo>
                    <a:pt x="84" y="122"/>
                  </a:lnTo>
                  <a:lnTo>
                    <a:pt x="76" y="124"/>
                  </a:lnTo>
                  <a:lnTo>
                    <a:pt x="69" y="127"/>
                  </a:lnTo>
                  <a:lnTo>
                    <a:pt x="61" y="131"/>
                  </a:lnTo>
                  <a:lnTo>
                    <a:pt x="54" y="137"/>
                  </a:lnTo>
                  <a:lnTo>
                    <a:pt x="46" y="142"/>
                  </a:lnTo>
                  <a:lnTo>
                    <a:pt x="39" y="147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1" y="88"/>
                  </a:lnTo>
                  <a:lnTo>
                    <a:pt x="90" y="85"/>
                  </a:lnTo>
                  <a:lnTo>
                    <a:pt x="99" y="84"/>
                  </a:lnTo>
                  <a:lnTo>
                    <a:pt x="108" y="83"/>
                  </a:lnTo>
                  <a:lnTo>
                    <a:pt x="117" y="83"/>
                  </a:lnTo>
                  <a:lnTo>
                    <a:pt x="124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1" y="96"/>
                  </a:lnTo>
                  <a:lnTo>
                    <a:pt x="157" y="100"/>
                  </a:lnTo>
                  <a:lnTo>
                    <a:pt x="161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3" y="125"/>
                  </a:lnTo>
                  <a:lnTo>
                    <a:pt x="176" y="132"/>
                  </a:lnTo>
                  <a:lnTo>
                    <a:pt x="178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8" name="Freeform 68"/>
            <p:cNvSpPr>
              <a:spLocks noEditPoints="1"/>
            </p:cNvSpPr>
            <p:nvPr userDrawn="1"/>
          </p:nvSpPr>
          <p:spPr bwMode="auto">
            <a:xfrm>
              <a:off x="4924" y="4049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9" name="Freeform 69"/>
            <p:cNvSpPr>
              <a:spLocks/>
            </p:cNvSpPr>
            <p:nvPr userDrawn="1"/>
          </p:nvSpPr>
          <p:spPr bwMode="auto">
            <a:xfrm>
              <a:off x="4937" y="4057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2" y="235"/>
                </a:cxn>
                <a:cxn ang="0">
                  <a:pos x="142" y="105"/>
                </a:cxn>
                <a:cxn ang="0">
                  <a:pos x="141" y="90"/>
                </a:cxn>
                <a:cxn ang="0">
                  <a:pos x="139" y="76"/>
                </a:cxn>
                <a:cxn ang="0">
                  <a:pos x="137" y="63"/>
                </a:cxn>
                <a:cxn ang="0">
                  <a:pos x="134" y="54"/>
                </a:cxn>
                <a:cxn ang="0">
                  <a:pos x="131" y="49"/>
                </a:cxn>
                <a:cxn ang="0">
                  <a:pos x="129" y="46"/>
                </a:cxn>
                <a:cxn ang="0">
                  <a:pos x="124" y="43"/>
                </a:cxn>
                <a:cxn ang="0">
                  <a:pos x="121" y="41"/>
                </a:cxn>
                <a:cxn ang="0">
                  <a:pos x="116" y="40"/>
                </a:cxn>
                <a:cxn ang="0">
                  <a:pos x="110" y="38"/>
                </a:cxn>
                <a:cxn ang="0">
                  <a:pos x="105" y="38"/>
                </a:cxn>
                <a:cxn ang="0">
                  <a:pos x="98" y="37"/>
                </a:cxn>
                <a:cxn ang="0">
                  <a:pos x="91" y="38"/>
                </a:cxn>
                <a:cxn ang="0">
                  <a:pos x="84" y="39"/>
                </a:cxn>
                <a:cxn ang="0">
                  <a:pos x="76" y="41"/>
                </a:cxn>
                <a:cxn ang="0">
                  <a:pos x="69" y="44"/>
                </a:cxn>
                <a:cxn ang="0">
                  <a:pos x="61" y="48"/>
                </a:cxn>
                <a:cxn ang="0">
                  <a:pos x="54" y="54"/>
                </a:cxn>
                <a:cxn ang="0">
                  <a:pos x="46" y="59"/>
                </a:cxn>
                <a:cxn ang="0">
                  <a:pos x="39" y="64"/>
                </a:cxn>
                <a:cxn ang="0">
                  <a:pos x="39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9" y="7"/>
                </a:cxn>
                <a:cxn ang="0">
                  <a:pos x="39" y="32"/>
                </a:cxn>
                <a:cxn ang="0">
                  <a:pos x="47" y="25"/>
                </a:cxn>
                <a:cxn ang="0">
                  <a:pos x="56" y="18"/>
                </a:cxn>
                <a:cxn ang="0">
                  <a:pos x="64" y="13"/>
                </a:cxn>
                <a:cxn ang="0">
                  <a:pos x="73" y="9"/>
                </a:cxn>
                <a:cxn ang="0">
                  <a:pos x="80" y="5"/>
                </a:cxn>
                <a:cxn ang="0">
                  <a:pos x="90" y="2"/>
                </a:cxn>
                <a:cxn ang="0">
                  <a:pos x="99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5" y="9"/>
                </a:cxn>
                <a:cxn ang="0">
                  <a:pos x="150" y="13"/>
                </a:cxn>
                <a:cxn ang="0">
                  <a:pos x="156" y="17"/>
                </a:cxn>
                <a:cxn ang="0">
                  <a:pos x="161" y="23"/>
                </a:cxn>
                <a:cxn ang="0">
                  <a:pos x="165" y="28"/>
                </a:cxn>
                <a:cxn ang="0">
                  <a:pos x="169" y="34"/>
                </a:cxn>
                <a:cxn ang="0">
                  <a:pos x="173" y="42"/>
                </a:cxn>
                <a:cxn ang="0">
                  <a:pos x="175" y="49"/>
                </a:cxn>
                <a:cxn ang="0">
                  <a:pos x="177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2" y="235"/>
                  </a:lnTo>
                  <a:lnTo>
                    <a:pt x="142" y="105"/>
                  </a:lnTo>
                  <a:lnTo>
                    <a:pt x="141" y="90"/>
                  </a:lnTo>
                  <a:lnTo>
                    <a:pt x="139" y="76"/>
                  </a:lnTo>
                  <a:lnTo>
                    <a:pt x="137" y="63"/>
                  </a:lnTo>
                  <a:lnTo>
                    <a:pt x="134" y="54"/>
                  </a:lnTo>
                  <a:lnTo>
                    <a:pt x="131" y="49"/>
                  </a:lnTo>
                  <a:lnTo>
                    <a:pt x="129" y="46"/>
                  </a:lnTo>
                  <a:lnTo>
                    <a:pt x="124" y="43"/>
                  </a:lnTo>
                  <a:lnTo>
                    <a:pt x="121" y="41"/>
                  </a:lnTo>
                  <a:lnTo>
                    <a:pt x="116" y="40"/>
                  </a:lnTo>
                  <a:lnTo>
                    <a:pt x="110" y="38"/>
                  </a:lnTo>
                  <a:lnTo>
                    <a:pt x="105" y="38"/>
                  </a:lnTo>
                  <a:lnTo>
                    <a:pt x="98" y="37"/>
                  </a:lnTo>
                  <a:lnTo>
                    <a:pt x="91" y="38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4"/>
                  </a:lnTo>
                  <a:lnTo>
                    <a:pt x="61" y="48"/>
                  </a:lnTo>
                  <a:lnTo>
                    <a:pt x="54" y="54"/>
                  </a:lnTo>
                  <a:lnTo>
                    <a:pt x="46" y="59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7" y="25"/>
                  </a:lnTo>
                  <a:lnTo>
                    <a:pt x="56" y="18"/>
                  </a:lnTo>
                  <a:lnTo>
                    <a:pt x="64" y="13"/>
                  </a:lnTo>
                  <a:lnTo>
                    <a:pt x="73" y="9"/>
                  </a:lnTo>
                  <a:lnTo>
                    <a:pt x="80" y="5"/>
                  </a:lnTo>
                  <a:lnTo>
                    <a:pt x="90" y="2"/>
                  </a:lnTo>
                  <a:lnTo>
                    <a:pt x="99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5" y="9"/>
                  </a:lnTo>
                  <a:lnTo>
                    <a:pt x="150" y="13"/>
                  </a:lnTo>
                  <a:lnTo>
                    <a:pt x="156" y="17"/>
                  </a:lnTo>
                  <a:lnTo>
                    <a:pt x="161" y="23"/>
                  </a:lnTo>
                  <a:lnTo>
                    <a:pt x="165" y="28"/>
                  </a:lnTo>
                  <a:lnTo>
                    <a:pt x="169" y="34"/>
                  </a:lnTo>
                  <a:lnTo>
                    <a:pt x="173" y="42"/>
                  </a:lnTo>
                  <a:lnTo>
                    <a:pt x="175" y="49"/>
                  </a:lnTo>
                  <a:lnTo>
                    <a:pt x="177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0" name="Freeform 70"/>
            <p:cNvSpPr>
              <a:spLocks noEditPoints="1"/>
            </p:cNvSpPr>
            <p:nvPr userDrawn="1"/>
          </p:nvSpPr>
          <p:spPr bwMode="auto">
            <a:xfrm>
              <a:off x="4964" y="4057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7" y="236"/>
                </a:cxn>
                <a:cxn ang="0">
                  <a:pos x="56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7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1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0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1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2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7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2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1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1" name="Freeform 71"/>
            <p:cNvSpPr>
              <a:spLocks/>
            </p:cNvSpPr>
            <p:nvPr userDrawn="1"/>
          </p:nvSpPr>
          <p:spPr bwMode="auto">
            <a:xfrm>
              <a:off x="4991" y="4057"/>
              <a:ext cx="18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2" y="236"/>
                </a:cxn>
                <a:cxn ang="0">
                  <a:pos x="23" y="230"/>
                </a:cxn>
                <a:cxn ang="0">
                  <a:pos x="6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6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19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4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4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5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2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6" y="236"/>
                </a:cxn>
                <a:cxn ang="0">
                  <a:pos x="86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2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6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6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2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7" y="122"/>
                  </a:lnTo>
                  <a:lnTo>
                    <a:pt x="19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7" y="1"/>
                  </a:lnTo>
                  <a:lnTo>
                    <a:pt x="77" y="0"/>
                  </a:lnTo>
                  <a:lnTo>
                    <a:pt x="86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4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4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2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7" y="92"/>
                  </a:lnTo>
                  <a:lnTo>
                    <a:pt x="65" y="95"/>
                  </a:lnTo>
                  <a:lnTo>
                    <a:pt x="72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5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2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6" y="236"/>
                  </a:lnTo>
                  <a:lnTo>
                    <a:pt x="97" y="238"/>
                  </a:lnTo>
                  <a:lnTo>
                    <a:pt x="86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2" name="Freeform 72"/>
            <p:cNvSpPr>
              <a:spLocks noEditPoints="1"/>
            </p:cNvSpPr>
            <p:nvPr userDrawn="1"/>
          </p:nvSpPr>
          <p:spPr bwMode="auto">
            <a:xfrm>
              <a:off x="5014" y="4057"/>
              <a:ext cx="22" cy="27"/>
            </a:xfrm>
            <a:custGeom>
              <a:avLst/>
              <a:gdLst/>
              <a:ahLst/>
              <a:cxnLst>
                <a:cxn ang="0">
                  <a:pos x="101" y="239"/>
                </a:cxn>
                <a:cxn ang="0">
                  <a:pos x="77" y="236"/>
                </a:cxn>
                <a:cxn ang="0">
                  <a:pos x="55" y="229"/>
                </a:cxn>
                <a:cxn ang="0">
                  <a:pos x="37" y="217"/>
                </a:cxn>
                <a:cxn ang="0">
                  <a:pos x="22" y="201"/>
                </a:cxn>
                <a:cxn ang="0">
                  <a:pos x="11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3" y="83"/>
                </a:cxn>
                <a:cxn ang="0">
                  <a:pos x="10" y="61"/>
                </a:cxn>
                <a:cxn ang="0">
                  <a:pos x="22" y="42"/>
                </a:cxn>
                <a:cxn ang="0">
                  <a:pos x="36" y="26"/>
                </a:cxn>
                <a:cxn ang="0">
                  <a:pos x="53" y="13"/>
                </a:cxn>
                <a:cxn ang="0">
                  <a:pos x="72" y="6"/>
                </a:cxn>
                <a:cxn ang="0">
                  <a:pos x="94" y="1"/>
                </a:cxn>
                <a:cxn ang="0">
                  <a:pos x="115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7" y="48"/>
                </a:cxn>
                <a:cxn ang="0">
                  <a:pos x="194" y="67"/>
                </a:cxn>
                <a:cxn ang="0">
                  <a:pos x="197" y="91"/>
                </a:cxn>
                <a:cxn ang="0">
                  <a:pos x="197" y="125"/>
                </a:cxn>
                <a:cxn ang="0">
                  <a:pos x="38" y="135"/>
                </a:cxn>
                <a:cxn ang="0">
                  <a:pos x="41" y="152"/>
                </a:cxn>
                <a:cxn ang="0">
                  <a:pos x="46" y="167"/>
                </a:cxn>
                <a:cxn ang="0">
                  <a:pos x="54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7" y="206"/>
                </a:cxn>
                <a:cxn ang="0">
                  <a:pos x="151" y="201"/>
                </a:cxn>
                <a:cxn ang="0">
                  <a:pos x="171" y="191"/>
                </a:cxn>
                <a:cxn ang="0">
                  <a:pos x="185" y="183"/>
                </a:cxn>
                <a:cxn ang="0">
                  <a:pos x="193" y="178"/>
                </a:cxn>
                <a:cxn ang="0">
                  <a:pos x="185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7" y="239"/>
                </a:cxn>
                <a:cxn ang="0">
                  <a:pos x="159" y="95"/>
                </a:cxn>
                <a:cxn ang="0">
                  <a:pos x="156" y="69"/>
                </a:cxn>
                <a:cxn ang="0">
                  <a:pos x="146" y="49"/>
                </a:cxn>
                <a:cxn ang="0">
                  <a:pos x="139" y="42"/>
                </a:cxn>
                <a:cxn ang="0">
                  <a:pos x="129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89" y="33"/>
                </a:cxn>
                <a:cxn ang="0">
                  <a:pos x="77" y="37"/>
                </a:cxn>
                <a:cxn ang="0">
                  <a:pos x="67" y="42"/>
                </a:cxn>
                <a:cxn ang="0">
                  <a:pos x="57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0" y="81"/>
                </a:cxn>
                <a:cxn ang="0">
                  <a:pos x="38" y="95"/>
                </a:cxn>
              </a:cxnLst>
              <a:rect l="0" t="0" r="r" b="b"/>
              <a:pathLst>
                <a:path w="197" h="240">
                  <a:moveTo>
                    <a:pt x="114" y="240"/>
                  </a:moveTo>
                  <a:lnTo>
                    <a:pt x="101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6" y="232"/>
                  </a:lnTo>
                  <a:lnTo>
                    <a:pt x="55" y="229"/>
                  </a:lnTo>
                  <a:lnTo>
                    <a:pt x="46" y="223"/>
                  </a:lnTo>
                  <a:lnTo>
                    <a:pt x="37" y="217"/>
                  </a:lnTo>
                  <a:lnTo>
                    <a:pt x="30" y="209"/>
                  </a:lnTo>
                  <a:lnTo>
                    <a:pt x="22" y="201"/>
                  </a:lnTo>
                  <a:lnTo>
                    <a:pt x="17" y="192"/>
                  </a:lnTo>
                  <a:lnTo>
                    <a:pt x="11" y="183"/>
                  </a:lnTo>
                  <a:lnTo>
                    <a:pt x="7" y="172"/>
                  </a:lnTo>
                  <a:lnTo>
                    <a:pt x="4" y="161"/>
                  </a:lnTo>
                  <a:lnTo>
                    <a:pt x="1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1" y="95"/>
                  </a:lnTo>
                  <a:lnTo>
                    <a:pt x="3" y="83"/>
                  </a:lnTo>
                  <a:lnTo>
                    <a:pt x="7" y="72"/>
                  </a:lnTo>
                  <a:lnTo>
                    <a:pt x="10" y="61"/>
                  </a:lnTo>
                  <a:lnTo>
                    <a:pt x="16" y="51"/>
                  </a:lnTo>
                  <a:lnTo>
                    <a:pt x="22" y="42"/>
                  </a:lnTo>
                  <a:lnTo>
                    <a:pt x="28" y="33"/>
                  </a:lnTo>
                  <a:lnTo>
                    <a:pt x="36" y="26"/>
                  </a:lnTo>
                  <a:lnTo>
                    <a:pt x="45" y="19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2" y="6"/>
                  </a:lnTo>
                  <a:lnTo>
                    <a:pt x="82" y="2"/>
                  </a:lnTo>
                  <a:lnTo>
                    <a:pt x="94" y="1"/>
                  </a:lnTo>
                  <a:lnTo>
                    <a:pt x="106" y="0"/>
                  </a:lnTo>
                  <a:lnTo>
                    <a:pt x="115" y="0"/>
                  </a:lnTo>
                  <a:lnTo>
                    <a:pt x="125" y="2"/>
                  </a:lnTo>
                  <a:lnTo>
                    <a:pt x="135" y="3"/>
                  </a:lnTo>
                  <a:lnTo>
                    <a:pt x="143" y="7"/>
                  </a:lnTo>
                  <a:lnTo>
                    <a:pt x="151" y="10"/>
                  </a:lnTo>
                  <a:lnTo>
                    <a:pt x="158" y="14"/>
                  </a:lnTo>
                  <a:lnTo>
                    <a:pt x="166" y="19"/>
                  </a:lnTo>
                  <a:lnTo>
                    <a:pt x="172" y="26"/>
                  </a:lnTo>
                  <a:lnTo>
                    <a:pt x="178" y="32"/>
                  </a:lnTo>
                  <a:lnTo>
                    <a:pt x="183" y="40"/>
                  </a:lnTo>
                  <a:lnTo>
                    <a:pt x="187" y="48"/>
                  </a:lnTo>
                  <a:lnTo>
                    <a:pt x="190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7" y="91"/>
                  </a:lnTo>
                  <a:lnTo>
                    <a:pt x="197" y="104"/>
                  </a:lnTo>
                  <a:lnTo>
                    <a:pt x="197" y="125"/>
                  </a:lnTo>
                  <a:lnTo>
                    <a:pt x="38" y="125"/>
                  </a:lnTo>
                  <a:lnTo>
                    <a:pt x="38" y="135"/>
                  </a:lnTo>
                  <a:lnTo>
                    <a:pt x="39" y="143"/>
                  </a:lnTo>
                  <a:lnTo>
                    <a:pt x="41" y="152"/>
                  </a:lnTo>
                  <a:lnTo>
                    <a:pt x="43" y="159"/>
                  </a:lnTo>
                  <a:lnTo>
                    <a:pt x="46" y="167"/>
                  </a:lnTo>
                  <a:lnTo>
                    <a:pt x="50" y="174"/>
                  </a:lnTo>
                  <a:lnTo>
                    <a:pt x="54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69" y="194"/>
                  </a:lnTo>
                  <a:lnTo>
                    <a:pt x="76" y="199"/>
                  </a:lnTo>
                  <a:lnTo>
                    <a:pt x="82" y="201"/>
                  </a:lnTo>
                  <a:lnTo>
                    <a:pt x="90" y="204"/>
                  </a:lnTo>
                  <a:lnTo>
                    <a:pt x="97" y="205"/>
                  </a:lnTo>
                  <a:lnTo>
                    <a:pt x="106" y="206"/>
                  </a:lnTo>
                  <a:lnTo>
                    <a:pt x="114" y="206"/>
                  </a:lnTo>
                  <a:lnTo>
                    <a:pt x="127" y="206"/>
                  </a:lnTo>
                  <a:lnTo>
                    <a:pt x="139" y="204"/>
                  </a:lnTo>
                  <a:lnTo>
                    <a:pt x="151" y="201"/>
                  </a:lnTo>
                  <a:lnTo>
                    <a:pt x="161" y="197"/>
                  </a:lnTo>
                  <a:lnTo>
                    <a:pt x="171" y="191"/>
                  </a:lnTo>
                  <a:lnTo>
                    <a:pt x="179" y="187"/>
                  </a:lnTo>
                  <a:lnTo>
                    <a:pt x="185" y="183"/>
                  </a:lnTo>
                  <a:lnTo>
                    <a:pt x="190" y="178"/>
                  </a:lnTo>
                  <a:lnTo>
                    <a:pt x="193" y="178"/>
                  </a:lnTo>
                  <a:lnTo>
                    <a:pt x="193" y="221"/>
                  </a:lnTo>
                  <a:lnTo>
                    <a:pt x="185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8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7" y="239"/>
                  </a:lnTo>
                  <a:lnTo>
                    <a:pt x="114" y="240"/>
                  </a:lnTo>
                  <a:close/>
                  <a:moveTo>
                    <a:pt x="159" y="95"/>
                  </a:moveTo>
                  <a:lnTo>
                    <a:pt x="158" y="81"/>
                  </a:lnTo>
                  <a:lnTo>
                    <a:pt x="156" y="69"/>
                  </a:lnTo>
                  <a:lnTo>
                    <a:pt x="152" y="58"/>
                  </a:lnTo>
                  <a:lnTo>
                    <a:pt x="146" y="49"/>
                  </a:lnTo>
                  <a:lnTo>
                    <a:pt x="143" y="45"/>
                  </a:lnTo>
                  <a:lnTo>
                    <a:pt x="139" y="42"/>
                  </a:lnTo>
                  <a:lnTo>
                    <a:pt x="135" y="39"/>
                  </a:lnTo>
                  <a:lnTo>
                    <a:pt x="129" y="37"/>
                  </a:lnTo>
                  <a:lnTo>
                    <a:pt x="124" y="34"/>
                  </a:lnTo>
                  <a:lnTo>
                    <a:pt x="118" y="33"/>
                  </a:lnTo>
                  <a:lnTo>
                    <a:pt x="110" y="32"/>
                  </a:lnTo>
                  <a:lnTo>
                    <a:pt x="104" y="32"/>
                  </a:lnTo>
                  <a:lnTo>
                    <a:pt x="96" y="32"/>
                  </a:lnTo>
                  <a:lnTo>
                    <a:pt x="89" y="33"/>
                  </a:lnTo>
                  <a:lnTo>
                    <a:pt x="82" y="34"/>
                  </a:lnTo>
                  <a:lnTo>
                    <a:pt x="77" y="37"/>
                  </a:lnTo>
                  <a:lnTo>
                    <a:pt x="71" y="40"/>
                  </a:lnTo>
                  <a:lnTo>
                    <a:pt x="67" y="42"/>
                  </a:lnTo>
                  <a:lnTo>
                    <a:pt x="62" y="46"/>
                  </a:lnTo>
                  <a:lnTo>
                    <a:pt x="57" y="50"/>
                  </a:lnTo>
                  <a:lnTo>
                    <a:pt x="53" y="55"/>
                  </a:lnTo>
                  <a:lnTo>
                    <a:pt x="50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2" y="76"/>
                  </a:lnTo>
                  <a:lnTo>
                    <a:pt x="40" y="81"/>
                  </a:lnTo>
                  <a:lnTo>
                    <a:pt x="39" y="88"/>
                  </a:lnTo>
                  <a:lnTo>
                    <a:pt x="38" y="95"/>
                  </a:lnTo>
                  <a:lnTo>
                    <a:pt x="159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3" name="Freeform 73"/>
            <p:cNvSpPr>
              <a:spLocks noEditPoints="1"/>
            </p:cNvSpPr>
            <p:nvPr userDrawn="1"/>
          </p:nvSpPr>
          <p:spPr bwMode="auto">
            <a:xfrm>
              <a:off x="5051" y="4050"/>
              <a:ext cx="29" cy="33"/>
            </a:xfrm>
            <a:custGeom>
              <a:avLst/>
              <a:gdLst/>
              <a:ahLst/>
              <a:cxnLst>
                <a:cxn ang="0">
                  <a:pos x="0" y="304"/>
                </a:cxn>
                <a:cxn ang="0">
                  <a:pos x="103" y="0"/>
                </a:cxn>
                <a:cxn ang="0">
                  <a:pos x="154" y="0"/>
                </a:cxn>
                <a:cxn ang="0">
                  <a:pos x="257" y="304"/>
                </a:cxn>
                <a:cxn ang="0">
                  <a:pos x="214" y="304"/>
                </a:cxn>
                <a:cxn ang="0">
                  <a:pos x="186" y="219"/>
                </a:cxn>
                <a:cxn ang="0">
                  <a:pos x="69" y="219"/>
                </a:cxn>
                <a:cxn ang="0">
                  <a:pos x="41" y="304"/>
                </a:cxn>
                <a:cxn ang="0">
                  <a:pos x="0" y="304"/>
                </a:cxn>
                <a:cxn ang="0">
                  <a:pos x="175" y="185"/>
                </a:cxn>
                <a:cxn ang="0">
                  <a:pos x="127" y="40"/>
                </a:cxn>
                <a:cxn ang="0">
                  <a:pos x="81" y="185"/>
                </a:cxn>
                <a:cxn ang="0">
                  <a:pos x="175" y="185"/>
                </a:cxn>
              </a:cxnLst>
              <a:rect l="0" t="0" r="r" b="b"/>
              <a:pathLst>
                <a:path w="257" h="304">
                  <a:moveTo>
                    <a:pt x="0" y="304"/>
                  </a:moveTo>
                  <a:lnTo>
                    <a:pt x="103" y="0"/>
                  </a:lnTo>
                  <a:lnTo>
                    <a:pt x="154" y="0"/>
                  </a:lnTo>
                  <a:lnTo>
                    <a:pt x="257" y="304"/>
                  </a:lnTo>
                  <a:lnTo>
                    <a:pt x="214" y="304"/>
                  </a:lnTo>
                  <a:lnTo>
                    <a:pt x="186" y="219"/>
                  </a:lnTo>
                  <a:lnTo>
                    <a:pt x="69" y="219"/>
                  </a:lnTo>
                  <a:lnTo>
                    <a:pt x="41" y="304"/>
                  </a:lnTo>
                  <a:lnTo>
                    <a:pt x="0" y="304"/>
                  </a:lnTo>
                  <a:close/>
                  <a:moveTo>
                    <a:pt x="175" y="185"/>
                  </a:moveTo>
                  <a:lnTo>
                    <a:pt x="127" y="40"/>
                  </a:lnTo>
                  <a:lnTo>
                    <a:pt x="81" y="185"/>
                  </a:lnTo>
                  <a:lnTo>
                    <a:pt x="175" y="18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4" name="Freeform 74"/>
            <p:cNvSpPr>
              <a:spLocks/>
            </p:cNvSpPr>
            <p:nvPr userDrawn="1"/>
          </p:nvSpPr>
          <p:spPr bwMode="auto">
            <a:xfrm>
              <a:off x="5083" y="4057"/>
              <a:ext cx="19" cy="27"/>
            </a:xfrm>
            <a:custGeom>
              <a:avLst/>
              <a:gdLst/>
              <a:ahLst/>
              <a:cxnLst>
                <a:cxn ang="0">
                  <a:pos x="94" y="238"/>
                </a:cxn>
                <a:cxn ang="0">
                  <a:pos x="73" y="235"/>
                </a:cxn>
                <a:cxn ang="0">
                  <a:pos x="53" y="228"/>
                </a:cxn>
                <a:cxn ang="0">
                  <a:pos x="36" y="217"/>
                </a:cxn>
                <a:cxn ang="0">
                  <a:pos x="22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4" y="79"/>
                </a:cxn>
                <a:cxn ang="0">
                  <a:pos x="12" y="58"/>
                </a:cxn>
                <a:cxn ang="0">
                  <a:pos x="22" y="40"/>
                </a:cxn>
                <a:cxn ang="0">
                  <a:pos x="36" y="25"/>
                </a:cxn>
                <a:cxn ang="0">
                  <a:pos x="53" y="13"/>
                </a:cxn>
                <a:cxn ang="0">
                  <a:pos x="73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4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2" y="50"/>
                </a:cxn>
                <a:cxn ang="0">
                  <a:pos x="53" y="62"/>
                </a:cxn>
                <a:cxn ang="0">
                  <a:pos x="46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6" y="164"/>
                </a:cxn>
                <a:cxn ang="0">
                  <a:pos x="52" y="177"/>
                </a:cxn>
                <a:cxn ang="0">
                  <a:pos x="61" y="188"/>
                </a:cxn>
                <a:cxn ang="0">
                  <a:pos x="72" y="197"/>
                </a:cxn>
                <a:cxn ang="0">
                  <a:pos x="83" y="202"/>
                </a:cxn>
                <a:cxn ang="0">
                  <a:pos x="97" y="205"/>
                </a:cxn>
                <a:cxn ang="0">
                  <a:pos x="115" y="205"/>
                </a:cxn>
                <a:cxn ang="0">
                  <a:pos x="133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4" y="177"/>
                </a:cxn>
                <a:cxn ang="0">
                  <a:pos x="167" y="223"/>
                </a:cxn>
                <a:cxn ang="0">
                  <a:pos x="151" y="231"/>
                </a:cxn>
                <a:cxn ang="0">
                  <a:pos x="135" y="235"/>
                </a:cxn>
                <a:cxn ang="0">
                  <a:pos x="117" y="238"/>
                </a:cxn>
              </a:cxnLst>
              <a:rect l="0" t="0" r="r" b="b"/>
              <a:pathLst>
                <a:path w="174" h="238">
                  <a:moveTo>
                    <a:pt x="106" y="238"/>
                  </a:moveTo>
                  <a:lnTo>
                    <a:pt x="94" y="238"/>
                  </a:lnTo>
                  <a:lnTo>
                    <a:pt x="83" y="237"/>
                  </a:lnTo>
                  <a:lnTo>
                    <a:pt x="73" y="235"/>
                  </a:lnTo>
                  <a:lnTo>
                    <a:pt x="63" y="232"/>
                  </a:lnTo>
                  <a:lnTo>
                    <a:pt x="53" y="228"/>
                  </a:lnTo>
                  <a:lnTo>
                    <a:pt x="45" y="222"/>
                  </a:lnTo>
                  <a:lnTo>
                    <a:pt x="36" y="217"/>
                  </a:lnTo>
                  <a:lnTo>
                    <a:pt x="29" y="209"/>
                  </a:lnTo>
                  <a:lnTo>
                    <a:pt x="22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7" y="172"/>
                  </a:lnTo>
                  <a:lnTo>
                    <a:pt x="4" y="160"/>
                  </a:lnTo>
                  <a:lnTo>
                    <a:pt x="1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1" y="92"/>
                  </a:lnTo>
                  <a:lnTo>
                    <a:pt x="4" y="79"/>
                  </a:lnTo>
                  <a:lnTo>
                    <a:pt x="7" y="69"/>
                  </a:lnTo>
                  <a:lnTo>
                    <a:pt x="12" y="58"/>
                  </a:lnTo>
                  <a:lnTo>
                    <a:pt x="17" y="48"/>
                  </a:lnTo>
                  <a:lnTo>
                    <a:pt x="22" y="40"/>
                  </a:lnTo>
                  <a:lnTo>
                    <a:pt x="29" y="31"/>
                  </a:lnTo>
                  <a:lnTo>
                    <a:pt x="36" y="25"/>
                  </a:lnTo>
                  <a:lnTo>
                    <a:pt x="44" y="18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3" y="5"/>
                  </a:lnTo>
                  <a:lnTo>
                    <a:pt x="83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4" y="4"/>
                  </a:lnTo>
                  <a:lnTo>
                    <a:pt x="142" y="6"/>
                  </a:lnTo>
                  <a:lnTo>
                    <a:pt x="160" y="11"/>
                  </a:lnTo>
                  <a:lnTo>
                    <a:pt x="174" y="17"/>
                  </a:lnTo>
                  <a:lnTo>
                    <a:pt x="174" y="61"/>
                  </a:lnTo>
                  <a:lnTo>
                    <a:pt x="171" y="61"/>
                  </a:lnTo>
                  <a:lnTo>
                    <a:pt x="167" y="57"/>
                  </a:lnTo>
                  <a:lnTo>
                    <a:pt x="161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6" y="37"/>
                  </a:lnTo>
                  <a:lnTo>
                    <a:pt x="116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1" y="36"/>
                  </a:lnTo>
                  <a:lnTo>
                    <a:pt x="85" y="37"/>
                  </a:lnTo>
                  <a:lnTo>
                    <a:pt x="78" y="40"/>
                  </a:lnTo>
                  <a:lnTo>
                    <a:pt x="73" y="43"/>
                  </a:lnTo>
                  <a:lnTo>
                    <a:pt x="67" y="46"/>
                  </a:lnTo>
                  <a:lnTo>
                    <a:pt x="62" y="50"/>
                  </a:lnTo>
                  <a:lnTo>
                    <a:pt x="58" y="56"/>
                  </a:lnTo>
                  <a:lnTo>
                    <a:pt x="53" y="62"/>
                  </a:lnTo>
                  <a:lnTo>
                    <a:pt x="49" y="69"/>
                  </a:lnTo>
                  <a:lnTo>
                    <a:pt x="46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6" y="164"/>
                  </a:lnTo>
                  <a:lnTo>
                    <a:pt x="49" y="171"/>
                  </a:lnTo>
                  <a:lnTo>
                    <a:pt x="52" y="177"/>
                  </a:lnTo>
                  <a:lnTo>
                    <a:pt x="57" y="183"/>
                  </a:lnTo>
                  <a:lnTo>
                    <a:pt x="61" y="188"/>
                  </a:lnTo>
                  <a:lnTo>
                    <a:pt x="66" y="192"/>
                  </a:lnTo>
                  <a:lnTo>
                    <a:pt x="72" y="197"/>
                  </a:lnTo>
                  <a:lnTo>
                    <a:pt x="78" y="200"/>
                  </a:lnTo>
                  <a:lnTo>
                    <a:pt x="83" y="202"/>
                  </a:lnTo>
                  <a:lnTo>
                    <a:pt x="91" y="204"/>
                  </a:lnTo>
                  <a:lnTo>
                    <a:pt x="97" y="205"/>
                  </a:lnTo>
                  <a:lnTo>
                    <a:pt x="106" y="205"/>
                  </a:lnTo>
                  <a:lnTo>
                    <a:pt x="115" y="205"/>
                  </a:lnTo>
                  <a:lnTo>
                    <a:pt x="124" y="203"/>
                  </a:lnTo>
                  <a:lnTo>
                    <a:pt x="133" y="201"/>
                  </a:lnTo>
                  <a:lnTo>
                    <a:pt x="141" y="198"/>
                  </a:lnTo>
                  <a:lnTo>
                    <a:pt x="150" y="193"/>
                  </a:lnTo>
                  <a:lnTo>
                    <a:pt x="158" y="189"/>
                  </a:lnTo>
                  <a:lnTo>
                    <a:pt x="165" y="184"/>
                  </a:lnTo>
                  <a:lnTo>
                    <a:pt x="171" y="177"/>
                  </a:lnTo>
                  <a:lnTo>
                    <a:pt x="174" y="177"/>
                  </a:lnTo>
                  <a:lnTo>
                    <a:pt x="174" y="221"/>
                  </a:lnTo>
                  <a:lnTo>
                    <a:pt x="167" y="223"/>
                  </a:lnTo>
                  <a:lnTo>
                    <a:pt x="160" y="228"/>
                  </a:lnTo>
                  <a:lnTo>
                    <a:pt x="151" y="231"/>
                  </a:lnTo>
                  <a:lnTo>
                    <a:pt x="144" y="233"/>
                  </a:lnTo>
                  <a:lnTo>
                    <a:pt x="135" y="235"/>
                  </a:lnTo>
                  <a:lnTo>
                    <a:pt x="126" y="237"/>
                  </a:lnTo>
                  <a:lnTo>
                    <a:pt x="117" y="238"/>
                  </a:lnTo>
                  <a:lnTo>
                    <a:pt x="106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5" name="Freeform 75"/>
            <p:cNvSpPr>
              <a:spLocks noEditPoints="1"/>
            </p:cNvSpPr>
            <p:nvPr userDrawn="1"/>
          </p:nvSpPr>
          <p:spPr bwMode="auto">
            <a:xfrm>
              <a:off x="5107" y="4057"/>
              <a:ext cx="20" cy="27"/>
            </a:xfrm>
            <a:custGeom>
              <a:avLst/>
              <a:gdLst/>
              <a:ahLst/>
              <a:cxnLst>
                <a:cxn ang="0">
                  <a:pos x="145" y="115"/>
                </a:cxn>
                <a:cxn ang="0">
                  <a:pos x="129" y="116"/>
                </a:cxn>
                <a:cxn ang="0">
                  <a:pos x="110" y="118"/>
                </a:cxn>
                <a:cxn ang="0">
                  <a:pos x="90" y="120"/>
                </a:cxn>
                <a:cxn ang="0">
                  <a:pos x="76" y="123"/>
                </a:cxn>
                <a:cxn ang="0">
                  <a:pos x="62" y="129"/>
                </a:cxn>
                <a:cxn ang="0">
                  <a:pos x="51" y="138"/>
                </a:cxn>
                <a:cxn ang="0">
                  <a:pos x="43" y="150"/>
                </a:cxn>
                <a:cxn ang="0">
                  <a:pos x="41" y="165"/>
                </a:cxn>
                <a:cxn ang="0">
                  <a:pos x="43" y="183"/>
                </a:cxn>
                <a:cxn ang="0">
                  <a:pos x="52" y="195"/>
                </a:cxn>
                <a:cxn ang="0">
                  <a:pos x="66" y="202"/>
                </a:cxn>
                <a:cxn ang="0">
                  <a:pos x="84" y="204"/>
                </a:cxn>
                <a:cxn ang="0">
                  <a:pos x="101" y="203"/>
                </a:cxn>
                <a:cxn ang="0">
                  <a:pos x="117" y="197"/>
                </a:cxn>
                <a:cxn ang="0">
                  <a:pos x="145" y="177"/>
                </a:cxn>
                <a:cxn ang="0">
                  <a:pos x="140" y="214"/>
                </a:cxn>
                <a:cxn ang="0">
                  <a:pos x="125" y="224"/>
                </a:cxn>
                <a:cxn ang="0">
                  <a:pos x="106" y="234"/>
                </a:cxn>
                <a:cxn ang="0">
                  <a:pos x="86" y="239"/>
                </a:cxn>
                <a:cxn ang="0">
                  <a:pos x="63" y="239"/>
                </a:cxn>
                <a:cxn ang="0">
                  <a:pos x="50" y="237"/>
                </a:cxn>
                <a:cxn ang="0">
                  <a:pos x="37" y="232"/>
                </a:cxn>
                <a:cxn ang="0">
                  <a:pos x="26" y="224"/>
                </a:cxn>
                <a:cxn ang="0">
                  <a:pos x="16" y="215"/>
                </a:cxn>
                <a:cxn ang="0">
                  <a:pos x="9" y="203"/>
                </a:cxn>
                <a:cxn ang="0">
                  <a:pos x="3" y="189"/>
                </a:cxn>
                <a:cxn ang="0">
                  <a:pos x="1" y="175"/>
                </a:cxn>
                <a:cxn ang="0">
                  <a:pos x="1" y="156"/>
                </a:cxn>
                <a:cxn ang="0">
                  <a:pos x="7" y="136"/>
                </a:cxn>
                <a:cxn ang="0">
                  <a:pos x="16" y="120"/>
                </a:cxn>
                <a:cxn ang="0">
                  <a:pos x="32" y="106"/>
                </a:cxn>
                <a:cxn ang="0">
                  <a:pos x="53" y="96"/>
                </a:cxn>
                <a:cxn ang="0">
                  <a:pos x="75" y="91"/>
                </a:cxn>
                <a:cxn ang="0">
                  <a:pos x="101" y="87"/>
                </a:cxn>
                <a:cxn ang="0">
                  <a:pos x="130" y="85"/>
                </a:cxn>
                <a:cxn ang="0">
                  <a:pos x="145" y="76"/>
                </a:cxn>
                <a:cxn ang="0">
                  <a:pos x="144" y="64"/>
                </a:cxn>
                <a:cxn ang="0">
                  <a:pos x="141" y="55"/>
                </a:cxn>
                <a:cxn ang="0">
                  <a:pos x="135" y="47"/>
                </a:cxn>
                <a:cxn ang="0">
                  <a:pos x="129" y="42"/>
                </a:cxn>
                <a:cxn ang="0">
                  <a:pos x="111" y="36"/>
                </a:cxn>
                <a:cxn ang="0">
                  <a:pos x="89" y="34"/>
                </a:cxn>
                <a:cxn ang="0">
                  <a:pos x="58" y="38"/>
                </a:cxn>
                <a:cxn ang="0">
                  <a:pos x="40" y="43"/>
                </a:cxn>
                <a:cxn ang="0">
                  <a:pos x="22" y="49"/>
                </a:cxn>
                <a:cxn ang="0">
                  <a:pos x="20" y="11"/>
                </a:cxn>
                <a:cxn ang="0">
                  <a:pos x="50" y="4"/>
                </a:cxn>
                <a:cxn ang="0">
                  <a:pos x="70" y="1"/>
                </a:cxn>
                <a:cxn ang="0">
                  <a:pos x="89" y="0"/>
                </a:cxn>
                <a:cxn ang="0">
                  <a:pos x="111" y="1"/>
                </a:cxn>
                <a:cxn ang="0">
                  <a:pos x="129" y="4"/>
                </a:cxn>
                <a:cxn ang="0">
                  <a:pos x="144" y="9"/>
                </a:cxn>
                <a:cxn ang="0">
                  <a:pos x="158" y="17"/>
                </a:cxn>
                <a:cxn ang="0">
                  <a:pos x="169" y="28"/>
                </a:cxn>
                <a:cxn ang="0">
                  <a:pos x="177" y="41"/>
                </a:cxn>
                <a:cxn ang="0">
                  <a:pos x="181" y="58"/>
                </a:cxn>
                <a:cxn ang="0">
                  <a:pos x="183" y="77"/>
                </a:cxn>
                <a:cxn ang="0">
                  <a:pos x="145" y="234"/>
                </a:cxn>
              </a:cxnLst>
              <a:rect l="0" t="0" r="r" b="b"/>
              <a:pathLst>
                <a:path w="183" h="240">
                  <a:moveTo>
                    <a:pt x="145" y="177"/>
                  </a:moveTo>
                  <a:lnTo>
                    <a:pt x="145" y="115"/>
                  </a:lnTo>
                  <a:lnTo>
                    <a:pt x="138" y="115"/>
                  </a:lnTo>
                  <a:lnTo>
                    <a:pt x="129" y="116"/>
                  </a:lnTo>
                  <a:lnTo>
                    <a:pt x="120" y="117"/>
                  </a:lnTo>
                  <a:lnTo>
                    <a:pt x="110" y="118"/>
                  </a:lnTo>
                  <a:lnTo>
                    <a:pt x="100" y="119"/>
                  </a:lnTo>
                  <a:lnTo>
                    <a:pt x="90" y="120"/>
                  </a:lnTo>
                  <a:lnTo>
                    <a:pt x="83" y="122"/>
                  </a:lnTo>
                  <a:lnTo>
                    <a:pt x="76" y="123"/>
                  </a:lnTo>
                  <a:lnTo>
                    <a:pt x="69" y="126"/>
                  </a:lnTo>
                  <a:lnTo>
                    <a:pt x="62" y="129"/>
                  </a:lnTo>
                  <a:lnTo>
                    <a:pt x="56" y="134"/>
                  </a:lnTo>
                  <a:lnTo>
                    <a:pt x="51" y="138"/>
                  </a:lnTo>
                  <a:lnTo>
                    <a:pt x="46" y="143"/>
                  </a:lnTo>
                  <a:lnTo>
                    <a:pt x="43" y="150"/>
                  </a:lnTo>
                  <a:lnTo>
                    <a:pt x="41" y="157"/>
                  </a:lnTo>
                  <a:lnTo>
                    <a:pt x="41" y="165"/>
                  </a:lnTo>
                  <a:lnTo>
                    <a:pt x="41" y="174"/>
                  </a:lnTo>
                  <a:lnTo>
                    <a:pt x="43" y="183"/>
                  </a:lnTo>
                  <a:lnTo>
                    <a:pt x="46" y="189"/>
                  </a:lnTo>
                  <a:lnTo>
                    <a:pt x="52" y="195"/>
                  </a:lnTo>
                  <a:lnTo>
                    <a:pt x="58" y="199"/>
                  </a:lnTo>
                  <a:lnTo>
                    <a:pt x="66" y="202"/>
                  </a:lnTo>
                  <a:lnTo>
                    <a:pt x="74" y="204"/>
                  </a:lnTo>
                  <a:lnTo>
                    <a:pt x="84" y="204"/>
                  </a:lnTo>
                  <a:lnTo>
                    <a:pt x="92" y="204"/>
                  </a:lnTo>
                  <a:lnTo>
                    <a:pt x="101" y="203"/>
                  </a:lnTo>
                  <a:lnTo>
                    <a:pt x="110" y="200"/>
                  </a:lnTo>
                  <a:lnTo>
                    <a:pt x="117" y="197"/>
                  </a:lnTo>
                  <a:lnTo>
                    <a:pt x="131" y="188"/>
                  </a:lnTo>
                  <a:lnTo>
                    <a:pt x="145" y="177"/>
                  </a:lnTo>
                  <a:close/>
                  <a:moveTo>
                    <a:pt x="145" y="209"/>
                  </a:moveTo>
                  <a:lnTo>
                    <a:pt x="140" y="214"/>
                  </a:lnTo>
                  <a:lnTo>
                    <a:pt x="132" y="219"/>
                  </a:lnTo>
                  <a:lnTo>
                    <a:pt x="125" y="224"/>
                  </a:lnTo>
                  <a:lnTo>
                    <a:pt x="117" y="229"/>
                  </a:lnTo>
                  <a:lnTo>
                    <a:pt x="106" y="234"/>
                  </a:lnTo>
                  <a:lnTo>
                    <a:pt x="97" y="237"/>
                  </a:lnTo>
                  <a:lnTo>
                    <a:pt x="86" y="239"/>
                  </a:lnTo>
                  <a:lnTo>
                    <a:pt x="70" y="240"/>
                  </a:lnTo>
                  <a:lnTo>
                    <a:pt x="63" y="239"/>
                  </a:lnTo>
                  <a:lnTo>
                    <a:pt x="56" y="238"/>
                  </a:lnTo>
                  <a:lnTo>
                    <a:pt x="50" y="237"/>
                  </a:lnTo>
                  <a:lnTo>
                    <a:pt x="43" y="235"/>
                  </a:lnTo>
                  <a:lnTo>
                    <a:pt x="37" y="232"/>
                  </a:lnTo>
                  <a:lnTo>
                    <a:pt x="31" y="229"/>
                  </a:lnTo>
                  <a:lnTo>
                    <a:pt x="26" y="224"/>
                  </a:lnTo>
                  <a:lnTo>
                    <a:pt x="21" y="220"/>
                  </a:lnTo>
                  <a:lnTo>
                    <a:pt x="16" y="215"/>
                  </a:lnTo>
                  <a:lnTo>
                    <a:pt x="13" y="209"/>
                  </a:lnTo>
                  <a:lnTo>
                    <a:pt x="9" y="203"/>
                  </a:lnTo>
                  <a:lnTo>
                    <a:pt x="7" y="197"/>
                  </a:lnTo>
                  <a:lnTo>
                    <a:pt x="3" y="189"/>
                  </a:lnTo>
                  <a:lnTo>
                    <a:pt x="2" y="183"/>
                  </a:lnTo>
                  <a:lnTo>
                    <a:pt x="1" y="175"/>
                  </a:lnTo>
                  <a:lnTo>
                    <a:pt x="0" y="168"/>
                  </a:lnTo>
                  <a:lnTo>
                    <a:pt x="1" y="156"/>
                  </a:lnTo>
                  <a:lnTo>
                    <a:pt x="3" y="145"/>
                  </a:lnTo>
                  <a:lnTo>
                    <a:pt x="7" y="136"/>
                  </a:lnTo>
                  <a:lnTo>
                    <a:pt x="11" y="127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32" y="106"/>
                  </a:lnTo>
                  <a:lnTo>
                    <a:pt x="42" y="101"/>
                  </a:lnTo>
                  <a:lnTo>
                    <a:pt x="53" y="96"/>
                  </a:lnTo>
                  <a:lnTo>
                    <a:pt x="63" y="93"/>
                  </a:lnTo>
                  <a:lnTo>
                    <a:pt x="75" y="91"/>
                  </a:lnTo>
                  <a:lnTo>
                    <a:pt x="88" y="89"/>
                  </a:lnTo>
                  <a:lnTo>
                    <a:pt x="101" y="87"/>
                  </a:lnTo>
                  <a:lnTo>
                    <a:pt x="115" y="86"/>
                  </a:lnTo>
                  <a:lnTo>
                    <a:pt x="130" y="85"/>
                  </a:lnTo>
                  <a:lnTo>
                    <a:pt x="145" y="84"/>
                  </a:lnTo>
                  <a:lnTo>
                    <a:pt x="145" y="76"/>
                  </a:lnTo>
                  <a:lnTo>
                    <a:pt x="144" y="70"/>
                  </a:lnTo>
                  <a:lnTo>
                    <a:pt x="144" y="64"/>
                  </a:lnTo>
                  <a:lnTo>
                    <a:pt x="142" y="59"/>
                  </a:lnTo>
                  <a:lnTo>
                    <a:pt x="141" y="55"/>
                  </a:lnTo>
                  <a:lnTo>
                    <a:pt x="139" y="50"/>
                  </a:lnTo>
                  <a:lnTo>
                    <a:pt x="135" y="47"/>
                  </a:lnTo>
                  <a:lnTo>
                    <a:pt x="132" y="44"/>
                  </a:lnTo>
                  <a:lnTo>
                    <a:pt x="129" y="42"/>
                  </a:lnTo>
                  <a:lnTo>
                    <a:pt x="120" y="38"/>
                  </a:lnTo>
                  <a:lnTo>
                    <a:pt x="111" y="36"/>
                  </a:lnTo>
                  <a:lnTo>
                    <a:pt x="100" y="34"/>
                  </a:lnTo>
                  <a:lnTo>
                    <a:pt x="89" y="34"/>
                  </a:lnTo>
                  <a:lnTo>
                    <a:pt x="74" y="36"/>
                  </a:lnTo>
                  <a:lnTo>
                    <a:pt x="58" y="38"/>
                  </a:lnTo>
                  <a:lnTo>
                    <a:pt x="48" y="40"/>
                  </a:lnTo>
                  <a:lnTo>
                    <a:pt x="40" y="43"/>
                  </a:lnTo>
                  <a:lnTo>
                    <a:pt x="30" y="46"/>
                  </a:lnTo>
                  <a:lnTo>
                    <a:pt x="22" y="49"/>
                  </a:lnTo>
                  <a:lnTo>
                    <a:pt x="20" y="49"/>
                  </a:lnTo>
                  <a:lnTo>
                    <a:pt x="20" y="11"/>
                  </a:lnTo>
                  <a:lnTo>
                    <a:pt x="32" y="8"/>
                  </a:lnTo>
                  <a:lnTo>
                    <a:pt x="50" y="4"/>
                  </a:lnTo>
                  <a:lnTo>
                    <a:pt x="60" y="2"/>
                  </a:lnTo>
                  <a:lnTo>
                    <a:pt x="70" y="1"/>
                  </a:lnTo>
                  <a:lnTo>
                    <a:pt x="80" y="0"/>
                  </a:lnTo>
                  <a:lnTo>
                    <a:pt x="89" y="0"/>
                  </a:lnTo>
                  <a:lnTo>
                    <a:pt x="101" y="0"/>
                  </a:lnTo>
                  <a:lnTo>
                    <a:pt x="111" y="1"/>
                  </a:lnTo>
                  <a:lnTo>
                    <a:pt x="120" y="2"/>
                  </a:lnTo>
                  <a:lnTo>
                    <a:pt x="129" y="4"/>
                  </a:lnTo>
                  <a:lnTo>
                    <a:pt x="136" y="6"/>
                  </a:lnTo>
                  <a:lnTo>
                    <a:pt x="144" y="9"/>
                  </a:lnTo>
                  <a:lnTo>
                    <a:pt x="151" y="13"/>
                  </a:lnTo>
                  <a:lnTo>
                    <a:pt x="158" y="17"/>
                  </a:lnTo>
                  <a:lnTo>
                    <a:pt x="164" y="22"/>
                  </a:lnTo>
                  <a:lnTo>
                    <a:pt x="169" y="28"/>
                  </a:lnTo>
                  <a:lnTo>
                    <a:pt x="173" y="34"/>
                  </a:lnTo>
                  <a:lnTo>
                    <a:pt x="177" y="41"/>
                  </a:lnTo>
                  <a:lnTo>
                    <a:pt x="179" y="49"/>
                  </a:lnTo>
                  <a:lnTo>
                    <a:pt x="181" y="58"/>
                  </a:lnTo>
                  <a:lnTo>
                    <a:pt x="183" y="68"/>
                  </a:lnTo>
                  <a:lnTo>
                    <a:pt x="183" y="77"/>
                  </a:lnTo>
                  <a:lnTo>
                    <a:pt x="183" y="234"/>
                  </a:lnTo>
                  <a:lnTo>
                    <a:pt x="145" y="234"/>
                  </a:lnTo>
                  <a:lnTo>
                    <a:pt x="145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6" name="Freeform 76"/>
            <p:cNvSpPr>
              <a:spLocks noEditPoints="1"/>
            </p:cNvSpPr>
            <p:nvPr userDrawn="1"/>
          </p:nvSpPr>
          <p:spPr bwMode="auto">
            <a:xfrm>
              <a:off x="5134" y="4048"/>
              <a:ext cx="21" cy="36"/>
            </a:xfrm>
            <a:custGeom>
              <a:avLst/>
              <a:gdLst/>
              <a:ahLst/>
              <a:cxnLst>
                <a:cxn ang="0">
                  <a:pos x="153" y="318"/>
                </a:cxn>
                <a:cxn ang="0">
                  <a:pos x="144" y="301"/>
                </a:cxn>
                <a:cxn ang="0">
                  <a:pos x="130" y="312"/>
                </a:cxn>
                <a:cxn ang="0">
                  <a:pos x="113" y="319"/>
                </a:cxn>
                <a:cxn ang="0">
                  <a:pos x="95" y="323"/>
                </a:cxn>
                <a:cxn ang="0">
                  <a:pos x="75" y="323"/>
                </a:cxn>
                <a:cxn ang="0">
                  <a:pos x="57" y="320"/>
                </a:cxn>
                <a:cxn ang="0">
                  <a:pos x="42" y="312"/>
                </a:cxn>
                <a:cxn ang="0">
                  <a:pos x="29" y="301"/>
                </a:cxn>
                <a:cxn ang="0">
                  <a:pos x="18" y="286"/>
                </a:cxn>
                <a:cxn ang="0">
                  <a:pos x="8" y="267"/>
                </a:cxn>
                <a:cxn ang="0">
                  <a:pos x="3" y="245"/>
                </a:cxn>
                <a:cxn ang="0">
                  <a:pos x="0" y="220"/>
                </a:cxn>
                <a:cxn ang="0">
                  <a:pos x="0" y="191"/>
                </a:cxn>
                <a:cxn ang="0">
                  <a:pos x="4" y="165"/>
                </a:cxn>
                <a:cxn ang="0">
                  <a:pos x="11" y="143"/>
                </a:cxn>
                <a:cxn ang="0">
                  <a:pos x="22" y="124"/>
                </a:cxn>
                <a:cxn ang="0">
                  <a:pos x="35" y="108"/>
                </a:cxn>
                <a:cxn ang="0">
                  <a:pos x="50" y="96"/>
                </a:cxn>
                <a:cxn ang="0">
                  <a:pos x="67" y="89"/>
                </a:cxn>
                <a:cxn ang="0">
                  <a:pos x="86" y="84"/>
                </a:cxn>
                <a:cxn ang="0">
                  <a:pos x="112" y="84"/>
                </a:cxn>
                <a:cxn ang="0">
                  <a:pos x="139" y="92"/>
                </a:cxn>
                <a:cxn ang="0">
                  <a:pos x="153" y="0"/>
                </a:cxn>
                <a:cxn ang="0">
                  <a:pos x="192" y="318"/>
                </a:cxn>
                <a:cxn ang="0">
                  <a:pos x="153" y="130"/>
                </a:cxn>
                <a:cxn ang="0">
                  <a:pos x="127" y="121"/>
                </a:cxn>
                <a:cxn ang="0">
                  <a:pos x="103" y="118"/>
                </a:cxn>
                <a:cxn ang="0">
                  <a:pos x="89" y="120"/>
                </a:cxn>
                <a:cxn ang="0">
                  <a:pos x="76" y="124"/>
                </a:cxn>
                <a:cxn ang="0">
                  <a:pos x="65" y="131"/>
                </a:cxn>
                <a:cxn ang="0">
                  <a:pos x="55" y="141"/>
                </a:cxn>
                <a:cxn ang="0">
                  <a:pos x="48" y="153"/>
                </a:cxn>
                <a:cxn ang="0">
                  <a:pos x="44" y="168"/>
                </a:cxn>
                <a:cxn ang="0">
                  <a:pos x="40" y="185"/>
                </a:cxn>
                <a:cxn ang="0">
                  <a:pos x="39" y="205"/>
                </a:cxn>
                <a:cxn ang="0">
                  <a:pos x="42" y="240"/>
                </a:cxn>
                <a:cxn ang="0">
                  <a:pos x="46" y="254"/>
                </a:cxn>
                <a:cxn ang="0">
                  <a:pos x="52" y="266"/>
                </a:cxn>
                <a:cxn ang="0">
                  <a:pos x="60" y="275"/>
                </a:cxn>
                <a:cxn ang="0">
                  <a:pos x="68" y="282"/>
                </a:cxn>
                <a:cxn ang="0">
                  <a:pos x="80" y="286"/>
                </a:cxn>
                <a:cxn ang="0">
                  <a:pos x="93" y="287"/>
                </a:cxn>
                <a:cxn ang="0">
                  <a:pos x="109" y="286"/>
                </a:cxn>
                <a:cxn ang="0">
                  <a:pos x="124" y="281"/>
                </a:cxn>
                <a:cxn ang="0">
                  <a:pos x="139" y="273"/>
                </a:cxn>
                <a:cxn ang="0">
                  <a:pos x="153" y="263"/>
                </a:cxn>
              </a:cxnLst>
              <a:rect l="0" t="0" r="r" b="b"/>
              <a:pathLst>
                <a:path w="192" h="324">
                  <a:moveTo>
                    <a:pt x="192" y="318"/>
                  </a:moveTo>
                  <a:lnTo>
                    <a:pt x="153" y="318"/>
                  </a:lnTo>
                  <a:lnTo>
                    <a:pt x="153" y="295"/>
                  </a:lnTo>
                  <a:lnTo>
                    <a:pt x="144" y="301"/>
                  </a:lnTo>
                  <a:lnTo>
                    <a:pt x="137" y="307"/>
                  </a:lnTo>
                  <a:lnTo>
                    <a:pt x="130" y="312"/>
                  </a:lnTo>
                  <a:lnTo>
                    <a:pt x="122" y="316"/>
                  </a:lnTo>
                  <a:lnTo>
                    <a:pt x="113" y="319"/>
                  </a:lnTo>
                  <a:lnTo>
                    <a:pt x="105" y="322"/>
                  </a:lnTo>
                  <a:lnTo>
                    <a:pt x="95" y="323"/>
                  </a:lnTo>
                  <a:lnTo>
                    <a:pt x="84" y="324"/>
                  </a:lnTo>
                  <a:lnTo>
                    <a:pt x="75" y="323"/>
                  </a:lnTo>
                  <a:lnTo>
                    <a:pt x="66" y="322"/>
                  </a:lnTo>
                  <a:lnTo>
                    <a:pt x="57" y="320"/>
                  </a:lnTo>
                  <a:lnTo>
                    <a:pt x="50" y="316"/>
                  </a:lnTo>
                  <a:lnTo>
                    <a:pt x="42" y="312"/>
                  </a:lnTo>
                  <a:lnTo>
                    <a:pt x="35" y="306"/>
                  </a:lnTo>
                  <a:lnTo>
                    <a:pt x="29" y="301"/>
                  </a:lnTo>
                  <a:lnTo>
                    <a:pt x="23" y="293"/>
                  </a:lnTo>
                  <a:lnTo>
                    <a:pt x="18" y="286"/>
                  </a:lnTo>
                  <a:lnTo>
                    <a:pt x="12" y="276"/>
                  </a:lnTo>
                  <a:lnTo>
                    <a:pt x="8" y="267"/>
                  </a:lnTo>
                  <a:lnTo>
                    <a:pt x="5" y="256"/>
                  </a:lnTo>
                  <a:lnTo>
                    <a:pt x="3" y="245"/>
                  </a:lnTo>
                  <a:lnTo>
                    <a:pt x="1" y="233"/>
                  </a:lnTo>
                  <a:lnTo>
                    <a:pt x="0" y="220"/>
                  </a:lnTo>
                  <a:lnTo>
                    <a:pt x="0" y="205"/>
                  </a:lnTo>
                  <a:lnTo>
                    <a:pt x="0" y="191"/>
                  </a:lnTo>
                  <a:lnTo>
                    <a:pt x="1" y="177"/>
                  </a:lnTo>
                  <a:lnTo>
                    <a:pt x="4" y="165"/>
                  </a:lnTo>
                  <a:lnTo>
                    <a:pt x="7" y="154"/>
                  </a:lnTo>
                  <a:lnTo>
                    <a:pt x="11" y="143"/>
                  </a:lnTo>
                  <a:lnTo>
                    <a:pt x="17" y="133"/>
                  </a:lnTo>
                  <a:lnTo>
                    <a:pt x="22" y="124"/>
                  </a:lnTo>
                  <a:lnTo>
                    <a:pt x="29" y="115"/>
                  </a:lnTo>
                  <a:lnTo>
                    <a:pt x="35" y="108"/>
                  </a:lnTo>
                  <a:lnTo>
                    <a:pt x="42" y="101"/>
                  </a:lnTo>
                  <a:lnTo>
                    <a:pt x="50" y="96"/>
                  </a:lnTo>
                  <a:lnTo>
                    <a:pt x="59" y="92"/>
                  </a:lnTo>
                  <a:lnTo>
                    <a:pt x="67" y="89"/>
                  </a:lnTo>
                  <a:lnTo>
                    <a:pt x="77" y="85"/>
                  </a:lnTo>
                  <a:lnTo>
                    <a:pt x="86" y="84"/>
                  </a:lnTo>
                  <a:lnTo>
                    <a:pt x="96" y="83"/>
                  </a:lnTo>
                  <a:lnTo>
                    <a:pt x="112" y="84"/>
                  </a:lnTo>
                  <a:lnTo>
                    <a:pt x="126" y="88"/>
                  </a:lnTo>
                  <a:lnTo>
                    <a:pt x="139" y="92"/>
                  </a:lnTo>
                  <a:lnTo>
                    <a:pt x="153" y="99"/>
                  </a:lnTo>
                  <a:lnTo>
                    <a:pt x="153" y="0"/>
                  </a:lnTo>
                  <a:lnTo>
                    <a:pt x="192" y="0"/>
                  </a:lnTo>
                  <a:lnTo>
                    <a:pt x="192" y="318"/>
                  </a:lnTo>
                  <a:close/>
                  <a:moveTo>
                    <a:pt x="153" y="263"/>
                  </a:moveTo>
                  <a:lnTo>
                    <a:pt x="153" y="130"/>
                  </a:lnTo>
                  <a:lnTo>
                    <a:pt x="139" y="125"/>
                  </a:lnTo>
                  <a:lnTo>
                    <a:pt x="127" y="121"/>
                  </a:lnTo>
                  <a:lnTo>
                    <a:pt x="115" y="120"/>
                  </a:lnTo>
                  <a:lnTo>
                    <a:pt x="103" y="118"/>
                  </a:lnTo>
                  <a:lnTo>
                    <a:pt x="95" y="118"/>
                  </a:lnTo>
                  <a:lnTo>
                    <a:pt x="89" y="120"/>
                  </a:lnTo>
                  <a:lnTo>
                    <a:pt x="82" y="122"/>
                  </a:lnTo>
                  <a:lnTo>
                    <a:pt x="76" y="124"/>
                  </a:lnTo>
                  <a:lnTo>
                    <a:pt x="70" y="127"/>
                  </a:lnTo>
                  <a:lnTo>
                    <a:pt x="65" y="131"/>
                  </a:lnTo>
                  <a:lnTo>
                    <a:pt x="60" y="136"/>
                  </a:lnTo>
                  <a:lnTo>
                    <a:pt x="55" y="141"/>
                  </a:lnTo>
                  <a:lnTo>
                    <a:pt x="52" y="146"/>
                  </a:lnTo>
                  <a:lnTo>
                    <a:pt x="48" y="153"/>
                  </a:lnTo>
                  <a:lnTo>
                    <a:pt x="46" y="160"/>
                  </a:lnTo>
                  <a:lnTo>
                    <a:pt x="44" y="168"/>
                  </a:lnTo>
                  <a:lnTo>
                    <a:pt x="41" y="176"/>
                  </a:lnTo>
                  <a:lnTo>
                    <a:pt x="40" y="185"/>
                  </a:lnTo>
                  <a:lnTo>
                    <a:pt x="39" y="194"/>
                  </a:lnTo>
                  <a:lnTo>
                    <a:pt x="39" y="205"/>
                  </a:lnTo>
                  <a:lnTo>
                    <a:pt x="39" y="224"/>
                  </a:lnTo>
                  <a:lnTo>
                    <a:pt x="42" y="240"/>
                  </a:lnTo>
                  <a:lnTo>
                    <a:pt x="44" y="248"/>
                  </a:lnTo>
                  <a:lnTo>
                    <a:pt x="46" y="254"/>
                  </a:lnTo>
                  <a:lnTo>
                    <a:pt x="49" y="260"/>
                  </a:lnTo>
                  <a:lnTo>
                    <a:pt x="52" y="266"/>
                  </a:lnTo>
                  <a:lnTo>
                    <a:pt x="55" y="271"/>
                  </a:lnTo>
                  <a:lnTo>
                    <a:pt x="60" y="275"/>
                  </a:lnTo>
                  <a:lnTo>
                    <a:pt x="64" y="280"/>
                  </a:lnTo>
                  <a:lnTo>
                    <a:pt x="68" y="282"/>
                  </a:lnTo>
                  <a:lnTo>
                    <a:pt x="74" y="285"/>
                  </a:lnTo>
                  <a:lnTo>
                    <a:pt x="80" y="286"/>
                  </a:lnTo>
                  <a:lnTo>
                    <a:pt x="86" y="287"/>
                  </a:lnTo>
                  <a:lnTo>
                    <a:pt x="93" y="287"/>
                  </a:lnTo>
                  <a:lnTo>
                    <a:pt x="100" y="287"/>
                  </a:lnTo>
                  <a:lnTo>
                    <a:pt x="109" y="286"/>
                  </a:lnTo>
                  <a:lnTo>
                    <a:pt x="116" y="284"/>
                  </a:lnTo>
                  <a:lnTo>
                    <a:pt x="124" y="281"/>
                  </a:lnTo>
                  <a:lnTo>
                    <a:pt x="132" y="277"/>
                  </a:lnTo>
                  <a:lnTo>
                    <a:pt x="139" y="273"/>
                  </a:lnTo>
                  <a:lnTo>
                    <a:pt x="145" y="268"/>
                  </a:lnTo>
                  <a:lnTo>
                    <a:pt x="153" y="26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7" name="Freeform 77"/>
            <p:cNvSpPr>
              <a:spLocks noEditPoints="1"/>
            </p:cNvSpPr>
            <p:nvPr userDrawn="1"/>
          </p:nvSpPr>
          <p:spPr bwMode="auto">
            <a:xfrm>
              <a:off x="5161" y="4057"/>
              <a:ext cx="22" cy="27"/>
            </a:xfrm>
            <a:custGeom>
              <a:avLst/>
              <a:gdLst/>
              <a:ahLst/>
              <a:cxnLst>
                <a:cxn ang="0">
                  <a:pos x="101" y="239"/>
                </a:cxn>
                <a:cxn ang="0">
                  <a:pos x="78" y="236"/>
                </a:cxn>
                <a:cxn ang="0">
                  <a:pos x="56" y="229"/>
                </a:cxn>
                <a:cxn ang="0">
                  <a:pos x="38" y="217"/>
                </a:cxn>
                <a:cxn ang="0">
                  <a:pos x="23" y="201"/>
                </a:cxn>
                <a:cxn ang="0">
                  <a:pos x="11" y="183"/>
                </a:cxn>
                <a:cxn ang="0">
                  <a:pos x="4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4" y="83"/>
                </a:cxn>
                <a:cxn ang="0">
                  <a:pos x="11" y="61"/>
                </a:cxn>
                <a:cxn ang="0">
                  <a:pos x="22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6" y="19"/>
                </a:cxn>
                <a:cxn ang="0">
                  <a:pos x="179" y="32"/>
                </a:cxn>
                <a:cxn ang="0">
                  <a:pos x="187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8" y="125"/>
                </a:cxn>
                <a:cxn ang="0">
                  <a:pos x="39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4" y="180"/>
                </a:cxn>
                <a:cxn ang="0">
                  <a:pos x="65" y="190"/>
                </a:cxn>
                <a:cxn ang="0">
                  <a:pos x="77" y="199"/>
                </a:cxn>
                <a:cxn ang="0">
                  <a:pos x="91" y="204"/>
                </a:cxn>
                <a:cxn ang="0">
                  <a:pos x="106" y="206"/>
                </a:cxn>
                <a:cxn ang="0">
                  <a:pos x="127" y="206"/>
                </a:cxn>
                <a:cxn ang="0">
                  <a:pos x="152" y="201"/>
                </a:cxn>
                <a:cxn ang="0">
                  <a:pos x="171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0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9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8" y="37"/>
                </a:cxn>
                <a:cxn ang="0">
                  <a:pos x="67" y="42"/>
                </a:cxn>
                <a:cxn ang="0">
                  <a:pos x="59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39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1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8" y="217"/>
                  </a:lnTo>
                  <a:lnTo>
                    <a:pt x="31" y="209"/>
                  </a:lnTo>
                  <a:lnTo>
                    <a:pt x="23" y="201"/>
                  </a:lnTo>
                  <a:lnTo>
                    <a:pt x="17" y="192"/>
                  </a:lnTo>
                  <a:lnTo>
                    <a:pt x="11" y="183"/>
                  </a:lnTo>
                  <a:lnTo>
                    <a:pt x="7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7" y="72"/>
                  </a:lnTo>
                  <a:lnTo>
                    <a:pt x="11" y="61"/>
                  </a:lnTo>
                  <a:lnTo>
                    <a:pt x="17" y="51"/>
                  </a:lnTo>
                  <a:lnTo>
                    <a:pt x="22" y="42"/>
                  </a:lnTo>
                  <a:lnTo>
                    <a:pt x="30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3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6" y="0"/>
                  </a:lnTo>
                  <a:lnTo>
                    <a:pt x="126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2" y="26"/>
                  </a:lnTo>
                  <a:lnTo>
                    <a:pt x="179" y="32"/>
                  </a:lnTo>
                  <a:lnTo>
                    <a:pt x="183" y="40"/>
                  </a:lnTo>
                  <a:lnTo>
                    <a:pt x="187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39" y="125"/>
                  </a:lnTo>
                  <a:lnTo>
                    <a:pt x="39" y="135"/>
                  </a:lnTo>
                  <a:lnTo>
                    <a:pt x="40" y="143"/>
                  </a:lnTo>
                  <a:lnTo>
                    <a:pt x="42" y="152"/>
                  </a:lnTo>
                  <a:lnTo>
                    <a:pt x="45" y="159"/>
                  </a:lnTo>
                  <a:lnTo>
                    <a:pt x="47" y="167"/>
                  </a:lnTo>
                  <a:lnTo>
                    <a:pt x="50" y="174"/>
                  </a:lnTo>
                  <a:lnTo>
                    <a:pt x="54" y="180"/>
                  </a:lnTo>
                  <a:lnTo>
                    <a:pt x="60" y="186"/>
                  </a:lnTo>
                  <a:lnTo>
                    <a:pt x="65" y="190"/>
                  </a:lnTo>
                  <a:lnTo>
                    <a:pt x="70" y="194"/>
                  </a:lnTo>
                  <a:lnTo>
                    <a:pt x="77" y="199"/>
                  </a:lnTo>
                  <a:lnTo>
                    <a:pt x="83" y="201"/>
                  </a:lnTo>
                  <a:lnTo>
                    <a:pt x="91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7" y="206"/>
                  </a:lnTo>
                  <a:lnTo>
                    <a:pt x="140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1" y="191"/>
                  </a:lnTo>
                  <a:lnTo>
                    <a:pt x="180" y="187"/>
                  </a:lnTo>
                  <a:lnTo>
                    <a:pt x="186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8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0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3" y="58"/>
                  </a:lnTo>
                  <a:lnTo>
                    <a:pt x="148" y="49"/>
                  </a:lnTo>
                  <a:lnTo>
                    <a:pt x="143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4" y="34"/>
                  </a:lnTo>
                  <a:lnTo>
                    <a:pt x="119" y="33"/>
                  </a:lnTo>
                  <a:lnTo>
                    <a:pt x="111" y="32"/>
                  </a:lnTo>
                  <a:lnTo>
                    <a:pt x="104" y="32"/>
                  </a:lnTo>
                  <a:lnTo>
                    <a:pt x="96" y="32"/>
                  </a:lnTo>
                  <a:lnTo>
                    <a:pt x="90" y="33"/>
                  </a:lnTo>
                  <a:lnTo>
                    <a:pt x="83" y="34"/>
                  </a:lnTo>
                  <a:lnTo>
                    <a:pt x="78" y="37"/>
                  </a:lnTo>
                  <a:lnTo>
                    <a:pt x="73" y="40"/>
                  </a:lnTo>
                  <a:lnTo>
                    <a:pt x="67" y="42"/>
                  </a:lnTo>
                  <a:lnTo>
                    <a:pt x="63" y="46"/>
                  </a:lnTo>
                  <a:lnTo>
                    <a:pt x="59" y="50"/>
                  </a:lnTo>
                  <a:lnTo>
                    <a:pt x="54" y="55"/>
                  </a:lnTo>
                  <a:lnTo>
                    <a:pt x="50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2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39" y="95"/>
                  </a:lnTo>
                  <a:lnTo>
                    <a:pt x="160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8" name="Freeform 78"/>
            <p:cNvSpPr>
              <a:spLocks/>
            </p:cNvSpPr>
            <p:nvPr userDrawn="1"/>
          </p:nvSpPr>
          <p:spPr bwMode="auto">
            <a:xfrm>
              <a:off x="5190" y="4057"/>
              <a:ext cx="33" cy="26"/>
            </a:xfrm>
            <a:custGeom>
              <a:avLst/>
              <a:gdLst/>
              <a:ahLst/>
              <a:cxnLst>
                <a:cxn ang="0">
                  <a:pos x="260" y="103"/>
                </a:cxn>
                <a:cxn ang="0">
                  <a:pos x="259" y="74"/>
                </a:cxn>
                <a:cxn ang="0">
                  <a:pos x="253" y="53"/>
                </a:cxn>
                <a:cxn ang="0">
                  <a:pos x="249" y="46"/>
                </a:cxn>
                <a:cxn ang="0">
                  <a:pos x="241" y="41"/>
                </a:cxn>
                <a:cxn ang="0">
                  <a:pos x="233" y="38"/>
                </a:cxn>
                <a:cxn ang="0">
                  <a:pos x="221" y="37"/>
                </a:cxn>
                <a:cxn ang="0">
                  <a:pos x="209" y="39"/>
                </a:cxn>
                <a:cxn ang="0">
                  <a:pos x="195" y="44"/>
                </a:cxn>
                <a:cxn ang="0">
                  <a:pos x="181" y="53"/>
                </a:cxn>
                <a:cxn ang="0">
                  <a:pos x="167" y="65"/>
                </a:cxn>
                <a:cxn ang="0">
                  <a:pos x="168" y="73"/>
                </a:cxn>
                <a:cxn ang="0">
                  <a:pos x="168" y="85"/>
                </a:cxn>
                <a:cxn ang="0">
                  <a:pos x="130" y="235"/>
                </a:cxn>
                <a:cxn ang="0">
                  <a:pos x="130" y="88"/>
                </a:cxn>
                <a:cxn ang="0">
                  <a:pos x="127" y="62"/>
                </a:cxn>
                <a:cxn ang="0">
                  <a:pos x="121" y="49"/>
                </a:cxn>
                <a:cxn ang="0">
                  <a:pos x="115" y="43"/>
                </a:cxn>
                <a:cxn ang="0">
                  <a:pos x="107" y="39"/>
                </a:cxn>
                <a:cxn ang="0">
                  <a:pos x="98" y="38"/>
                </a:cxn>
                <a:cxn ang="0">
                  <a:pos x="85" y="38"/>
                </a:cxn>
                <a:cxn ang="0">
                  <a:pos x="72" y="42"/>
                </a:cxn>
                <a:cxn ang="0">
                  <a:pos x="52" y="54"/>
                </a:cxn>
                <a:cxn ang="0">
                  <a:pos x="39" y="235"/>
                </a:cxn>
                <a:cxn ang="0">
                  <a:pos x="0" y="7"/>
                </a:cxn>
                <a:cxn ang="0">
                  <a:pos x="39" y="32"/>
                </a:cxn>
                <a:cxn ang="0">
                  <a:pos x="54" y="18"/>
                </a:cxn>
                <a:cxn ang="0">
                  <a:pos x="69" y="9"/>
                </a:cxn>
                <a:cxn ang="0">
                  <a:pos x="84" y="2"/>
                </a:cxn>
                <a:cxn ang="0">
                  <a:pos x="101" y="0"/>
                </a:cxn>
                <a:cxn ang="0">
                  <a:pos x="120" y="2"/>
                </a:cxn>
                <a:cxn ang="0">
                  <a:pos x="137" y="10"/>
                </a:cxn>
                <a:cxn ang="0">
                  <a:pos x="151" y="22"/>
                </a:cxn>
                <a:cxn ang="0">
                  <a:pos x="161" y="40"/>
                </a:cxn>
                <a:cxn ang="0">
                  <a:pos x="178" y="23"/>
                </a:cxn>
                <a:cxn ang="0">
                  <a:pos x="195" y="10"/>
                </a:cxn>
                <a:cxn ang="0">
                  <a:pos x="212" y="2"/>
                </a:cxn>
                <a:cxn ang="0">
                  <a:pos x="231" y="0"/>
                </a:cxn>
                <a:cxn ang="0">
                  <a:pos x="246" y="1"/>
                </a:cxn>
                <a:cxn ang="0">
                  <a:pos x="259" y="5"/>
                </a:cxn>
                <a:cxn ang="0">
                  <a:pos x="269" y="11"/>
                </a:cxn>
                <a:cxn ang="0">
                  <a:pos x="279" y="19"/>
                </a:cxn>
                <a:cxn ang="0">
                  <a:pos x="287" y="31"/>
                </a:cxn>
                <a:cxn ang="0">
                  <a:pos x="293" y="46"/>
                </a:cxn>
                <a:cxn ang="0">
                  <a:pos x="297" y="63"/>
                </a:cxn>
                <a:cxn ang="0">
                  <a:pos x="298" y="85"/>
                </a:cxn>
                <a:cxn ang="0">
                  <a:pos x="260" y="235"/>
                </a:cxn>
              </a:cxnLst>
              <a:rect l="0" t="0" r="r" b="b"/>
              <a:pathLst>
                <a:path w="298" h="235">
                  <a:moveTo>
                    <a:pt x="260" y="235"/>
                  </a:moveTo>
                  <a:lnTo>
                    <a:pt x="260" y="103"/>
                  </a:lnTo>
                  <a:lnTo>
                    <a:pt x="260" y="88"/>
                  </a:lnTo>
                  <a:lnTo>
                    <a:pt x="259" y="74"/>
                  </a:lnTo>
                  <a:lnTo>
                    <a:pt x="256" y="62"/>
                  </a:lnTo>
                  <a:lnTo>
                    <a:pt x="253" y="53"/>
                  </a:lnTo>
                  <a:lnTo>
                    <a:pt x="251" y="49"/>
                  </a:lnTo>
                  <a:lnTo>
                    <a:pt x="249" y="46"/>
                  </a:lnTo>
                  <a:lnTo>
                    <a:pt x="246" y="43"/>
                  </a:lnTo>
                  <a:lnTo>
                    <a:pt x="241" y="41"/>
                  </a:lnTo>
                  <a:lnTo>
                    <a:pt x="237" y="39"/>
                  </a:lnTo>
                  <a:lnTo>
                    <a:pt x="233" y="38"/>
                  </a:lnTo>
                  <a:lnTo>
                    <a:pt x="227" y="38"/>
                  </a:lnTo>
                  <a:lnTo>
                    <a:pt x="221" y="37"/>
                  </a:lnTo>
                  <a:lnTo>
                    <a:pt x="216" y="38"/>
                  </a:lnTo>
                  <a:lnTo>
                    <a:pt x="209" y="39"/>
                  </a:lnTo>
                  <a:lnTo>
                    <a:pt x="203" y="41"/>
                  </a:lnTo>
                  <a:lnTo>
                    <a:pt x="195" y="44"/>
                  </a:lnTo>
                  <a:lnTo>
                    <a:pt x="189" y="48"/>
                  </a:lnTo>
                  <a:lnTo>
                    <a:pt x="181" y="53"/>
                  </a:lnTo>
                  <a:lnTo>
                    <a:pt x="175" y="59"/>
                  </a:lnTo>
                  <a:lnTo>
                    <a:pt x="167" y="65"/>
                  </a:lnTo>
                  <a:lnTo>
                    <a:pt x="167" y="69"/>
                  </a:lnTo>
                  <a:lnTo>
                    <a:pt x="168" y="73"/>
                  </a:lnTo>
                  <a:lnTo>
                    <a:pt x="168" y="78"/>
                  </a:lnTo>
                  <a:lnTo>
                    <a:pt x="168" y="85"/>
                  </a:lnTo>
                  <a:lnTo>
                    <a:pt x="168" y="235"/>
                  </a:lnTo>
                  <a:lnTo>
                    <a:pt x="130" y="235"/>
                  </a:lnTo>
                  <a:lnTo>
                    <a:pt x="130" y="103"/>
                  </a:lnTo>
                  <a:lnTo>
                    <a:pt x="130" y="88"/>
                  </a:lnTo>
                  <a:lnTo>
                    <a:pt x="129" y="74"/>
                  </a:lnTo>
                  <a:lnTo>
                    <a:pt x="127" y="62"/>
                  </a:lnTo>
                  <a:lnTo>
                    <a:pt x="123" y="53"/>
                  </a:lnTo>
                  <a:lnTo>
                    <a:pt x="121" y="49"/>
                  </a:lnTo>
                  <a:lnTo>
                    <a:pt x="118" y="46"/>
                  </a:lnTo>
                  <a:lnTo>
                    <a:pt x="115" y="43"/>
                  </a:lnTo>
                  <a:lnTo>
                    <a:pt x="112" y="41"/>
                  </a:lnTo>
                  <a:lnTo>
                    <a:pt x="107" y="39"/>
                  </a:lnTo>
                  <a:lnTo>
                    <a:pt x="103" y="38"/>
                  </a:lnTo>
                  <a:lnTo>
                    <a:pt x="98" y="38"/>
                  </a:lnTo>
                  <a:lnTo>
                    <a:pt x="91" y="37"/>
                  </a:lnTo>
                  <a:lnTo>
                    <a:pt x="85" y="38"/>
                  </a:lnTo>
                  <a:lnTo>
                    <a:pt x="78" y="39"/>
                  </a:lnTo>
                  <a:lnTo>
                    <a:pt x="72" y="42"/>
                  </a:lnTo>
                  <a:lnTo>
                    <a:pt x="65" y="45"/>
                  </a:lnTo>
                  <a:lnTo>
                    <a:pt x="52" y="54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1" y="13"/>
                  </a:lnTo>
                  <a:lnTo>
                    <a:pt x="69" y="9"/>
                  </a:lnTo>
                  <a:lnTo>
                    <a:pt x="76" y="6"/>
                  </a:lnTo>
                  <a:lnTo>
                    <a:pt x="84" y="2"/>
                  </a:lnTo>
                  <a:lnTo>
                    <a:pt x="92" y="1"/>
                  </a:lnTo>
                  <a:lnTo>
                    <a:pt x="101" y="0"/>
                  </a:lnTo>
                  <a:lnTo>
                    <a:pt x="111" y="1"/>
                  </a:lnTo>
                  <a:lnTo>
                    <a:pt x="120" y="2"/>
                  </a:lnTo>
                  <a:lnTo>
                    <a:pt x="129" y="6"/>
                  </a:lnTo>
                  <a:lnTo>
                    <a:pt x="137" y="10"/>
                  </a:lnTo>
                  <a:lnTo>
                    <a:pt x="145" y="15"/>
                  </a:lnTo>
                  <a:lnTo>
                    <a:pt x="151" y="22"/>
                  </a:lnTo>
                  <a:lnTo>
                    <a:pt x="157" y="30"/>
                  </a:lnTo>
                  <a:lnTo>
                    <a:pt x="161" y="40"/>
                  </a:lnTo>
                  <a:lnTo>
                    <a:pt x="170" y="30"/>
                  </a:lnTo>
                  <a:lnTo>
                    <a:pt x="178" y="23"/>
                  </a:lnTo>
                  <a:lnTo>
                    <a:pt x="187" y="16"/>
                  </a:lnTo>
                  <a:lnTo>
                    <a:pt x="195" y="10"/>
                  </a:lnTo>
                  <a:lnTo>
                    <a:pt x="204" y="6"/>
                  </a:lnTo>
                  <a:lnTo>
                    <a:pt x="212" y="2"/>
                  </a:lnTo>
                  <a:lnTo>
                    <a:pt x="221" y="1"/>
                  </a:lnTo>
                  <a:lnTo>
                    <a:pt x="231" y="0"/>
                  </a:lnTo>
                  <a:lnTo>
                    <a:pt x="238" y="0"/>
                  </a:lnTo>
                  <a:lnTo>
                    <a:pt x="246" y="1"/>
                  </a:lnTo>
                  <a:lnTo>
                    <a:pt x="252" y="3"/>
                  </a:lnTo>
                  <a:lnTo>
                    <a:pt x="259" y="5"/>
                  </a:lnTo>
                  <a:lnTo>
                    <a:pt x="264" y="8"/>
                  </a:lnTo>
                  <a:lnTo>
                    <a:pt x="269" y="11"/>
                  </a:lnTo>
                  <a:lnTo>
                    <a:pt x="275" y="15"/>
                  </a:lnTo>
                  <a:lnTo>
                    <a:pt x="279" y="19"/>
                  </a:lnTo>
                  <a:lnTo>
                    <a:pt x="283" y="25"/>
                  </a:lnTo>
                  <a:lnTo>
                    <a:pt x="287" y="31"/>
                  </a:lnTo>
                  <a:lnTo>
                    <a:pt x="291" y="39"/>
                  </a:lnTo>
                  <a:lnTo>
                    <a:pt x="293" y="46"/>
                  </a:lnTo>
                  <a:lnTo>
                    <a:pt x="295" y="54"/>
                  </a:lnTo>
                  <a:lnTo>
                    <a:pt x="297" y="63"/>
                  </a:lnTo>
                  <a:lnTo>
                    <a:pt x="298" y="74"/>
                  </a:lnTo>
                  <a:lnTo>
                    <a:pt x="298" y="85"/>
                  </a:lnTo>
                  <a:lnTo>
                    <a:pt x="298" y="235"/>
                  </a:lnTo>
                  <a:lnTo>
                    <a:pt x="26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9" name="Freeform 79"/>
            <p:cNvSpPr>
              <a:spLocks/>
            </p:cNvSpPr>
            <p:nvPr userDrawn="1"/>
          </p:nvSpPr>
          <p:spPr bwMode="auto">
            <a:xfrm>
              <a:off x="5228" y="4058"/>
              <a:ext cx="23" cy="35"/>
            </a:xfrm>
            <a:custGeom>
              <a:avLst/>
              <a:gdLst/>
              <a:ahLst/>
              <a:cxnLst>
                <a:cxn ang="0">
                  <a:pos x="206" y="0"/>
                </a:cxn>
                <a:cxn ang="0">
                  <a:pos x="84" y="311"/>
                </a:cxn>
                <a:cxn ang="0">
                  <a:pos x="42" y="311"/>
                </a:cxn>
                <a:cxn ang="0">
                  <a:pos x="83" y="216"/>
                </a:cxn>
                <a:cxn ang="0">
                  <a:pos x="0" y="0"/>
                </a:cxn>
                <a:cxn ang="0">
                  <a:pos x="42" y="0"/>
                </a:cxn>
                <a:cxn ang="0">
                  <a:pos x="104" y="168"/>
                </a:cxn>
                <a:cxn ang="0">
                  <a:pos x="166" y="0"/>
                </a:cxn>
                <a:cxn ang="0">
                  <a:pos x="206" y="0"/>
                </a:cxn>
              </a:cxnLst>
              <a:rect l="0" t="0" r="r" b="b"/>
              <a:pathLst>
                <a:path w="206" h="311">
                  <a:moveTo>
                    <a:pt x="206" y="0"/>
                  </a:moveTo>
                  <a:lnTo>
                    <a:pt x="84" y="311"/>
                  </a:lnTo>
                  <a:lnTo>
                    <a:pt x="42" y="311"/>
                  </a:lnTo>
                  <a:lnTo>
                    <a:pt x="83" y="216"/>
                  </a:lnTo>
                  <a:lnTo>
                    <a:pt x="0" y="0"/>
                  </a:lnTo>
                  <a:lnTo>
                    <a:pt x="42" y="0"/>
                  </a:lnTo>
                  <a:lnTo>
                    <a:pt x="104" y="168"/>
                  </a:lnTo>
                  <a:lnTo>
                    <a:pt x="166" y="0"/>
                  </a:lnTo>
                  <a:lnTo>
                    <a:pt x="206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0" name="Freeform 80"/>
            <p:cNvSpPr>
              <a:spLocks noEditPoints="1"/>
            </p:cNvSpPr>
            <p:nvPr userDrawn="1"/>
          </p:nvSpPr>
          <p:spPr bwMode="auto">
            <a:xfrm>
              <a:off x="5267" y="4057"/>
              <a:ext cx="23" cy="27"/>
            </a:xfrm>
            <a:custGeom>
              <a:avLst/>
              <a:gdLst/>
              <a:ahLst/>
              <a:cxnLst>
                <a:cxn ang="0">
                  <a:pos x="203" y="148"/>
                </a:cxn>
                <a:cxn ang="0">
                  <a:pos x="194" y="183"/>
                </a:cxn>
                <a:cxn ang="0">
                  <a:pos x="177" y="209"/>
                </a:cxn>
                <a:cxn ang="0">
                  <a:pos x="153" y="229"/>
                </a:cxn>
                <a:cxn ang="0">
                  <a:pos x="124" y="239"/>
                </a:cxn>
                <a:cxn ang="0">
                  <a:pos x="91" y="240"/>
                </a:cxn>
                <a:cxn ang="0">
                  <a:pos x="60" y="233"/>
                </a:cxn>
                <a:cxn ang="0">
                  <a:pos x="34" y="217"/>
                </a:cxn>
                <a:cxn ang="0">
                  <a:pos x="15" y="191"/>
                </a:cxn>
                <a:cxn ang="0">
                  <a:pos x="3" y="159"/>
                </a:cxn>
                <a:cxn ang="0">
                  <a:pos x="0" y="121"/>
                </a:cxn>
                <a:cxn ang="0">
                  <a:pos x="3" y="81"/>
                </a:cxn>
                <a:cxn ang="0">
                  <a:pos x="16" y="49"/>
                </a:cxn>
                <a:cxn ang="0">
                  <a:pos x="35" y="25"/>
                </a:cxn>
                <a:cxn ang="0">
                  <a:pos x="61" y="9"/>
                </a:cxn>
                <a:cxn ang="0">
                  <a:pos x="91" y="1"/>
                </a:cxn>
                <a:cxn ang="0">
                  <a:pos x="124" y="2"/>
                </a:cxn>
                <a:cxn ang="0">
                  <a:pos x="153" y="13"/>
                </a:cxn>
                <a:cxn ang="0">
                  <a:pos x="177" y="32"/>
                </a:cxn>
                <a:cxn ang="0">
                  <a:pos x="194" y="59"/>
                </a:cxn>
                <a:cxn ang="0">
                  <a:pos x="203" y="94"/>
                </a:cxn>
                <a:cxn ang="0">
                  <a:pos x="165" y="121"/>
                </a:cxn>
                <a:cxn ang="0">
                  <a:pos x="162" y="91"/>
                </a:cxn>
                <a:cxn ang="0">
                  <a:pos x="156" y="67"/>
                </a:cxn>
                <a:cxn ang="0">
                  <a:pos x="144" y="50"/>
                </a:cxn>
                <a:cxn ang="0">
                  <a:pos x="129" y="39"/>
                </a:cxn>
                <a:cxn ang="0">
                  <a:pos x="109" y="33"/>
                </a:cxn>
                <a:cxn ang="0">
                  <a:pos x="88" y="34"/>
                </a:cxn>
                <a:cxn ang="0">
                  <a:pos x="70" y="42"/>
                </a:cxn>
                <a:cxn ang="0">
                  <a:pos x="56" y="55"/>
                </a:cxn>
                <a:cxn ang="0">
                  <a:pos x="46" y="74"/>
                </a:cxn>
                <a:cxn ang="0">
                  <a:pos x="41" y="101"/>
                </a:cxn>
                <a:cxn ang="0">
                  <a:pos x="40" y="132"/>
                </a:cxn>
                <a:cxn ang="0">
                  <a:pos x="44" y="158"/>
                </a:cxn>
                <a:cxn ang="0">
                  <a:pos x="53" y="180"/>
                </a:cxn>
                <a:cxn ang="0">
                  <a:pos x="65" y="196"/>
                </a:cxn>
                <a:cxn ang="0">
                  <a:pos x="81" y="205"/>
                </a:cxn>
                <a:cxn ang="0">
                  <a:pos x="103" y="208"/>
                </a:cxn>
                <a:cxn ang="0">
                  <a:pos x="123" y="205"/>
                </a:cxn>
                <a:cxn ang="0">
                  <a:pos x="139" y="196"/>
                </a:cxn>
                <a:cxn ang="0">
                  <a:pos x="152" y="181"/>
                </a:cxn>
                <a:cxn ang="0">
                  <a:pos x="161" y="159"/>
                </a:cxn>
                <a:cxn ang="0">
                  <a:pos x="164" y="132"/>
                </a:cxn>
              </a:cxnLst>
              <a:rect l="0" t="0" r="r" b="b"/>
              <a:pathLst>
                <a:path w="205" h="241">
                  <a:moveTo>
                    <a:pt x="205" y="121"/>
                  </a:moveTo>
                  <a:lnTo>
                    <a:pt x="204" y="135"/>
                  </a:lnTo>
                  <a:lnTo>
                    <a:pt x="203" y="148"/>
                  </a:lnTo>
                  <a:lnTo>
                    <a:pt x="201" y="160"/>
                  </a:lnTo>
                  <a:lnTo>
                    <a:pt x="197" y="172"/>
                  </a:lnTo>
                  <a:lnTo>
                    <a:pt x="194" y="183"/>
                  </a:lnTo>
                  <a:lnTo>
                    <a:pt x="189" y="192"/>
                  </a:lnTo>
                  <a:lnTo>
                    <a:pt x="183" y="202"/>
                  </a:lnTo>
                  <a:lnTo>
                    <a:pt x="177" y="209"/>
                  </a:lnTo>
                  <a:lnTo>
                    <a:pt x="169" y="217"/>
                  </a:lnTo>
                  <a:lnTo>
                    <a:pt x="162" y="223"/>
                  </a:lnTo>
                  <a:lnTo>
                    <a:pt x="153" y="229"/>
                  </a:lnTo>
                  <a:lnTo>
                    <a:pt x="144" y="233"/>
                  </a:lnTo>
                  <a:lnTo>
                    <a:pt x="134" y="237"/>
                  </a:lnTo>
                  <a:lnTo>
                    <a:pt x="124" y="239"/>
                  </a:lnTo>
                  <a:lnTo>
                    <a:pt x="114" y="240"/>
                  </a:lnTo>
                  <a:lnTo>
                    <a:pt x="103" y="241"/>
                  </a:lnTo>
                  <a:lnTo>
                    <a:pt x="91" y="240"/>
                  </a:lnTo>
                  <a:lnTo>
                    <a:pt x="79" y="239"/>
                  </a:lnTo>
                  <a:lnTo>
                    <a:pt x="70" y="236"/>
                  </a:lnTo>
                  <a:lnTo>
                    <a:pt x="60" y="233"/>
                  </a:lnTo>
                  <a:lnTo>
                    <a:pt x="50" y="229"/>
                  </a:lnTo>
                  <a:lnTo>
                    <a:pt x="42" y="223"/>
                  </a:lnTo>
                  <a:lnTo>
                    <a:pt x="34" y="217"/>
                  </a:lnTo>
                  <a:lnTo>
                    <a:pt x="27" y="208"/>
                  </a:lnTo>
                  <a:lnTo>
                    <a:pt x="20" y="201"/>
                  </a:lnTo>
                  <a:lnTo>
                    <a:pt x="15" y="191"/>
                  </a:lnTo>
                  <a:lnTo>
                    <a:pt x="11" y="182"/>
                  </a:lnTo>
                  <a:lnTo>
                    <a:pt x="6" y="171"/>
                  </a:lnTo>
                  <a:lnTo>
                    <a:pt x="3" y="159"/>
                  </a:lnTo>
                  <a:lnTo>
                    <a:pt x="1" y="148"/>
                  </a:lnTo>
                  <a:lnTo>
                    <a:pt x="0" y="135"/>
                  </a:lnTo>
                  <a:lnTo>
                    <a:pt x="0" y="121"/>
                  </a:lnTo>
                  <a:lnTo>
                    <a:pt x="0" y="107"/>
                  </a:lnTo>
                  <a:lnTo>
                    <a:pt x="1" y="94"/>
                  </a:lnTo>
                  <a:lnTo>
                    <a:pt x="3" y="81"/>
                  </a:lnTo>
                  <a:lnTo>
                    <a:pt x="6" y="70"/>
                  </a:lnTo>
                  <a:lnTo>
                    <a:pt x="11" y="59"/>
                  </a:lnTo>
                  <a:lnTo>
                    <a:pt x="16" y="49"/>
                  </a:lnTo>
                  <a:lnTo>
                    <a:pt x="21" y="41"/>
                  </a:lnTo>
                  <a:lnTo>
                    <a:pt x="28" y="32"/>
                  </a:lnTo>
                  <a:lnTo>
                    <a:pt x="35" y="25"/>
                  </a:lnTo>
                  <a:lnTo>
                    <a:pt x="43" y="18"/>
                  </a:lnTo>
                  <a:lnTo>
                    <a:pt x="51" y="13"/>
                  </a:lnTo>
                  <a:lnTo>
                    <a:pt x="61" y="9"/>
                  </a:lnTo>
                  <a:lnTo>
                    <a:pt x="70" y="5"/>
                  </a:lnTo>
                  <a:lnTo>
                    <a:pt x="80" y="2"/>
                  </a:lnTo>
                  <a:lnTo>
                    <a:pt x="91" y="1"/>
                  </a:lnTo>
                  <a:lnTo>
                    <a:pt x="103" y="0"/>
                  </a:lnTo>
                  <a:lnTo>
                    <a:pt x="114" y="1"/>
                  </a:lnTo>
                  <a:lnTo>
                    <a:pt x="124" y="2"/>
                  </a:lnTo>
                  <a:lnTo>
                    <a:pt x="134" y="5"/>
                  </a:lnTo>
                  <a:lnTo>
                    <a:pt x="144" y="9"/>
                  </a:lnTo>
                  <a:lnTo>
                    <a:pt x="153" y="13"/>
                  </a:lnTo>
                  <a:lnTo>
                    <a:pt x="162" y="18"/>
                  </a:lnTo>
                  <a:lnTo>
                    <a:pt x="169" y="25"/>
                  </a:lnTo>
                  <a:lnTo>
                    <a:pt x="177" y="32"/>
                  </a:lnTo>
                  <a:lnTo>
                    <a:pt x="183" y="40"/>
                  </a:lnTo>
                  <a:lnTo>
                    <a:pt x="189" y="49"/>
                  </a:lnTo>
                  <a:lnTo>
                    <a:pt x="194" y="59"/>
                  </a:lnTo>
                  <a:lnTo>
                    <a:pt x="197" y="70"/>
                  </a:lnTo>
                  <a:lnTo>
                    <a:pt x="201" y="81"/>
                  </a:lnTo>
                  <a:lnTo>
                    <a:pt x="203" y="94"/>
                  </a:lnTo>
                  <a:lnTo>
                    <a:pt x="204" y="107"/>
                  </a:lnTo>
                  <a:lnTo>
                    <a:pt x="205" y="121"/>
                  </a:lnTo>
                  <a:close/>
                  <a:moveTo>
                    <a:pt x="165" y="121"/>
                  </a:moveTo>
                  <a:lnTo>
                    <a:pt x="164" y="110"/>
                  </a:lnTo>
                  <a:lnTo>
                    <a:pt x="164" y="101"/>
                  </a:lnTo>
                  <a:lnTo>
                    <a:pt x="162" y="91"/>
                  </a:lnTo>
                  <a:lnTo>
                    <a:pt x="161" y="82"/>
                  </a:lnTo>
                  <a:lnTo>
                    <a:pt x="159" y="74"/>
                  </a:lnTo>
                  <a:lnTo>
                    <a:pt x="156" y="67"/>
                  </a:lnTo>
                  <a:lnTo>
                    <a:pt x="152" y="61"/>
                  </a:lnTo>
                  <a:lnTo>
                    <a:pt x="149" y="55"/>
                  </a:lnTo>
                  <a:lnTo>
                    <a:pt x="144" y="50"/>
                  </a:lnTo>
                  <a:lnTo>
                    <a:pt x="139" y="45"/>
                  </a:lnTo>
                  <a:lnTo>
                    <a:pt x="134" y="42"/>
                  </a:lnTo>
                  <a:lnTo>
                    <a:pt x="129" y="39"/>
                  </a:lnTo>
                  <a:lnTo>
                    <a:pt x="123" y="37"/>
                  </a:lnTo>
                  <a:lnTo>
                    <a:pt x="117" y="34"/>
                  </a:lnTo>
                  <a:lnTo>
                    <a:pt x="109" y="33"/>
                  </a:lnTo>
                  <a:lnTo>
                    <a:pt x="103" y="33"/>
                  </a:lnTo>
                  <a:lnTo>
                    <a:pt x="95" y="33"/>
                  </a:lnTo>
                  <a:lnTo>
                    <a:pt x="88" y="34"/>
                  </a:lnTo>
                  <a:lnTo>
                    <a:pt x="81" y="37"/>
                  </a:lnTo>
                  <a:lnTo>
                    <a:pt x="76" y="39"/>
                  </a:lnTo>
                  <a:lnTo>
                    <a:pt x="70" y="42"/>
                  </a:lnTo>
                  <a:lnTo>
                    <a:pt x="65" y="45"/>
                  </a:lnTo>
                  <a:lnTo>
                    <a:pt x="60" y="50"/>
                  </a:lnTo>
                  <a:lnTo>
                    <a:pt x="56" y="55"/>
                  </a:lnTo>
                  <a:lnTo>
                    <a:pt x="53" y="61"/>
                  </a:lnTo>
                  <a:lnTo>
                    <a:pt x="48" y="67"/>
                  </a:lnTo>
                  <a:lnTo>
                    <a:pt x="46" y="74"/>
                  </a:lnTo>
                  <a:lnTo>
                    <a:pt x="44" y="82"/>
                  </a:lnTo>
                  <a:lnTo>
                    <a:pt x="42" y="91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1"/>
                  </a:lnTo>
                  <a:lnTo>
                    <a:pt x="40" y="132"/>
                  </a:lnTo>
                  <a:lnTo>
                    <a:pt x="41" y="141"/>
                  </a:lnTo>
                  <a:lnTo>
                    <a:pt x="42" y="150"/>
                  </a:lnTo>
                  <a:lnTo>
                    <a:pt x="44" y="158"/>
                  </a:lnTo>
                  <a:lnTo>
                    <a:pt x="46" y="167"/>
                  </a:lnTo>
                  <a:lnTo>
                    <a:pt x="48" y="173"/>
                  </a:lnTo>
                  <a:lnTo>
                    <a:pt x="53" y="180"/>
                  </a:lnTo>
                  <a:lnTo>
                    <a:pt x="56" y="186"/>
                  </a:lnTo>
                  <a:lnTo>
                    <a:pt x="60" y="191"/>
                  </a:lnTo>
                  <a:lnTo>
                    <a:pt x="65" y="196"/>
                  </a:lnTo>
                  <a:lnTo>
                    <a:pt x="70" y="200"/>
                  </a:lnTo>
                  <a:lnTo>
                    <a:pt x="76" y="202"/>
                  </a:lnTo>
                  <a:lnTo>
                    <a:pt x="81" y="205"/>
                  </a:lnTo>
                  <a:lnTo>
                    <a:pt x="88" y="206"/>
                  </a:lnTo>
                  <a:lnTo>
                    <a:pt x="95" y="207"/>
                  </a:lnTo>
                  <a:lnTo>
                    <a:pt x="103" y="208"/>
                  </a:lnTo>
                  <a:lnTo>
                    <a:pt x="109" y="207"/>
                  </a:lnTo>
                  <a:lnTo>
                    <a:pt x="117" y="206"/>
                  </a:lnTo>
                  <a:lnTo>
                    <a:pt x="123" y="205"/>
                  </a:lnTo>
                  <a:lnTo>
                    <a:pt x="129" y="203"/>
                  </a:lnTo>
                  <a:lnTo>
                    <a:pt x="134" y="200"/>
                  </a:lnTo>
                  <a:lnTo>
                    <a:pt x="139" y="196"/>
                  </a:lnTo>
                  <a:lnTo>
                    <a:pt x="144" y="191"/>
                  </a:lnTo>
                  <a:lnTo>
                    <a:pt x="149" y="186"/>
                  </a:lnTo>
                  <a:lnTo>
                    <a:pt x="152" y="181"/>
                  </a:lnTo>
                  <a:lnTo>
                    <a:pt x="156" y="174"/>
                  </a:lnTo>
                  <a:lnTo>
                    <a:pt x="159" y="167"/>
                  </a:lnTo>
                  <a:lnTo>
                    <a:pt x="161" y="159"/>
                  </a:lnTo>
                  <a:lnTo>
                    <a:pt x="162" y="151"/>
                  </a:lnTo>
                  <a:lnTo>
                    <a:pt x="164" y="141"/>
                  </a:lnTo>
                  <a:lnTo>
                    <a:pt x="164" y="132"/>
                  </a:lnTo>
                  <a:lnTo>
                    <a:pt x="165" y="1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1" name="Freeform 81"/>
            <p:cNvSpPr>
              <a:spLocks/>
            </p:cNvSpPr>
            <p:nvPr userDrawn="1"/>
          </p:nvSpPr>
          <p:spPr bwMode="auto">
            <a:xfrm>
              <a:off x="5294" y="4048"/>
              <a:ext cx="16" cy="35"/>
            </a:xfrm>
            <a:custGeom>
              <a:avLst/>
              <a:gdLst/>
              <a:ahLst/>
              <a:cxnLst>
                <a:cxn ang="0">
                  <a:pos x="143" y="38"/>
                </a:cxn>
                <a:cxn ang="0">
                  <a:pos x="141" y="38"/>
                </a:cxn>
                <a:cxn ang="0">
                  <a:pos x="134" y="37"/>
                </a:cxn>
                <a:cxn ang="0">
                  <a:pos x="126" y="35"/>
                </a:cxn>
                <a:cxn ang="0">
                  <a:pos x="116" y="34"/>
                </a:cxn>
                <a:cxn ang="0">
                  <a:pos x="109" y="33"/>
                </a:cxn>
                <a:cxn ang="0">
                  <a:pos x="97" y="34"/>
                </a:cxn>
                <a:cxn ang="0">
                  <a:pos x="87" y="36"/>
                </a:cxn>
                <a:cxn ang="0">
                  <a:pos x="80" y="39"/>
                </a:cxn>
                <a:cxn ang="0">
                  <a:pos x="73" y="45"/>
                </a:cxn>
                <a:cxn ang="0">
                  <a:pos x="71" y="48"/>
                </a:cxn>
                <a:cxn ang="0">
                  <a:pos x="69" y="51"/>
                </a:cxn>
                <a:cxn ang="0">
                  <a:pos x="67" y="55"/>
                </a:cxn>
                <a:cxn ang="0">
                  <a:pos x="66" y="60"/>
                </a:cxn>
                <a:cxn ang="0">
                  <a:pos x="64" y="70"/>
                </a:cxn>
                <a:cxn ang="0">
                  <a:pos x="64" y="84"/>
                </a:cxn>
                <a:cxn ang="0">
                  <a:pos x="64" y="92"/>
                </a:cxn>
                <a:cxn ang="0">
                  <a:pos x="127" y="92"/>
                </a:cxn>
                <a:cxn ang="0">
                  <a:pos x="127" y="124"/>
                </a:cxn>
                <a:cxn ang="0">
                  <a:pos x="65" y="124"/>
                </a:cxn>
                <a:cxn ang="0">
                  <a:pos x="65" y="320"/>
                </a:cxn>
                <a:cxn ang="0">
                  <a:pos x="26" y="320"/>
                </a:cxn>
                <a:cxn ang="0">
                  <a:pos x="26" y="124"/>
                </a:cxn>
                <a:cxn ang="0">
                  <a:pos x="0" y="124"/>
                </a:cxn>
                <a:cxn ang="0">
                  <a:pos x="0" y="92"/>
                </a:cxn>
                <a:cxn ang="0">
                  <a:pos x="26" y="92"/>
                </a:cxn>
                <a:cxn ang="0">
                  <a:pos x="26" y="84"/>
                </a:cxn>
                <a:cxn ang="0">
                  <a:pos x="26" y="75"/>
                </a:cxn>
                <a:cxn ang="0">
                  <a:pos x="27" y="65"/>
                </a:cxn>
                <a:cxn ang="0">
                  <a:pos x="28" y="56"/>
                </a:cxn>
                <a:cxn ang="0">
                  <a:pos x="32" y="48"/>
                </a:cxn>
                <a:cxn ang="0">
                  <a:pos x="34" y="40"/>
                </a:cxn>
                <a:cxn ang="0">
                  <a:pos x="37" y="34"/>
                </a:cxn>
                <a:cxn ang="0">
                  <a:pos x="41" y="28"/>
                </a:cxn>
                <a:cxn ang="0">
                  <a:pos x="45" y="21"/>
                </a:cxn>
                <a:cxn ang="0">
                  <a:pos x="51" y="17"/>
                </a:cxn>
                <a:cxn ang="0">
                  <a:pos x="57" y="13"/>
                </a:cxn>
                <a:cxn ang="0">
                  <a:pos x="64" y="8"/>
                </a:cxn>
                <a:cxn ang="0">
                  <a:pos x="70" y="5"/>
                </a:cxn>
                <a:cxn ang="0">
                  <a:pos x="78" y="3"/>
                </a:cxn>
                <a:cxn ang="0">
                  <a:pos x="85" y="1"/>
                </a:cxn>
                <a:cxn ang="0">
                  <a:pos x="94" y="1"/>
                </a:cxn>
                <a:cxn ang="0">
                  <a:pos x="103" y="0"/>
                </a:cxn>
                <a:cxn ang="0">
                  <a:pos x="113" y="0"/>
                </a:cxn>
                <a:cxn ang="0">
                  <a:pos x="124" y="1"/>
                </a:cxn>
                <a:cxn ang="0">
                  <a:pos x="133" y="2"/>
                </a:cxn>
                <a:cxn ang="0">
                  <a:pos x="143" y="4"/>
                </a:cxn>
                <a:cxn ang="0">
                  <a:pos x="143" y="38"/>
                </a:cxn>
              </a:cxnLst>
              <a:rect l="0" t="0" r="r" b="b"/>
              <a:pathLst>
                <a:path w="143" h="320">
                  <a:moveTo>
                    <a:pt x="143" y="38"/>
                  </a:moveTo>
                  <a:lnTo>
                    <a:pt x="141" y="38"/>
                  </a:lnTo>
                  <a:lnTo>
                    <a:pt x="134" y="37"/>
                  </a:lnTo>
                  <a:lnTo>
                    <a:pt x="126" y="35"/>
                  </a:lnTo>
                  <a:lnTo>
                    <a:pt x="116" y="34"/>
                  </a:lnTo>
                  <a:lnTo>
                    <a:pt x="109" y="33"/>
                  </a:lnTo>
                  <a:lnTo>
                    <a:pt x="97" y="34"/>
                  </a:lnTo>
                  <a:lnTo>
                    <a:pt x="87" y="36"/>
                  </a:lnTo>
                  <a:lnTo>
                    <a:pt x="80" y="39"/>
                  </a:lnTo>
                  <a:lnTo>
                    <a:pt x="73" y="45"/>
                  </a:lnTo>
                  <a:lnTo>
                    <a:pt x="71" y="48"/>
                  </a:lnTo>
                  <a:lnTo>
                    <a:pt x="69" y="51"/>
                  </a:lnTo>
                  <a:lnTo>
                    <a:pt x="67" y="55"/>
                  </a:lnTo>
                  <a:lnTo>
                    <a:pt x="66" y="60"/>
                  </a:lnTo>
                  <a:lnTo>
                    <a:pt x="64" y="70"/>
                  </a:lnTo>
                  <a:lnTo>
                    <a:pt x="64" y="84"/>
                  </a:lnTo>
                  <a:lnTo>
                    <a:pt x="64" y="92"/>
                  </a:lnTo>
                  <a:lnTo>
                    <a:pt x="127" y="92"/>
                  </a:lnTo>
                  <a:lnTo>
                    <a:pt x="127" y="124"/>
                  </a:lnTo>
                  <a:lnTo>
                    <a:pt x="65" y="124"/>
                  </a:lnTo>
                  <a:lnTo>
                    <a:pt x="65" y="320"/>
                  </a:lnTo>
                  <a:lnTo>
                    <a:pt x="26" y="320"/>
                  </a:lnTo>
                  <a:lnTo>
                    <a:pt x="26" y="124"/>
                  </a:lnTo>
                  <a:lnTo>
                    <a:pt x="0" y="124"/>
                  </a:lnTo>
                  <a:lnTo>
                    <a:pt x="0" y="92"/>
                  </a:lnTo>
                  <a:lnTo>
                    <a:pt x="26" y="92"/>
                  </a:lnTo>
                  <a:lnTo>
                    <a:pt x="26" y="84"/>
                  </a:lnTo>
                  <a:lnTo>
                    <a:pt x="26" y="75"/>
                  </a:lnTo>
                  <a:lnTo>
                    <a:pt x="27" y="65"/>
                  </a:lnTo>
                  <a:lnTo>
                    <a:pt x="28" y="56"/>
                  </a:lnTo>
                  <a:lnTo>
                    <a:pt x="32" y="48"/>
                  </a:lnTo>
                  <a:lnTo>
                    <a:pt x="34" y="40"/>
                  </a:lnTo>
                  <a:lnTo>
                    <a:pt x="37" y="34"/>
                  </a:lnTo>
                  <a:lnTo>
                    <a:pt x="41" y="28"/>
                  </a:lnTo>
                  <a:lnTo>
                    <a:pt x="45" y="21"/>
                  </a:lnTo>
                  <a:lnTo>
                    <a:pt x="51" y="17"/>
                  </a:lnTo>
                  <a:lnTo>
                    <a:pt x="57" y="13"/>
                  </a:lnTo>
                  <a:lnTo>
                    <a:pt x="64" y="8"/>
                  </a:lnTo>
                  <a:lnTo>
                    <a:pt x="70" y="5"/>
                  </a:lnTo>
                  <a:lnTo>
                    <a:pt x="78" y="3"/>
                  </a:lnTo>
                  <a:lnTo>
                    <a:pt x="85" y="1"/>
                  </a:lnTo>
                  <a:lnTo>
                    <a:pt x="94" y="1"/>
                  </a:lnTo>
                  <a:lnTo>
                    <a:pt x="103" y="0"/>
                  </a:lnTo>
                  <a:lnTo>
                    <a:pt x="113" y="0"/>
                  </a:lnTo>
                  <a:lnTo>
                    <a:pt x="124" y="1"/>
                  </a:lnTo>
                  <a:lnTo>
                    <a:pt x="133" y="2"/>
                  </a:lnTo>
                  <a:lnTo>
                    <a:pt x="143" y="4"/>
                  </a:lnTo>
                  <a:lnTo>
                    <a:pt x="143" y="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2" name="Freeform 82"/>
            <p:cNvSpPr>
              <a:spLocks/>
            </p:cNvSpPr>
            <p:nvPr userDrawn="1"/>
          </p:nvSpPr>
          <p:spPr bwMode="auto">
            <a:xfrm>
              <a:off x="5324" y="4049"/>
              <a:ext cx="24" cy="35"/>
            </a:xfrm>
            <a:custGeom>
              <a:avLst/>
              <a:gdLst/>
              <a:ahLst/>
              <a:cxnLst>
                <a:cxn ang="0">
                  <a:pos x="70" y="312"/>
                </a:cxn>
                <a:cxn ang="0">
                  <a:pos x="32" y="304"/>
                </a:cxn>
                <a:cxn ang="0">
                  <a:pos x="0" y="291"/>
                </a:cxn>
                <a:cxn ang="0">
                  <a:pos x="13" y="249"/>
                </a:cxn>
                <a:cxn ang="0">
                  <a:pos x="48" y="268"/>
                </a:cxn>
                <a:cxn ang="0">
                  <a:pos x="86" y="278"/>
                </a:cxn>
                <a:cxn ang="0">
                  <a:pos x="127" y="276"/>
                </a:cxn>
                <a:cxn ang="0">
                  <a:pos x="144" y="268"/>
                </a:cxn>
                <a:cxn ang="0">
                  <a:pos x="156" y="258"/>
                </a:cxn>
                <a:cxn ang="0">
                  <a:pos x="163" y="244"/>
                </a:cxn>
                <a:cxn ang="0">
                  <a:pos x="165" y="229"/>
                </a:cxn>
                <a:cxn ang="0">
                  <a:pos x="160" y="206"/>
                </a:cxn>
                <a:cxn ang="0">
                  <a:pos x="145" y="188"/>
                </a:cxn>
                <a:cxn ang="0">
                  <a:pos x="114" y="178"/>
                </a:cxn>
                <a:cxn ang="0">
                  <a:pos x="73" y="168"/>
                </a:cxn>
                <a:cxn ang="0">
                  <a:pos x="38" y="154"/>
                </a:cxn>
                <a:cxn ang="0">
                  <a:pos x="23" y="141"/>
                </a:cxn>
                <a:cxn ang="0">
                  <a:pos x="10" y="124"/>
                </a:cxn>
                <a:cxn ang="0">
                  <a:pos x="3" y="103"/>
                </a:cxn>
                <a:cxn ang="0">
                  <a:pos x="2" y="77"/>
                </a:cxn>
                <a:cxn ang="0">
                  <a:pos x="10" y="52"/>
                </a:cxn>
                <a:cxn ang="0">
                  <a:pos x="25" y="31"/>
                </a:cxn>
                <a:cxn ang="0">
                  <a:pos x="46" y="13"/>
                </a:cxn>
                <a:cxn ang="0">
                  <a:pos x="73" y="3"/>
                </a:cxn>
                <a:cxn ang="0">
                  <a:pos x="105" y="0"/>
                </a:cxn>
                <a:cxn ang="0">
                  <a:pos x="142" y="2"/>
                </a:cxn>
                <a:cxn ang="0">
                  <a:pos x="176" y="10"/>
                </a:cxn>
                <a:cxn ang="0">
                  <a:pos x="196" y="67"/>
                </a:cxn>
                <a:cxn ang="0">
                  <a:pos x="176" y="55"/>
                </a:cxn>
                <a:cxn ang="0">
                  <a:pos x="144" y="40"/>
                </a:cxn>
                <a:cxn ang="0">
                  <a:pos x="107" y="34"/>
                </a:cxn>
                <a:cxn ang="0">
                  <a:pos x="71" y="41"/>
                </a:cxn>
                <a:cxn ang="0">
                  <a:pos x="55" y="54"/>
                </a:cxn>
                <a:cxn ang="0">
                  <a:pos x="47" y="67"/>
                </a:cxn>
                <a:cxn ang="0">
                  <a:pos x="44" y="82"/>
                </a:cxn>
                <a:cxn ang="0">
                  <a:pos x="50" y="106"/>
                </a:cxn>
                <a:cxn ang="0">
                  <a:pos x="68" y="122"/>
                </a:cxn>
                <a:cxn ang="0">
                  <a:pos x="99" y="133"/>
                </a:cxn>
                <a:cxn ang="0">
                  <a:pos x="147" y="146"/>
                </a:cxn>
                <a:cxn ang="0">
                  <a:pos x="185" y="165"/>
                </a:cxn>
                <a:cxn ang="0">
                  <a:pos x="204" y="196"/>
                </a:cxn>
                <a:cxn ang="0">
                  <a:pos x="207" y="231"/>
                </a:cxn>
                <a:cxn ang="0">
                  <a:pos x="201" y="258"/>
                </a:cxn>
                <a:cxn ang="0">
                  <a:pos x="187" y="280"/>
                </a:cxn>
                <a:cxn ang="0">
                  <a:pos x="164" y="298"/>
                </a:cxn>
                <a:cxn ang="0">
                  <a:pos x="136" y="310"/>
                </a:cxn>
                <a:cxn ang="0">
                  <a:pos x="100" y="314"/>
                </a:cxn>
              </a:cxnLst>
              <a:rect l="0" t="0" r="r" b="b"/>
              <a:pathLst>
                <a:path w="208" h="314">
                  <a:moveTo>
                    <a:pt x="100" y="314"/>
                  </a:moveTo>
                  <a:lnTo>
                    <a:pt x="84" y="313"/>
                  </a:lnTo>
                  <a:lnTo>
                    <a:pt x="70" y="312"/>
                  </a:lnTo>
                  <a:lnTo>
                    <a:pt x="56" y="310"/>
                  </a:lnTo>
                  <a:lnTo>
                    <a:pt x="44" y="307"/>
                  </a:lnTo>
                  <a:lnTo>
                    <a:pt x="32" y="304"/>
                  </a:lnTo>
                  <a:lnTo>
                    <a:pt x="21" y="299"/>
                  </a:lnTo>
                  <a:lnTo>
                    <a:pt x="10" y="295"/>
                  </a:lnTo>
                  <a:lnTo>
                    <a:pt x="0" y="291"/>
                  </a:lnTo>
                  <a:lnTo>
                    <a:pt x="0" y="240"/>
                  </a:lnTo>
                  <a:lnTo>
                    <a:pt x="3" y="240"/>
                  </a:lnTo>
                  <a:lnTo>
                    <a:pt x="13" y="249"/>
                  </a:lnTo>
                  <a:lnTo>
                    <a:pt x="24" y="257"/>
                  </a:lnTo>
                  <a:lnTo>
                    <a:pt x="35" y="263"/>
                  </a:lnTo>
                  <a:lnTo>
                    <a:pt x="48" y="268"/>
                  </a:lnTo>
                  <a:lnTo>
                    <a:pt x="61" y="274"/>
                  </a:lnTo>
                  <a:lnTo>
                    <a:pt x="73" y="277"/>
                  </a:lnTo>
                  <a:lnTo>
                    <a:pt x="86" y="278"/>
                  </a:lnTo>
                  <a:lnTo>
                    <a:pt x="98" y="279"/>
                  </a:lnTo>
                  <a:lnTo>
                    <a:pt x="113" y="278"/>
                  </a:lnTo>
                  <a:lnTo>
                    <a:pt x="127" y="276"/>
                  </a:lnTo>
                  <a:lnTo>
                    <a:pt x="133" y="274"/>
                  </a:lnTo>
                  <a:lnTo>
                    <a:pt x="138" y="272"/>
                  </a:lnTo>
                  <a:lnTo>
                    <a:pt x="144" y="268"/>
                  </a:lnTo>
                  <a:lnTo>
                    <a:pt x="148" y="265"/>
                  </a:lnTo>
                  <a:lnTo>
                    <a:pt x="152" y="262"/>
                  </a:lnTo>
                  <a:lnTo>
                    <a:pt x="156" y="258"/>
                  </a:lnTo>
                  <a:lnTo>
                    <a:pt x="159" y="254"/>
                  </a:lnTo>
                  <a:lnTo>
                    <a:pt x="161" y="249"/>
                  </a:lnTo>
                  <a:lnTo>
                    <a:pt x="163" y="244"/>
                  </a:lnTo>
                  <a:lnTo>
                    <a:pt x="164" y="240"/>
                  </a:lnTo>
                  <a:lnTo>
                    <a:pt x="165" y="234"/>
                  </a:lnTo>
                  <a:lnTo>
                    <a:pt x="165" y="229"/>
                  </a:lnTo>
                  <a:lnTo>
                    <a:pt x="165" y="219"/>
                  </a:lnTo>
                  <a:lnTo>
                    <a:pt x="163" y="212"/>
                  </a:lnTo>
                  <a:lnTo>
                    <a:pt x="160" y="206"/>
                  </a:lnTo>
                  <a:lnTo>
                    <a:pt x="157" y="199"/>
                  </a:lnTo>
                  <a:lnTo>
                    <a:pt x="151" y="194"/>
                  </a:lnTo>
                  <a:lnTo>
                    <a:pt x="145" y="188"/>
                  </a:lnTo>
                  <a:lnTo>
                    <a:pt x="137" y="185"/>
                  </a:lnTo>
                  <a:lnTo>
                    <a:pt x="128" y="182"/>
                  </a:lnTo>
                  <a:lnTo>
                    <a:pt x="114" y="178"/>
                  </a:lnTo>
                  <a:lnTo>
                    <a:pt x="102" y="176"/>
                  </a:lnTo>
                  <a:lnTo>
                    <a:pt x="89" y="172"/>
                  </a:lnTo>
                  <a:lnTo>
                    <a:pt x="73" y="168"/>
                  </a:lnTo>
                  <a:lnTo>
                    <a:pt x="58" y="164"/>
                  </a:lnTo>
                  <a:lnTo>
                    <a:pt x="44" y="157"/>
                  </a:lnTo>
                  <a:lnTo>
                    <a:pt x="38" y="154"/>
                  </a:lnTo>
                  <a:lnTo>
                    <a:pt x="32" y="150"/>
                  </a:lnTo>
                  <a:lnTo>
                    <a:pt x="27" y="146"/>
                  </a:lnTo>
                  <a:lnTo>
                    <a:pt x="23" y="141"/>
                  </a:lnTo>
                  <a:lnTo>
                    <a:pt x="17" y="136"/>
                  </a:lnTo>
                  <a:lnTo>
                    <a:pt x="14" y="130"/>
                  </a:lnTo>
                  <a:lnTo>
                    <a:pt x="10" y="124"/>
                  </a:lnTo>
                  <a:lnTo>
                    <a:pt x="8" y="118"/>
                  </a:lnTo>
                  <a:lnTo>
                    <a:pt x="5" y="111"/>
                  </a:lnTo>
                  <a:lnTo>
                    <a:pt x="3" y="103"/>
                  </a:lnTo>
                  <a:lnTo>
                    <a:pt x="2" y="95"/>
                  </a:lnTo>
                  <a:lnTo>
                    <a:pt x="2" y="86"/>
                  </a:lnTo>
                  <a:lnTo>
                    <a:pt x="2" y="77"/>
                  </a:lnTo>
                  <a:lnTo>
                    <a:pt x="4" y="69"/>
                  </a:lnTo>
                  <a:lnTo>
                    <a:pt x="6" y="60"/>
                  </a:lnTo>
                  <a:lnTo>
                    <a:pt x="10" y="52"/>
                  </a:lnTo>
                  <a:lnTo>
                    <a:pt x="13" y="44"/>
                  </a:lnTo>
                  <a:lnTo>
                    <a:pt x="18" y="38"/>
                  </a:lnTo>
                  <a:lnTo>
                    <a:pt x="25" y="31"/>
                  </a:lnTo>
                  <a:lnTo>
                    <a:pt x="31" y="24"/>
                  </a:lnTo>
                  <a:lnTo>
                    <a:pt x="39" y="19"/>
                  </a:lnTo>
                  <a:lnTo>
                    <a:pt x="46" y="13"/>
                  </a:lnTo>
                  <a:lnTo>
                    <a:pt x="55" y="9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4" y="1"/>
                  </a:lnTo>
                  <a:lnTo>
                    <a:pt x="94" y="0"/>
                  </a:lnTo>
                  <a:lnTo>
                    <a:pt x="105" y="0"/>
                  </a:lnTo>
                  <a:lnTo>
                    <a:pt x="118" y="0"/>
                  </a:lnTo>
                  <a:lnTo>
                    <a:pt x="130" y="1"/>
                  </a:lnTo>
                  <a:lnTo>
                    <a:pt x="142" y="2"/>
                  </a:lnTo>
                  <a:lnTo>
                    <a:pt x="153" y="4"/>
                  </a:lnTo>
                  <a:lnTo>
                    <a:pt x="164" y="7"/>
                  </a:lnTo>
                  <a:lnTo>
                    <a:pt x="176" y="10"/>
                  </a:lnTo>
                  <a:lnTo>
                    <a:pt x="186" y="15"/>
                  </a:lnTo>
                  <a:lnTo>
                    <a:pt x="196" y="19"/>
                  </a:lnTo>
                  <a:lnTo>
                    <a:pt x="196" y="67"/>
                  </a:lnTo>
                  <a:lnTo>
                    <a:pt x="193" y="67"/>
                  </a:lnTo>
                  <a:lnTo>
                    <a:pt x="185" y="60"/>
                  </a:lnTo>
                  <a:lnTo>
                    <a:pt x="176" y="55"/>
                  </a:lnTo>
                  <a:lnTo>
                    <a:pt x="166" y="50"/>
                  </a:lnTo>
                  <a:lnTo>
                    <a:pt x="156" y="44"/>
                  </a:lnTo>
                  <a:lnTo>
                    <a:pt x="144" y="40"/>
                  </a:lnTo>
                  <a:lnTo>
                    <a:pt x="132" y="37"/>
                  </a:lnTo>
                  <a:lnTo>
                    <a:pt x="120" y="35"/>
                  </a:lnTo>
                  <a:lnTo>
                    <a:pt x="107" y="34"/>
                  </a:lnTo>
                  <a:lnTo>
                    <a:pt x="94" y="35"/>
                  </a:lnTo>
                  <a:lnTo>
                    <a:pt x="82" y="38"/>
                  </a:lnTo>
                  <a:lnTo>
                    <a:pt x="71" y="41"/>
                  </a:lnTo>
                  <a:lnTo>
                    <a:pt x="62" y="48"/>
                  </a:lnTo>
                  <a:lnTo>
                    <a:pt x="58" y="51"/>
                  </a:lnTo>
                  <a:lnTo>
                    <a:pt x="55" y="54"/>
                  </a:lnTo>
                  <a:lnTo>
                    <a:pt x="51" y="58"/>
                  </a:lnTo>
                  <a:lnTo>
                    <a:pt x="48" y="63"/>
                  </a:lnTo>
                  <a:lnTo>
                    <a:pt x="47" y="67"/>
                  </a:lnTo>
                  <a:lnTo>
                    <a:pt x="45" y="72"/>
                  </a:lnTo>
                  <a:lnTo>
                    <a:pt x="45" y="76"/>
                  </a:lnTo>
                  <a:lnTo>
                    <a:pt x="44" y="82"/>
                  </a:lnTo>
                  <a:lnTo>
                    <a:pt x="45" y="91"/>
                  </a:lnTo>
                  <a:lnTo>
                    <a:pt x="47" y="99"/>
                  </a:lnTo>
                  <a:lnTo>
                    <a:pt x="50" y="106"/>
                  </a:lnTo>
                  <a:lnTo>
                    <a:pt x="55" y="113"/>
                  </a:lnTo>
                  <a:lnTo>
                    <a:pt x="60" y="118"/>
                  </a:lnTo>
                  <a:lnTo>
                    <a:pt x="68" y="122"/>
                  </a:lnTo>
                  <a:lnTo>
                    <a:pt x="75" y="127"/>
                  </a:lnTo>
                  <a:lnTo>
                    <a:pt x="85" y="130"/>
                  </a:lnTo>
                  <a:lnTo>
                    <a:pt x="99" y="133"/>
                  </a:lnTo>
                  <a:lnTo>
                    <a:pt x="116" y="137"/>
                  </a:lnTo>
                  <a:lnTo>
                    <a:pt x="133" y="141"/>
                  </a:lnTo>
                  <a:lnTo>
                    <a:pt x="147" y="146"/>
                  </a:lnTo>
                  <a:lnTo>
                    <a:pt x="162" y="151"/>
                  </a:lnTo>
                  <a:lnTo>
                    <a:pt x="174" y="157"/>
                  </a:lnTo>
                  <a:lnTo>
                    <a:pt x="185" y="165"/>
                  </a:lnTo>
                  <a:lnTo>
                    <a:pt x="193" y="175"/>
                  </a:lnTo>
                  <a:lnTo>
                    <a:pt x="200" y="184"/>
                  </a:lnTo>
                  <a:lnTo>
                    <a:pt x="204" y="196"/>
                  </a:lnTo>
                  <a:lnTo>
                    <a:pt x="207" y="209"/>
                  </a:lnTo>
                  <a:lnTo>
                    <a:pt x="208" y="223"/>
                  </a:lnTo>
                  <a:lnTo>
                    <a:pt x="207" y="231"/>
                  </a:lnTo>
                  <a:lnTo>
                    <a:pt x="206" y="240"/>
                  </a:lnTo>
                  <a:lnTo>
                    <a:pt x="204" y="248"/>
                  </a:lnTo>
                  <a:lnTo>
                    <a:pt x="201" y="258"/>
                  </a:lnTo>
                  <a:lnTo>
                    <a:pt x="196" y="265"/>
                  </a:lnTo>
                  <a:lnTo>
                    <a:pt x="192" y="274"/>
                  </a:lnTo>
                  <a:lnTo>
                    <a:pt x="187" y="280"/>
                  </a:lnTo>
                  <a:lnTo>
                    <a:pt x="180" y="287"/>
                  </a:lnTo>
                  <a:lnTo>
                    <a:pt x="173" y="293"/>
                  </a:lnTo>
                  <a:lnTo>
                    <a:pt x="164" y="298"/>
                  </a:lnTo>
                  <a:lnTo>
                    <a:pt x="156" y="304"/>
                  </a:lnTo>
                  <a:lnTo>
                    <a:pt x="147" y="307"/>
                  </a:lnTo>
                  <a:lnTo>
                    <a:pt x="136" y="310"/>
                  </a:lnTo>
                  <a:lnTo>
                    <a:pt x="126" y="312"/>
                  </a:lnTo>
                  <a:lnTo>
                    <a:pt x="114" y="313"/>
                  </a:lnTo>
                  <a:lnTo>
                    <a:pt x="100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3" name="Freeform 83"/>
            <p:cNvSpPr>
              <a:spLocks/>
            </p:cNvSpPr>
            <p:nvPr userDrawn="1"/>
          </p:nvSpPr>
          <p:spPr bwMode="auto">
            <a:xfrm>
              <a:off x="5352" y="4057"/>
              <a:ext cx="20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4" y="235"/>
                </a:cxn>
                <a:cxn ang="0">
                  <a:pos x="54" y="228"/>
                </a:cxn>
                <a:cxn ang="0">
                  <a:pos x="36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4" y="79"/>
                </a:cxn>
                <a:cxn ang="0">
                  <a:pos x="12" y="58"/>
                </a:cxn>
                <a:cxn ang="0">
                  <a:pos x="24" y="40"/>
                </a:cxn>
                <a:cxn ang="0">
                  <a:pos x="36" y="25"/>
                </a:cxn>
                <a:cxn ang="0">
                  <a:pos x="54" y="13"/>
                </a:cxn>
                <a:cxn ang="0">
                  <a:pos x="74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5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2" y="50"/>
                </a:cxn>
                <a:cxn ang="0">
                  <a:pos x="54" y="62"/>
                </a:cxn>
                <a:cxn ang="0">
                  <a:pos x="47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6" y="164"/>
                </a:cxn>
                <a:cxn ang="0">
                  <a:pos x="54" y="177"/>
                </a:cxn>
                <a:cxn ang="0">
                  <a:pos x="62" y="188"/>
                </a:cxn>
                <a:cxn ang="0">
                  <a:pos x="72" y="197"/>
                </a:cxn>
                <a:cxn ang="0">
                  <a:pos x="85" y="202"/>
                </a:cxn>
                <a:cxn ang="0">
                  <a:pos x="99" y="205"/>
                </a:cxn>
                <a:cxn ang="0">
                  <a:pos x="116" y="205"/>
                </a:cxn>
                <a:cxn ang="0">
                  <a:pos x="133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5" y="177"/>
                </a:cxn>
                <a:cxn ang="0">
                  <a:pos x="167" y="223"/>
                </a:cxn>
                <a:cxn ang="0">
                  <a:pos x="152" y="231"/>
                </a:cxn>
                <a:cxn ang="0">
                  <a:pos x="135" y="235"/>
                </a:cxn>
                <a:cxn ang="0">
                  <a:pos x="118" y="238"/>
                </a:cxn>
              </a:cxnLst>
              <a:rect l="0" t="0" r="r" b="b"/>
              <a:pathLst>
                <a:path w="175" h="238">
                  <a:moveTo>
                    <a:pt x="107" y="238"/>
                  </a:moveTo>
                  <a:lnTo>
                    <a:pt x="95" y="238"/>
                  </a:lnTo>
                  <a:lnTo>
                    <a:pt x="84" y="237"/>
                  </a:lnTo>
                  <a:lnTo>
                    <a:pt x="74" y="235"/>
                  </a:lnTo>
                  <a:lnTo>
                    <a:pt x="63" y="232"/>
                  </a:lnTo>
                  <a:lnTo>
                    <a:pt x="54" y="228"/>
                  </a:lnTo>
                  <a:lnTo>
                    <a:pt x="45" y="222"/>
                  </a:lnTo>
                  <a:lnTo>
                    <a:pt x="36" y="217"/>
                  </a:lnTo>
                  <a:lnTo>
                    <a:pt x="30" y="209"/>
                  </a:lnTo>
                  <a:lnTo>
                    <a:pt x="23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0"/>
                  </a:lnTo>
                  <a:lnTo>
                    <a:pt x="2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2" y="92"/>
                  </a:lnTo>
                  <a:lnTo>
                    <a:pt x="4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7" y="48"/>
                  </a:lnTo>
                  <a:lnTo>
                    <a:pt x="24" y="40"/>
                  </a:lnTo>
                  <a:lnTo>
                    <a:pt x="30" y="31"/>
                  </a:lnTo>
                  <a:lnTo>
                    <a:pt x="36" y="25"/>
                  </a:lnTo>
                  <a:lnTo>
                    <a:pt x="45" y="18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4" y="5"/>
                  </a:lnTo>
                  <a:lnTo>
                    <a:pt x="85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6" y="1"/>
                  </a:lnTo>
                  <a:lnTo>
                    <a:pt x="134" y="4"/>
                  </a:lnTo>
                  <a:lnTo>
                    <a:pt x="143" y="6"/>
                  </a:lnTo>
                  <a:lnTo>
                    <a:pt x="160" y="11"/>
                  </a:lnTo>
                  <a:lnTo>
                    <a:pt x="175" y="17"/>
                  </a:lnTo>
                  <a:lnTo>
                    <a:pt x="175" y="61"/>
                  </a:lnTo>
                  <a:lnTo>
                    <a:pt x="173" y="61"/>
                  </a:lnTo>
                  <a:lnTo>
                    <a:pt x="167" y="57"/>
                  </a:lnTo>
                  <a:lnTo>
                    <a:pt x="162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7" y="37"/>
                  </a:lnTo>
                  <a:lnTo>
                    <a:pt x="116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5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8" y="46"/>
                  </a:lnTo>
                  <a:lnTo>
                    <a:pt x="62" y="50"/>
                  </a:lnTo>
                  <a:lnTo>
                    <a:pt x="58" y="56"/>
                  </a:lnTo>
                  <a:lnTo>
                    <a:pt x="54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6" y="164"/>
                  </a:lnTo>
                  <a:lnTo>
                    <a:pt x="49" y="171"/>
                  </a:lnTo>
                  <a:lnTo>
                    <a:pt x="54" y="177"/>
                  </a:lnTo>
                  <a:lnTo>
                    <a:pt x="58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2" y="197"/>
                  </a:lnTo>
                  <a:lnTo>
                    <a:pt x="78" y="200"/>
                  </a:lnTo>
                  <a:lnTo>
                    <a:pt x="85" y="202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5"/>
                  </a:lnTo>
                  <a:lnTo>
                    <a:pt x="116" y="205"/>
                  </a:lnTo>
                  <a:lnTo>
                    <a:pt x="124" y="203"/>
                  </a:lnTo>
                  <a:lnTo>
                    <a:pt x="133" y="201"/>
                  </a:lnTo>
                  <a:lnTo>
                    <a:pt x="142" y="198"/>
                  </a:lnTo>
                  <a:lnTo>
                    <a:pt x="150" y="193"/>
                  </a:lnTo>
                  <a:lnTo>
                    <a:pt x="158" y="189"/>
                  </a:lnTo>
                  <a:lnTo>
                    <a:pt x="165" y="184"/>
                  </a:lnTo>
                  <a:lnTo>
                    <a:pt x="173" y="177"/>
                  </a:lnTo>
                  <a:lnTo>
                    <a:pt x="175" y="177"/>
                  </a:lnTo>
                  <a:lnTo>
                    <a:pt x="175" y="221"/>
                  </a:lnTo>
                  <a:lnTo>
                    <a:pt x="167" y="223"/>
                  </a:lnTo>
                  <a:lnTo>
                    <a:pt x="160" y="228"/>
                  </a:lnTo>
                  <a:lnTo>
                    <a:pt x="152" y="231"/>
                  </a:lnTo>
                  <a:lnTo>
                    <a:pt x="145" y="233"/>
                  </a:lnTo>
                  <a:lnTo>
                    <a:pt x="135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4" name="Freeform 84"/>
            <p:cNvSpPr>
              <a:spLocks noEditPoints="1"/>
            </p:cNvSpPr>
            <p:nvPr userDrawn="1"/>
          </p:nvSpPr>
          <p:spPr bwMode="auto">
            <a:xfrm>
              <a:off x="5378" y="4049"/>
              <a:ext cx="4" cy="34"/>
            </a:xfrm>
            <a:custGeom>
              <a:avLst/>
              <a:gdLst/>
              <a:ahLst/>
              <a:cxnLst>
                <a:cxn ang="0">
                  <a:pos x="41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1" y="78"/>
                </a:cxn>
                <a:cxn ang="0">
                  <a:pos x="41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1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1" y="78"/>
                  </a:lnTo>
                  <a:lnTo>
                    <a:pt x="41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5" name="Freeform 85"/>
            <p:cNvSpPr>
              <a:spLocks noEditPoints="1"/>
            </p:cNvSpPr>
            <p:nvPr userDrawn="1"/>
          </p:nvSpPr>
          <p:spPr bwMode="auto">
            <a:xfrm>
              <a:off x="5389" y="4057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6" y="229"/>
                </a:cxn>
                <a:cxn ang="0">
                  <a:pos x="38" y="217"/>
                </a:cxn>
                <a:cxn ang="0">
                  <a:pos x="23" y="201"/>
                </a:cxn>
                <a:cxn ang="0">
                  <a:pos x="12" y="183"/>
                </a:cxn>
                <a:cxn ang="0">
                  <a:pos x="5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5" y="83"/>
                </a:cxn>
                <a:cxn ang="0">
                  <a:pos x="11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7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8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8" y="167"/>
                </a:cxn>
                <a:cxn ang="0">
                  <a:pos x="55" y="180"/>
                </a:cxn>
                <a:cxn ang="0">
                  <a:pos x="65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7" y="206"/>
                </a:cxn>
                <a:cxn ang="0">
                  <a:pos x="128" y="206"/>
                </a:cxn>
                <a:cxn ang="0">
                  <a:pos x="152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3" y="178"/>
                </a:cxn>
                <a:cxn ang="0">
                  <a:pos x="186" y="223"/>
                </a:cxn>
                <a:cxn ang="0">
                  <a:pos x="168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0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89" y="33"/>
                </a:cxn>
                <a:cxn ang="0">
                  <a:pos x="78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39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8" y="223"/>
                  </a:lnTo>
                  <a:lnTo>
                    <a:pt x="38" y="217"/>
                  </a:lnTo>
                  <a:lnTo>
                    <a:pt x="30" y="209"/>
                  </a:lnTo>
                  <a:lnTo>
                    <a:pt x="23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5" y="83"/>
                  </a:lnTo>
                  <a:lnTo>
                    <a:pt x="8" y="72"/>
                  </a:lnTo>
                  <a:lnTo>
                    <a:pt x="11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6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59" y="14"/>
                  </a:lnTo>
                  <a:lnTo>
                    <a:pt x="167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7" y="78"/>
                  </a:lnTo>
                  <a:lnTo>
                    <a:pt x="198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39" y="125"/>
                  </a:lnTo>
                  <a:lnTo>
                    <a:pt x="40" y="135"/>
                  </a:lnTo>
                  <a:lnTo>
                    <a:pt x="40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8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5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3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7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0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3" y="178"/>
                  </a:lnTo>
                  <a:lnTo>
                    <a:pt x="193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8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0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3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89" y="33"/>
                  </a:lnTo>
                  <a:lnTo>
                    <a:pt x="84" y="34"/>
                  </a:lnTo>
                  <a:lnTo>
                    <a:pt x="78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3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1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39" y="95"/>
                  </a:lnTo>
                  <a:lnTo>
                    <a:pt x="160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6" name="Freeform 86"/>
            <p:cNvSpPr>
              <a:spLocks/>
            </p:cNvSpPr>
            <p:nvPr userDrawn="1"/>
          </p:nvSpPr>
          <p:spPr bwMode="auto">
            <a:xfrm>
              <a:off x="5417" y="4057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1" y="235"/>
                </a:cxn>
                <a:cxn ang="0">
                  <a:pos x="141" y="105"/>
                </a:cxn>
                <a:cxn ang="0">
                  <a:pos x="141" y="90"/>
                </a:cxn>
                <a:cxn ang="0">
                  <a:pos x="140" y="76"/>
                </a:cxn>
                <a:cxn ang="0">
                  <a:pos x="137" y="63"/>
                </a:cxn>
                <a:cxn ang="0">
                  <a:pos x="134" y="54"/>
                </a:cxn>
                <a:cxn ang="0">
                  <a:pos x="132" y="49"/>
                </a:cxn>
                <a:cxn ang="0">
                  <a:pos x="128" y="46"/>
                </a:cxn>
                <a:cxn ang="0">
                  <a:pos x="124" y="43"/>
                </a:cxn>
                <a:cxn ang="0">
                  <a:pos x="121" y="41"/>
                </a:cxn>
                <a:cxn ang="0">
                  <a:pos x="117" y="40"/>
                </a:cxn>
                <a:cxn ang="0">
                  <a:pos x="111" y="38"/>
                </a:cxn>
                <a:cxn ang="0">
                  <a:pos x="105" y="38"/>
                </a:cxn>
                <a:cxn ang="0">
                  <a:pos x="98" y="37"/>
                </a:cxn>
                <a:cxn ang="0">
                  <a:pos x="91" y="38"/>
                </a:cxn>
                <a:cxn ang="0">
                  <a:pos x="83" y="39"/>
                </a:cxn>
                <a:cxn ang="0">
                  <a:pos x="76" y="41"/>
                </a:cxn>
                <a:cxn ang="0">
                  <a:pos x="68" y="44"/>
                </a:cxn>
                <a:cxn ang="0">
                  <a:pos x="61" y="48"/>
                </a:cxn>
                <a:cxn ang="0">
                  <a:pos x="53" y="54"/>
                </a:cxn>
                <a:cxn ang="0">
                  <a:pos x="46" y="59"/>
                </a:cxn>
                <a:cxn ang="0">
                  <a:pos x="38" y="64"/>
                </a:cxn>
                <a:cxn ang="0">
                  <a:pos x="38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8" y="7"/>
                </a:cxn>
                <a:cxn ang="0">
                  <a:pos x="38" y="32"/>
                </a:cxn>
                <a:cxn ang="0">
                  <a:pos x="47" y="25"/>
                </a:cxn>
                <a:cxn ang="0">
                  <a:pos x="55" y="18"/>
                </a:cxn>
                <a:cxn ang="0">
                  <a:pos x="64" y="13"/>
                </a:cxn>
                <a:cxn ang="0">
                  <a:pos x="73" y="9"/>
                </a:cxn>
                <a:cxn ang="0">
                  <a:pos x="81" y="5"/>
                </a:cxn>
                <a:cxn ang="0">
                  <a:pos x="90" y="2"/>
                </a:cxn>
                <a:cxn ang="0">
                  <a:pos x="98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5" y="9"/>
                </a:cxn>
                <a:cxn ang="0">
                  <a:pos x="150" y="13"/>
                </a:cxn>
                <a:cxn ang="0">
                  <a:pos x="155" y="17"/>
                </a:cxn>
                <a:cxn ang="0">
                  <a:pos x="161" y="23"/>
                </a:cxn>
                <a:cxn ang="0">
                  <a:pos x="165" y="28"/>
                </a:cxn>
                <a:cxn ang="0">
                  <a:pos x="169" y="34"/>
                </a:cxn>
                <a:cxn ang="0">
                  <a:pos x="172" y="42"/>
                </a:cxn>
                <a:cxn ang="0">
                  <a:pos x="176" y="49"/>
                </a:cxn>
                <a:cxn ang="0">
                  <a:pos x="177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1" y="235"/>
                  </a:lnTo>
                  <a:lnTo>
                    <a:pt x="141" y="105"/>
                  </a:lnTo>
                  <a:lnTo>
                    <a:pt x="141" y="90"/>
                  </a:lnTo>
                  <a:lnTo>
                    <a:pt x="140" y="76"/>
                  </a:lnTo>
                  <a:lnTo>
                    <a:pt x="137" y="63"/>
                  </a:lnTo>
                  <a:lnTo>
                    <a:pt x="134" y="54"/>
                  </a:lnTo>
                  <a:lnTo>
                    <a:pt x="132" y="49"/>
                  </a:lnTo>
                  <a:lnTo>
                    <a:pt x="128" y="46"/>
                  </a:lnTo>
                  <a:lnTo>
                    <a:pt x="124" y="43"/>
                  </a:lnTo>
                  <a:lnTo>
                    <a:pt x="121" y="41"/>
                  </a:lnTo>
                  <a:lnTo>
                    <a:pt x="117" y="40"/>
                  </a:lnTo>
                  <a:lnTo>
                    <a:pt x="111" y="38"/>
                  </a:lnTo>
                  <a:lnTo>
                    <a:pt x="105" y="38"/>
                  </a:lnTo>
                  <a:lnTo>
                    <a:pt x="98" y="37"/>
                  </a:lnTo>
                  <a:lnTo>
                    <a:pt x="91" y="38"/>
                  </a:lnTo>
                  <a:lnTo>
                    <a:pt x="83" y="39"/>
                  </a:lnTo>
                  <a:lnTo>
                    <a:pt x="76" y="41"/>
                  </a:lnTo>
                  <a:lnTo>
                    <a:pt x="68" y="44"/>
                  </a:lnTo>
                  <a:lnTo>
                    <a:pt x="61" y="48"/>
                  </a:lnTo>
                  <a:lnTo>
                    <a:pt x="53" y="54"/>
                  </a:lnTo>
                  <a:lnTo>
                    <a:pt x="46" y="59"/>
                  </a:lnTo>
                  <a:lnTo>
                    <a:pt x="38" y="64"/>
                  </a:lnTo>
                  <a:lnTo>
                    <a:pt x="38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8" y="7"/>
                  </a:lnTo>
                  <a:lnTo>
                    <a:pt x="38" y="32"/>
                  </a:lnTo>
                  <a:lnTo>
                    <a:pt x="47" y="25"/>
                  </a:lnTo>
                  <a:lnTo>
                    <a:pt x="55" y="18"/>
                  </a:lnTo>
                  <a:lnTo>
                    <a:pt x="64" y="13"/>
                  </a:lnTo>
                  <a:lnTo>
                    <a:pt x="73" y="9"/>
                  </a:lnTo>
                  <a:lnTo>
                    <a:pt x="81" y="5"/>
                  </a:lnTo>
                  <a:lnTo>
                    <a:pt x="90" y="2"/>
                  </a:lnTo>
                  <a:lnTo>
                    <a:pt x="98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5" y="9"/>
                  </a:lnTo>
                  <a:lnTo>
                    <a:pt x="150" y="13"/>
                  </a:lnTo>
                  <a:lnTo>
                    <a:pt x="155" y="17"/>
                  </a:lnTo>
                  <a:lnTo>
                    <a:pt x="161" y="23"/>
                  </a:lnTo>
                  <a:lnTo>
                    <a:pt x="165" y="28"/>
                  </a:lnTo>
                  <a:lnTo>
                    <a:pt x="169" y="34"/>
                  </a:lnTo>
                  <a:lnTo>
                    <a:pt x="172" y="42"/>
                  </a:lnTo>
                  <a:lnTo>
                    <a:pt x="176" y="49"/>
                  </a:lnTo>
                  <a:lnTo>
                    <a:pt x="177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7" name="Freeform 87"/>
            <p:cNvSpPr>
              <a:spLocks/>
            </p:cNvSpPr>
            <p:nvPr userDrawn="1"/>
          </p:nvSpPr>
          <p:spPr bwMode="auto">
            <a:xfrm>
              <a:off x="5444" y="4057"/>
              <a:ext cx="19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4" y="235"/>
                </a:cxn>
                <a:cxn ang="0">
                  <a:pos x="55" y="228"/>
                </a:cxn>
                <a:cxn ang="0">
                  <a:pos x="37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1" y="135"/>
                </a:cxn>
                <a:cxn ang="0">
                  <a:pos x="1" y="106"/>
                </a:cxn>
                <a:cxn ang="0">
                  <a:pos x="4" y="79"/>
                </a:cxn>
                <a:cxn ang="0">
                  <a:pos x="13" y="58"/>
                </a:cxn>
                <a:cxn ang="0">
                  <a:pos x="23" y="40"/>
                </a:cxn>
                <a:cxn ang="0">
                  <a:pos x="36" y="25"/>
                </a:cxn>
                <a:cxn ang="0">
                  <a:pos x="53" y="13"/>
                </a:cxn>
                <a:cxn ang="0">
                  <a:pos x="74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5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7" y="34"/>
                </a:cxn>
                <a:cxn ang="0">
                  <a:pos x="99" y="34"/>
                </a:cxn>
                <a:cxn ang="0">
                  <a:pos x="86" y="37"/>
                </a:cxn>
                <a:cxn ang="0">
                  <a:pos x="73" y="43"/>
                </a:cxn>
                <a:cxn ang="0">
                  <a:pos x="63" y="50"/>
                </a:cxn>
                <a:cxn ang="0">
                  <a:pos x="53" y="62"/>
                </a:cxn>
                <a:cxn ang="0">
                  <a:pos x="47" y="76"/>
                </a:cxn>
                <a:cxn ang="0">
                  <a:pos x="43" y="92"/>
                </a:cxn>
                <a:cxn ang="0">
                  <a:pos x="41" y="110"/>
                </a:cxn>
                <a:cxn ang="0">
                  <a:pos x="41" y="129"/>
                </a:cxn>
                <a:cxn ang="0">
                  <a:pos x="43" y="148"/>
                </a:cxn>
                <a:cxn ang="0">
                  <a:pos x="47" y="164"/>
                </a:cxn>
                <a:cxn ang="0">
                  <a:pos x="53" y="177"/>
                </a:cxn>
                <a:cxn ang="0">
                  <a:pos x="62" y="188"/>
                </a:cxn>
                <a:cxn ang="0">
                  <a:pos x="73" y="197"/>
                </a:cxn>
                <a:cxn ang="0">
                  <a:pos x="85" y="202"/>
                </a:cxn>
                <a:cxn ang="0">
                  <a:pos x="99" y="205"/>
                </a:cxn>
                <a:cxn ang="0">
                  <a:pos x="116" y="205"/>
                </a:cxn>
                <a:cxn ang="0">
                  <a:pos x="134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5" y="177"/>
                </a:cxn>
                <a:cxn ang="0">
                  <a:pos x="168" y="223"/>
                </a:cxn>
                <a:cxn ang="0">
                  <a:pos x="152" y="231"/>
                </a:cxn>
                <a:cxn ang="0">
                  <a:pos x="135" y="235"/>
                </a:cxn>
                <a:cxn ang="0">
                  <a:pos x="118" y="238"/>
                </a:cxn>
              </a:cxnLst>
              <a:rect l="0" t="0" r="r" b="b"/>
              <a:pathLst>
                <a:path w="175" h="238">
                  <a:moveTo>
                    <a:pt x="107" y="238"/>
                  </a:moveTo>
                  <a:lnTo>
                    <a:pt x="95" y="238"/>
                  </a:lnTo>
                  <a:lnTo>
                    <a:pt x="85" y="237"/>
                  </a:lnTo>
                  <a:lnTo>
                    <a:pt x="74" y="235"/>
                  </a:lnTo>
                  <a:lnTo>
                    <a:pt x="63" y="232"/>
                  </a:lnTo>
                  <a:lnTo>
                    <a:pt x="55" y="228"/>
                  </a:lnTo>
                  <a:lnTo>
                    <a:pt x="45" y="222"/>
                  </a:lnTo>
                  <a:lnTo>
                    <a:pt x="37" y="217"/>
                  </a:lnTo>
                  <a:lnTo>
                    <a:pt x="30" y="209"/>
                  </a:lnTo>
                  <a:lnTo>
                    <a:pt x="23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7" y="172"/>
                  </a:lnTo>
                  <a:lnTo>
                    <a:pt x="4" y="160"/>
                  </a:lnTo>
                  <a:lnTo>
                    <a:pt x="2" y="149"/>
                  </a:lnTo>
                  <a:lnTo>
                    <a:pt x="1" y="135"/>
                  </a:lnTo>
                  <a:lnTo>
                    <a:pt x="0" y="120"/>
                  </a:lnTo>
                  <a:lnTo>
                    <a:pt x="1" y="106"/>
                  </a:lnTo>
                  <a:lnTo>
                    <a:pt x="2" y="92"/>
                  </a:lnTo>
                  <a:lnTo>
                    <a:pt x="4" y="79"/>
                  </a:lnTo>
                  <a:lnTo>
                    <a:pt x="8" y="69"/>
                  </a:lnTo>
                  <a:lnTo>
                    <a:pt x="13" y="58"/>
                  </a:lnTo>
                  <a:lnTo>
                    <a:pt x="18" y="48"/>
                  </a:lnTo>
                  <a:lnTo>
                    <a:pt x="23" y="40"/>
                  </a:lnTo>
                  <a:lnTo>
                    <a:pt x="30" y="31"/>
                  </a:lnTo>
                  <a:lnTo>
                    <a:pt x="36" y="25"/>
                  </a:lnTo>
                  <a:lnTo>
                    <a:pt x="45" y="18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4" y="5"/>
                  </a:lnTo>
                  <a:lnTo>
                    <a:pt x="85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5" y="1"/>
                  </a:lnTo>
                  <a:lnTo>
                    <a:pt x="134" y="4"/>
                  </a:lnTo>
                  <a:lnTo>
                    <a:pt x="144" y="6"/>
                  </a:lnTo>
                  <a:lnTo>
                    <a:pt x="160" y="11"/>
                  </a:lnTo>
                  <a:lnTo>
                    <a:pt x="175" y="17"/>
                  </a:lnTo>
                  <a:lnTo>
                    <a:pt x="175" y="61"/>
                  </a:lnTo>
                  <a:lnTo>
                    <a:pt x="173" y="61"/>
                  </a:lnTo>
                  <a:lnTo>
                    <a:pt x="167" y="57"/>
                  </a:lnTo>
                  <a:lnTo>
                    <a:pt x="162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7" y="37"/>
                  </a:lnTo>
                  <a:lnTo>
                    <a:pt x="117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6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7" y="46"/>
                  </a:lnTo>
                  <a:lnTo>
                    <a:pt x="63" y="50"/>
                  </a:lnTo>
                  <a:lnTo>
                    <a:pt x="58" y="56"/>
                  </a:lnTo>
                  <a:lnTo>
                    <a:pt x="53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5" y="84"/>
                  </a:lnTo>
                  <a:lnTo>
                    <a:pt x="43" y="92"/>
                  </a:lnTo>
                  <a:lnTo>
                    <a:pt x="41" y="101"/>
                  </a:lnTo>
                  <a:lnTo>
                    <a:pt x="41" y="110"/>
                  </a:lnTo>
                  <a:lnTo>
                    <a:pt x="40" y="120"/>
                  </a:lnTo>
                  <a:lnTo>
                    <a:pt x="41" y="129"/>
                  </a:lnTo>
                  <a:lnTo>
                    <a:pt x="41" y="139"/>
                  </a:lnTo>
                  <a:lnTo>
                    <a:pt x="43" y="148"/>
                  </a:lnTo>
                  <a:lnTo>
                    <a:pt x="44" y="156"/>
                  </a:lnTo>
                  <a:lnTo>
                    <a:pt x="47" y="164"/>
                  </a:lnTo>
                  <a:lnTo>
                    <a:pt x="50" y="171"/>
                  </a:lnTo>
                  <a:lnTo>
                    <a:pt x="53" y="177"/>
                  </a:lnTo>
                  <a:lnTo>
                    <a:pt x="58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3" y="197"/>
                  </a:lnTo>
                  <a:lnTo>
                    <a:pt x="78" y="200"/>
                  </a:lnTo>
                  <a:lnTo>
                    <a:pt x="85" y="202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5"/>
                  </a:lnTo>
                  <a:lnTo>
                    <a:pt x="116" y="205"/>
                  </a:lnTo>
                  <a:lnTo>
                    <a:pt x="124" y="203"/>
                  </a:lnTo>
                  <a:lnTo>
                    <a:pt x="134" y="201"/>
                  </a:lnTo>
                  <a:lnTo>
                    <a:pt x="143" y="198"/>
                  </a:lnTo>
                  <a:lnTo>
                    <a:pt x="150" y="193"/>
                  </a:lnTo>
                  <a:lnTo>
                    <a:pt x="159" y="189"/>
                  </a:lnTo>
                  <a:lnTo>
                    <a:pt x="165" y="184"/>
                  </a:lnTo>
                  <a:lnTo>
                    <a:pt x="173" y="177"/>
                  </a:lnTo>
                  <a:lnTo>
                    <a:pt x="175" y="177"/>
                  </a:lnTo>
                  <a:lnTo>
                    <a:pt x="175" y="221"/>
                  </a:lnTo>
                  <a:lnTo>
                    <a:pt x="168" y="223"/>
                  </a:lnTo>
                  <a:lnTo>
                    <a:pt x="161" y="228"/>
                  </a:lnTo>
                  <a:lnTo>
                    <a:pt x="152" y="231"/>
                  </a:lnTo>
                  <a:lnTo>
                    <a:pt x="145" y="233"/>
                  </a:lnTo>
                  <a:lnTo>
                    <a:pt x="135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8" name="Freeform 88"/>
            <p:cNvSpPr>
              <a:spLocks noEditPoints="1"/>
            </p:cNvSpPr>
            <p:nvPr userDrawn="1"/>
          </p:nvSpPr>
          <p:spPr bwMode="auto">
            <a:xfrm>
              <a:off x="5468" y="4057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7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5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5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8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3" y="10"/>
                </a:cxn>
                <a:cxn ang="0">
                  <a:pos x="167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8" y="167"/>
                </a:cxn>
                <a:cxn ang="0">
                  <a:pos x="55" y="180"/>
                </a:cxn>
                <a:cxn ang="0">
                  <a:pos x="65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7" y="206"/>
                </a:cxn>
                <a:cxn ang="0">
                  <a:pos x="128" y="206"/>
                </a:cxn>
                <a:cxn ang="0">
                  <a:pos x="152" y="201"/>
                </a:cxn>
                <a:cxn ang="0">
                  <a:pos x="172" y="191"/>
                </a:cxn>
                <a:cxn ang="0">
                  <a:pos x="187" y="183"/>
                </a:cxn>
                <a:cxn ang="0">
                  <a:pos x="194" y="178"/>
                </a:cxn>
                <a:cxn ang="0">
                  <a:pos x="187" y="223"/>
                </a:cxn>
                <a:cxn ang="0">
                  <a:pos x="168" y="231"/>
                </a:cxn>
                <a:cxn ang="0">
                  <a:pos x="148" y="236"/>
                </a:cxn>
                <a:cxn ang="0">
                  <a:pos x="129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9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2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6" y="240"/>
                  </a:moveTo>
                  <a:lnTo>
                    <a:pt x="102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7" y="229"/>
                  </a:lnTo>
                  <a:lnTo>
                    <a:pt x="48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5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7" y="51"/>
                  </a:lnTo>
                  <a:lnTo>
                    <a:pt x="23" y="42"/>
                  </a:lnTo>
                  <a:lnTo>
                    <a:pt x="30" y="33"/>
                  </a:lnTo>
                  <a:lnTo>
                    <a:pt x="38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3" y="10"/>
                  </a:lnTo>
                  <a:lnTo>
                    <a:pt x="160" y="14"/>
                  </a:lnTo>
                  <a:lnTo>
                    <a:pt x="167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7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8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60" y="186"/>
                  </a:lnTo>
                  <a:lnTo>
                    <a:pt x="65" y="190"/>
                  </a:lnTo>
                  <a:lnTo>
                    <a:pt x="71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9" y="205"/>
                  </a:lnTo>
                  <a:lnTo>
                    <a:pt x="107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1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81" y="187"/>
                  </a:lnTo>
                  <a:lnTo>
                    <a:pt x="187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7" y="223"/>
                  </a:lnTo>
                  <a:lnTo>
                    <a:pt x="177" y="228"/>
                  </a:lnTo>
                  <a:lnTo>
                    <a:pt x="168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9" y="239"/>
                  </a:lnTo>
                  <a:lnTo>
                    <a:pt x="116" y="240"/>
                  </a:lnTo>
                  <a:close/>
                  <a:moveTo>
                    <a:pt x="161" y="95"/>
                  </a:moveTo>
                  <a:lnTo>
                    <a:pt x="160" y="81"/>
                  </a:lnTo>
                  <a:lnTo>
                    <a:pt x="157" y="69"/>
                  </a:lnTo>
                  <a:lnTo>
                    <a:pt x="154" y="58"/>
                  </a:lnTo>
                  <a:lnTo>
                    <a:pt x="148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9" y="37"/>
                  </a:lnTo>
                  <a:lnTo>
                    <a:pt x="73" y="40"/>
                  </a:lnTo>
                  <a:lnTo>
                    <a:pt x="68" y="42"/>
                  </a:lnTo>
                  <a:lnTo>
                    <a:pt x="64" y="46"/>
                  </a:lnTo>
                  <a:lnTo>
                    <a:pt x="58" y="50"/>
                  </a:lnTo>
                  <a:lnTo>
                    <a:pt x="55" y="55"/>
                  </a:lnTo>
                  <a:lnTo>
                    <a:pt x="51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2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9" name="Freeform 89"/>
            <p:cNvSpPr>
              <a:spLocks/>
            </p:cNvSpPr>
            <p:nvPr userDrawn="1"/>
          </p:nvSpPr>
          <p:spPr bwMode="auto">
            <a:xfrm>
              <a:off x="5495" y="4057"/>
              <a:ext cx="18" cy="27"/>
            </a:xfrm>
            <a:custGeom>
              <a:avLst/>
              <a:gdLst/>
              <a:ahLst/>
              <a:cxnLst>
                <a:cxn ang="0">
                  <a:pos x="65" y="239"/>
                </a:cxn>
                <a:cxn ang="0">
                  <a:pos x="44" y="236"/>
                </a:cxn>
                <a:cxn ang="0">
                  <a:pos x="23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2" y="200"/>
                </a:cxn>
                <a:cxn ang="0">
                  <a:pos x="65" y="206"/>
                </a:cxn>
                <a:cxn ang="0">
                  <a:pos x="88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6" y="167"/>
                </a:cxn>
                <a:cxn ang="0">
                  <a:pos x="122" y="156"/>
                </a:cxn>
                <a:cxn ang="0">
                  <a:pos x="115" y="150"/>
                </a:cxn>
                <a:cxn ang="0">
                  <a:pos x="102" y="143"/>
                </a:cxn>
                <a:cxn ang="0">
                  <a:pos x="83" y="139"/>
                </a:cxn>
                <a:cxn ang="0">
                  <a:pos x="62" y="134"/>
                </a:cxn>
                <a:cxn ang="0">
                  <a:pos x="38" y="127"/>
                </a:cxn>
                <a:cxn ang="0">
                  <a:pos x="20" y="116"/>
                </a:cxn>
                <a:cxn ang="0">
                  <a:pos x="8" y="100"/>
                </a:cxn>
                <a:cxn ang="0">
                  <a:pos x="2" y="80"/>
                </a:cxn>
                <a:cxn ang="0">
                  <a:pos x="2" y="62"/>
                </a:cxn>
                <a:cxn ang="0">
                  <a:pos x="4" y="48"/>
                </a:cxn>
                <a:cxn ang="0">
                  <a:pos x="10" y="36"/>
                </a:cxn>
                <a:cxn ang="0">
                  <a:pos x="19" y="25"/>
                </a:cxn>
                <a:cxn ang="0">
                  <a:pos x="31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6" y="2"/>
                </a:cxn>
                <a:cxn ang="0">
                  <a:pos x="134" y="8"/>
                </a:cxn>
                <a:cxn ang="0">
                  <a:pos x="151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2" y="43"/>
                </a:cxn>
                <a:cxn ang="0">
                  <a:pos x="113" y="37"/>
                </a:cxn>
                <a:cxn ang="0">
                  <a:pos x="95" y="33"/>
                </a:cxn>
                <a:cxn ang="0">
                  <a:pos x="77" y="33"/>
                </a:cxn>
                <a:cxn ang="0">
                  <a:pos x="61" y="37"/>
                </a:cxn>
                <a:cxn ang="0">
                  <a:pos x="48" y="45"/>
                </a:cxn>
                <a:cxn ang="0">
                  <a:pos x="42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4" y="104"/>
                </a:cxn>
                <a:cxn ang="0">
                  <a:pos x="126" y="110"/>
                </a:cxn>
                <a:cxn ang="0">
                  <a:pos x="146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6" y="175"/>
                </a:cxn>
                <a:cxn ang="0">
                  <a:pos x="163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7" y="223"/>
                </a:cxn>
                <a:cxn ang="0">
                  <a:pos x="123" y="231"/>
                </a:cxn>
                <a:cxn ang="0">
                  <a:pos x="107" y="236"/>
                </a:cxn>
                <a:cxn ang="0">
                  <a:pos x="88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5" y="239"/>
                  </a:lnTo>
                  <a:lnTo>
                    <a:pt x="54" y="237"/>
                  </a:lnTo>
                  <a:lnTo>
                    <a:pt x="44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2" y="196"/>
                  </a:lnTo>
                  <a:lnTo>
                    <a:pt x="42" y="200"/>
                  </a:lnTo>
                  <a:lnTo>
                    <a:pt x="53" y="203"/>
                  </a:lnTo>
                  <a:lnTo>
                    <a:pt x="65" y="206"/>
                  </a:lnTo>
                  <a:lnTo>
                    <a:pt x="78" y="206"/>
                  </a:lnTo>
                  <a:lnTo>
                    <a:pt x="88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3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6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5" y="150"/>
                  </a:lnTo>
                  <a:lnTo>
                    <a:pt x="108" y="147"/>
                  </a:lnTo>
                  <a:lnTo>
                    <a:pt x="102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3" y="137"/>
                  </a:lnTo>
                  <a:lnTo>
                    <a:pt x="62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3" y="108"/>
                  </a:lnTo>
                  <a:lnTo>
                    <a:pt x="8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2" y="62"/>
                  </a:lnTo>
                  <a:lnTo>
                    <a:pt x="3" y="55"/>
                  </a:lnTo>
                  <a:lnTo>
                    <a:pt x="4" y="48"/>
                  </a:lnTo>
                  <a:lnTo>
                    <a:pt x="7" y="42"/>
                  </a:lnTo>
                  <a:lnTo>
                    <a:pt x="10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1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8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6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1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40" y="47"/>
                  </a:lnTo>
                  <a:lnTo>
                    <a:pt x="132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6" y="32"/>
                  </a:lnTo>
                  <a:lnTo>
                    <a:pt x="77" y="33"/>
                  </a:lnTo>
                  <a:lnTo>
                    <a:pt x="68" y="34"/>
                  </a:lnTo>
                  <a:lnTo>
                    <a:pt x="61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2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4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4" y="104"/>
                  </a:lnTo>
                  <a:lnTo>
                    <a:pt x="115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6" y="175"/>
                  </a:lnTo>
                  <a:lnTo>
                    <a:pt x="165" y="183"/>
                  </a:lnTo>
                  <a:lnTo>
                    <a:pt x="163" y="189"/>
                  </a:lnTo>
                  <a:lnTo>
                    <a:pt x="160" y="196"/>
                  </a:lnTo>
                  <a:lnTo>
                    <a:pt x="156" y="202"/>
                  </a:lnTo>
                  <a:lnTo>
                    <a:pt x="153" y="208"/>
                  </a:lnTo>
                  <a:lnTo>
                    <a:pt x="148" y="214"/>
                  </a:lnTo>
                  <a:lnTo>
                    <a:pt x="143" y="218"/>
                  </a:lnTo>
                  <a:lnTo>
                    <a:pt x="137" y="223"/>
                  </a:lnTo>
                  <a:lnTo>
                    <a:pt x="130" y="228"/>
                  </a:lnTo>
                  <a:lnTo>
                    <a:pt x="123" y="231"/>
                  </a:lnTo>
                  <a:lnTo>
                    <a:pt x="116" y="234"/>
                  </a:lnTo>
                  <a:lnTo>
                    <a:pt x="107" y="236"/>
                  </a:lnTo>
                  <a:lnTo>
                    <a:pt x="97" y="238"/>
                  </a:lnTo>
                  <a:lnTo>
                    <a:pt x="88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</p:grpSp>
      <p:sp>
        <p:nvSpPr>
          <p:cNvPr id="250970" name="Line 90"/>
          <p:cNvSpPr>
            <a:spLocks noChangeShapeType="1"/>
          </p:cNvSpPr>
          <p:nvPr/>
        </p:nvSpPr>
        <p:spPr bwMode="auto">
          <a:xfrm>
            <a:off x="1042988" y="981075"/>
            <a:ext cx="7559675" cy="0"/>
          </a:xfrm>
          <a:prstGeom prst="line">
            <a:avLst/>
          </a:prstGeom>
          <a:noFill/>
          <a:ln w="50800">
            <a:solidFill>
              <a:srgbClr val="CC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2988" y="1268413"/>
            <a:ext cx="7489825" cy="1584325"/>
          </a:xfrm>
          <a:ln>
            <a:solidFill>
              <a:srgbClr val="FF00FF"/>
            </a:solidFill>
          </a:ln>
        </p:spPr>
        <p:txBody>
          <a:bodyPr/>
          <a:lstStyle/>
          <a:p>
            <a:pPr eaLnBrk="1" hangingPunct="1"/>
            <a:r>
              <a:rPr lang="en-US" altLang="zh-CN" sz="4800" smtClean="0">
                <a:solidFill>
                  <a:srgbClr val="FF3300"/>
                </a:solidFill>
                <a:latin typeface="Times New Roman" pitchFamily="18" charset="0"/>
              </a:rPr>
              <a:t>Machine Operation and </a:t>
            </a:r>
            <a:br>
              <a:rPr lang="en-US" altLang="zh-CN" sz="4800" smtClean="0">
                <a:solidFill>
                  <a:srgbClr val="FF3300"/>
                </a:solidFill>
                <a:latin typeface="Times New Roman" pitchFamily="18" charset="0"/>
              </a:rPr>
            </a:br>
            <a:r>
              <a:rPr lang="en-US" altLang="zh-CN" sz="4800" smtClean="0">
                <a:solidFill>
                  <a:srgbClr val="FF3300"/>
                </a:solidFill>
                <a:latin typeface="Times New Roman" pitchFamily="18" charset="0"/>
              </a:rPr>
              <a:t>Progresses in SSRF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95625" y="4797425"/>
            <a:ext cx="6048375" cy="1584325"/>
          </a:xfrm>
          <a:noFill/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chemeClr val="bg1"/>
                </a:solidFill>
                <a:latin typeface="Times New Roman" pitchFamily="18" charset="0"/>
              </a:rPr>
              <a:t>Wenzhi ZHANG</a:t>
            </a:r>
          </a:p>
          <a:p>
            <a:pPr eaLnBrk="1" hangingPunct="1"/>
            <a:r>
              <a:rPr lang="en-US" altLang="zh-CN" b="1" smtClean="0">
                <a:solidFill>
                  <a:schemeClr val="bg1"/>
                </a:solidFill>
                <a:latin typeface="Times New Roman" pitchFamily="18" charset="0"/>
              </a:rPr>
              <a:t>Manzhou Zhang </a:t>
            </a:r>
          </a:p>
          <a:p>
            <a:pPr eaLnBrk="1" hangingPunct="1"/>
            <a:r>
              <a:rPr lang="en-US" altLang="zh-CN" b="1" smtClean="0">
                <a:solidFill>
                  <a:schemeClr val="bg1"/>
                </a:solidFill>
                <a:latin typeface="Times New Roman" pitchFamily="18" charset="0"/>
              </a:rPr>
              <a:t>Shanghai Synchrotron Radiation Facility</a:t>
            </a:r>
          </a:p>
          <a:p>
            <a:pPr eaLnBrk="1" hangingPunct="1"/>
            <a:endParaRPr lang="zh-CN" altLang="en-US" smtClean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0" y="4941888"/>
            <a:ext cx="2987675" cy="1682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defRPr/>
            </a:pPr>
            <a:r>
              <a:rPr lang="en-US" altLang="zh-CN" sz="2400" kern="0" dirty="0">
                <a:solidFill>
                  <a:schemeClr val="bg1"/>
                </a:solidFill>
                <a:latin typeface="Times New Roman" pitchFamily="18" charset="0"/>
                <a:ea typeface="华文新魏" pitchFamily="2" charset="-122"/>
              </a:rPr>
              <a:t>WAO12 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2400" b="0" kern="0" dirty="0">
                <a:solidFill>
                  <a:schemeClr val="bg1"/>
                </a:solidFill>
                <a:latin typeface="Times New Roman" pitchFamily="18" charset="0"/>
                <a:ea typeface="华文新魏" pitchFamily="2" charset="-122"/>
              </a:rPr>
              <a:t>SLAC.  USA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altLang="zh-CN" sz="2400" b="0" kern="0" dirty="0">
                <a:solidFill>
                  <a:schemeClr val="bg1"/>
                </a:solidFill>
                <a:latin typeface="Times New Roman" pitchFamily="18" charset="0"/>
                <a:ea typeface="华文新魏" pitchFamily="2" charset="-122"/>
              </a:rPr>
              <a:t>2012-08-10</a:t>
            </a:r>
            <a:endParaRPr lang="zh-CN" altLang="en-US" sz="2400" b="0" kern="0" dirty="0">
              <a:solidFill>
                <a:schemeClr val="bg1"/>
              </a:solidFill>
              <a:latin typeface="Times New Roman" pitchFamily="18" charset="0"/>
              <a:ea typeface="华文新魏" pitchFamily="2" charset="-122"/>
            </a:endParaRPr>
          </a:p>
        </p:txBody>
      </p:sp>
      <p:sp>
        <p:nvSpPr>
          <p:cNvPr id="4101" name="TextBox 4"/>
          <p:cNvSpPr txBox="1">
            <a:spLocks noChangeArrowheads="1"/>
          </p:cNvSpPr>
          <p:nvPr/>
        </p:nvSpPr>
        <p:spPr bwMode="auto">
          <a:xfrm>
            <a:off x="6011863" y="6396038"/>
            <a:ext cx="3132137" cy="461962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660066"/>
                </a:solidFill>
              </a:rPr>
              <a:t>www.sinap.ac.cn</a:t>
            </a:r>
            <a:endParaRPr lang="zh-CN" altLang="en-US" sz="2400">
              <a:solidFill>
                <a:srgbClr val="66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b="1" i="1" dirty="0" smtClean="0">
                <a:latin typeface="+mn-lt"/>
              </a:rPr>
              <a:t>Availability &amp; MTBF during scheduled user time</a:t>
            </a:r>
            <a:endParaRPr lang="zh-CN" altLang="en-US" b="1" i="1" dirty="0" smtClean="0">
              <a:latin typeface="+mn-lt"/>
            </a:endParaRPr>
          </a:p>
        </p:txBody>
      </p:sp>
      <p:graphicFrame>
        <p:nvGraphicFramePr>
          <p:cNvPr id="7" name="Chart 1"/>
          <p:cNvGraphicFramePr>
            <a:graphicFrameLocks/>
          </p:cNvGraphicFramePr>
          <p:nvPr/>
        </p:nvGraphicFramePr>
        <p:xfrm>
          <a:off x="539552" y="1340768"/>
          <a:ext cx="7920880" cy="47525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ardware faults </a:t>
            </a:r>
            <a:endParaRPr lang="zh-CN" altLang="en-US" smtClean="0"/>
          </a:p>
        </p:txBody>
      </p:sp>
      <p:graphicFrame>
        <p:nvGraphicFramePr>
          <p:cNvPr id="4" name="图表 3"/>
          <p:cNvGraphicFramePr/>
          <p:nvPr/>
        </p:nvGraphicFramePr>
        <p:xfrm>
          <a:off x="4211960" y="3284984"/>
          <a:ext cx="4680520" cy="30243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1"/>
          <p:cNvGraphicFramePr>
            <a:graphicFrameLocks/>
          </p:cNvGraphicFramePr>
          <p:nvPr/>
        </p:nvGraphicFramePr>
        <p:xfrm>
          <a:off x="539552" y="1196752"/>
          <a:ext cx="5040559" cy="30243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323850" y="1052513"/>
            <a:ext cx="7870825" cy="431800"/>
          </a:xfrm>
        </p:spPr>
        <p:txBody>
          <a:bodyPr/>
          <a:lstStyle/>
          <a:p>
            <a:r>
              <a:rPr lang="en-US" altLang="zh-CN" smtClean="0"/>
              <a:t>Top up preparation</a:t>
            </a:r>
            <a:endParaRPr lang="zh-CN" altLang="en-US" smtClean="0"/>
          </a:p>
        </p:txBody>
      </p:sp>
      <p:pic>
        <p:nvPicPr>
          <p:cNvPr id="15363" name="Picture 7596" descr="3hour purit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844675"/>
            <a:ext cx="3922713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364" name="Group 7622"/>
          <p:cNvGrpSpPr>
            <a:grpSpLocks/>
          </p:cNvGrpSpPr>
          <p:nvPr/>
        </p:nvGrpSpPr>
        <p:grpSpPr bwMode="auto">
          <a:xfrm>
            <a:off x="4356100" y="1916113"/>
            <a:ext cx="4143375" cy="3286125"/>
            <a:chOff x="14288" y="5058"/>
            <a:chExt cx="4536" cy="2808"/>
          </a:xfrm>
        </p:grpSpPr>
        <p:pic>
          <p:nvPicPr>
            <p:cNvPr id="15368" name="Picture 7621" descr="100min199ma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288" y="5897"/>
              <a:ext cx="4536" cy="19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369" name="Picture 7620" descr="10minutes128mA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288" y="5058"/>
              <a:ext cx="4536" cy="19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5365" name="TextBox 7"/>
          <p:cNvSpPr txBox="1">
            <a:spLocks noChangeArrowheads="1"/>
          </p:cNvSpPr>
          <p:nvPr/>
        </p:nvSpPr>
        <p:spPr bwMode="auto">
          <a:xfrm>
            <a:off x="755650" y="5373688"/>
            <a:ext cx="23304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latin typeface="Calibri" pitchFamily="34" charset="0"/>
              </a:rPr>
              <a:t>Control software panel</a:t>
            </a:r>
            <a:endParaRPr lang="zh-CN" altLang="en-US">
              <a:latin typeface="Calibri" pitchFamily="34" charset="0"/>
            </a:endParaRPr>
          </a:p>
        </p:txBody>
      </p:sp>
      <p:sp>
        <p:nvSpPr>
          <p:cNvPr id="15366" name="TextBox 8"/>
          <p:cNvSpPr txBox="1">
            <a:spLocks noChangeArrowheads="1"/>
          </p:cNvSpPr>
          <p:nvPr/>
        </p:nvSpPr>
        <p:spPr bwMode="auto">
          <a:xfrm>
            <a:off x="5143500" y="5643563"/>
            <a:ext cx="368776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latin typeface="Calibri" pitchFamily="34" charset="0"/>
              </a:rPr>
              <a:t>Filling pattern control (up: initial, below: 3hours top-up operation</a:t>
            </a:r>
            <a:endParaRPr lang="zh-CN" altLang="en-US">
              <a:latin typeface="Calibri" pitchFamily="34" charset="0"/>
            </a:endParaRPr>
          </a:p>
        </p:txBody>
      </p:sp>
      <p:sp>
        <p:nvSpPr>
          <p:cNvPr id="15367" name="TextBox 8"/>
          <p:cNvSpPr txBox="1">
            <a:spLocks noChangeArrowheads="1"/>
          </p:cNvSpPr>
          <p:nvPr/>
        </p:nvSpPr>
        <p:spPr bwMode="auto">
          <a:xfrm>
            <a:off x="395288" y="404813"/>
            <a:ext cx="1863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660066"/>
                </a:solidFill>
              </a:rPr>
              <a:t>Progresses</a:t>
            </a:r>
            <a:endParaRPr lang="zh-CN" altLang="en-US" sz="2400">
              <a:solidFill>
                <a:srgbClr val="660066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opup injection</a:t>
            </a:r>
            <a:endParaRPr lang="zh-CN" altLang="en-US" smtClean="0"/>
          </a:p>
        </p:txBody>
      </p:sp>
      <p:sp>
        <p:nvSpPr>
          <p:cNvPr id="1028" name="矩形 4"/>
          <p:cNvSpPr>
            <a:spLocks noChangeArrowheads="1"/>
          </p:cNvSpPr>
          <p:nvPr/>
        </p:nvSpPr>
        <p:spPr bwMode="auto">
          <a:xfrm>
            <a:off x="4140200" y="1196975"/>
            <a:ext cx="54006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990600" lvl="1" indent="-533400">
              <a:lnSpc>
                <a:spcPct val="80000"/>
              </a:lnSpc>
            </a:pPr>
            <a:r>
              <a:rPr lang="en-US" altLang="zh-CN" sz="2000">
                <a:solidFill>
                  <a:schemeClr val="accent2"/>
                </a:solidFill>
              </a:rPr>
              <a:t>range</a:t>
            </a:r>
            <a:r>
              <a:rPr lang="zh-CN" altLang="en-GB" sz="2000">
                <a:solidFill>
                  <a:schemeClr val="accent2"/>
                </a:solidFill>
              </a:rPr>
              <a:t>：</a:t>
            </a:r>
            <a:r>
              <a:rPr lang="en-US" altLang="zh-CN" sz="2000">
                <a:solidFill>
                  <a:schemeClr val="accent2"/>
                </a:solidFill>
              </a:rPr>
              <a:t>-5</a:t>
            </a:r>
            <a:r>
              <a:rPr lang="en-US" altLang="zh-CN" sz="2000">
                <a:solidFill>
                  <a:schemeClr val="accent2"/>
                </a:solidFill>
                <a:sym typeface="Symbol" pitchFamily="18" charset="2"/>
              </a:rPr>
              <a:t></a:t>
            </a:r>
            <a:r>
              <a:rPr lang="en-US" altLang="zh-CN" sz="2000">
                <a:solidFill>
                  <a:schemeClr val="accent2"/>
                </a:solidFill>
              </a:rPr>
              <a:t>5 mrad</a:t>
            </a:r>
            <a:r>
              <a:rPr lang="zh-CN" altLang="en-US" sz="2000">
                <a:solidFill>
                  <a:schemeClr val="accent2"/>
                </a:solidFill>
              </a:rPr>
              <a:t>（</a:t>
            </a:r>
            <a:r>
              <a:rPr lang="en-US" altLang="zh-CN" sz="2000">
                <a:solidFill>
                  <a:schemeClr val="accent2"/>
                </a:solidFill>
              </a:rPr>
              <a:t>±2mm</a:t>
            </a:r>
            <a:r>
              <a:rPr lang="zh-CN" altLang="en-US" sz="2000">
                <a:solidFill>
                  <a:schemeClr val="accent2"/>
                </a:solidFill>
              </a:rPr>
              <a:t>）；</a:t>
            </a:r>
          </a:p>
          <a:p>
            <a:pPr marL="990600" lvl="1" indent="-533400">
              <a:lnSpc>
                <a:spcPct val="80000"/>
              </a:lnSpc>
            </a:pPr>
            <a:r>
              <a:rPr lang="en-US" altLang="zh-CN" sz="2000">
                <a:solidFill>
                  <a:schemeClr val="accent2"/>
                </a:solidFill>
              </a:rPr>
              <a:t>step</a:t>
            </a:r>
            <a:r>
              <a:rPr lang="zh-CN" altLang="en-US" sz="2000">
                <a:solidFill>
                  <a:schemeClr val="accent2"/>
                </a:solidFill>
              </a:rPr>
              <a:t>：  </a:t>
            </a:r>
            <a:r>
              <a:rPr lang="en-US" altLang="zh-CN" sz="2000">
                <a:solidFill>
                  <a:schemeClr val="accent2"/>
                </a:solidFill>
              </a:rPr>
              <a:t>&lt; 10</a:t>
            </a:r>
            <a:r>
              <a:rPr lang="en-US" altLang="zh-CN" sz="2000">
                <a:solidFill>
                  <a:schemeClr val="accent2"/>
                </a:solidFill>
                <a:sym typeface="Symbol" pitchFamily="18" charset="2"/>
              </a:rPr>
              <a:t></a:t>
            </a:r>
            <a:r>
              <a:rPr lang="en-US" altLang="zh-CN" sz="2000">
                <a:solidFill>
                  <a:schemeClr val="accent2"/>
                </a:solidFill>
              </a:rPr>
              <a:t>rad</a:t>
            </a:r>
            <a:r>
              <a:rPr lang="zh-CN" altLang="en-US" sz="2000">
                <a:solidFill>
                  <a:schemeClr val="accent2"/>
                </a:solidFill>
              </a:rPr>
              <a:t>；</a:t>
            </a:r>
          </a:p>
          <a:p>
            <a:pPr marL="990600" lvl="1" indent="-533400">
              <a:lnSpc>
                <a:spcPct val="80000"/>
              </a:lnSpc>
            </a:pPr>
            <a:r>
              <a:rPr lang="en-US" altLang="zh-CN" sz="2000">
                <a:solidFill>
                  <a:schemeClr val="accent2"/>
                </a:solidFill>
              </a:rPr>
              <a:t>speed</a:t>
            </a:r>
            <a:r>
              <a:rPr lang="zh-CN" altLang="en-US" sz="2000">
                <a:solidFill>
                  <a:schemeClr val="accent2"/>
                </a:solidFill>
              </a:rPr>
              <a:t>：</a:t>
            </a:r>
            <a:r>
              <a:rPr lang="en-US" altLang="zh-CN" sz="2000">
                <a:solidFill>
                  <a:schemeClr val="accent2"/>
                </a:solidFill>
              </a:rPr>
              <a:t>= 18</a:t>
            </a:r>
            <a:r>
              <a:rPr lang="en-US" altLang="zh-CN" sz="2000">
                <a:solidFill>
                  <a:schemeClr val="accent2"/>
                </a:solidFill>
                <a:sym typeface="Symbol" pitchFamily="18" charset="2"/>
              </a:rPr>
              <a:t></a:t>
            </a:r>
            <a:r>
              <a:rPr lang="en-US" altLang="zh-CN" sz="2000">
                <a:solidFill>
                  <a:schemeClr val="accent2"/>
                </a:solidFill>
              </a:rPr>
              <a:t>rad/sec</a:t>
            </a:r>
            <a:r>
              <a:rPr lang="zh-CN" altLang="en-US" sz="2000">
                <a:solidFill>
                  <a:schemeClr val="accent2"/>
                </a:solidFill>
              </a:rPr>
              <a:t>；</a:t>
            </a:r>
          </a:p>
          <a:p>
            <a:pPr marL="990600" lvl="1" indent="-533400">
              <a:lnSpc>
                <a:spcPct val="80000"/>
              </a:lnSpc>
            </a:pPr>
            <a:r>
              <a:rPr lang="en-US" altLang="zh-CN" sz="2000">
                <a:solidFill>
                  <a:schemeClr val="accent2"/>
                </a:solidFill>
              </a:rPr>
              <a:t>resolution</a:t>
            </a:r>
            <a:r>
              <a:rPr lang="zh-CN" altLang="en-US" sz="2000">
                <a:solidFill>
                  <a:schemeClr val="accent2"/>
                </a:solidFill>
              </a:rPr>
              <a:t>：</a:t>
            </a:r>
            <a:r>
              <a:rPr lang="en-US" altLang="zh-CN" sz="2000">
                <a:solidFill>
                  <a:schemeClr val="accent2"/>
                </a:solidFill>
              </a:rPr>
              <a:t>10</a:t>
            </a:r>
            <a:r>
              <a:rPr lang="en-US" altLang="zh-CN" sz="2000">
                <a:solidFill>
                  <a:schemeClr val="accent2"/>
                </a:solidFill>
                <a:sym typeface="Symbol" pitchFamily="18" charset="2"/>
              </a:rPr>
              <a:t></a:t>
            </a:r>
            <a:r>
              <a:rPr lang="en-US" altLang="zh-CN" sz="2000">
                <a:solidFill>
                  <a:schemeClr val="accent2"/>
                </a:solidFill>
              </a:rPr>
              <a:t>rad</a:t>
            </a:r>
            <a:r>
              <a:rPr lang="zh-CN" altLang="en-US" sz="2000">
                <a:solidFill>
                  <a:schemeClr val="accent2"/>
                </a:solidFill>
              </a:rPr>
              <a:t>；</a:t>
            </a:r>
          </a:p>
          <a:p>
            <a:pPr marL="990600" lvl="1" indent="-533400">
              <a:lnSpc>
                <a:spcPct val="80000"/>
              </a:lnSpc>
            </a:pPr>
            <a:endParaRPr lang="zh-CN" altLang="en-US" sz="2000">
              <a:solidFill>
                <a:schemeClr val="accent2"/>
              </a:solidFill>
            </a:endParaRPr>
          </a:p>
        </p:txBody>
      </p:sp>
      <p:pic>
        <p:nvPicPr>
          <p:cNvPr id="1029" name="Picture 7" descr="DSCN744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2500" y="2924175"/>
            <a:ext cx="5314950" cy="352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23850" y="333375"/>
          <a:ext cx="4465638" cy="2879725"/>
        </p:xfrm>
        <a:graphic>
          <a:graphicData uri="http://schemas.openxmlformats.org/presentationml/2006/ole">
            <p:oleObj spid="_x0000_s1026" r:id="rId4" imgW="4798771" imgH="271065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1143000"/>
          </a:xfrm>
        </p:spPr>
        <p:txBody>
          <a:bodyPr/>
          <a:lstStyle/>
          <a:p>
            <a:r>
              <a:rPr lang="en-US" altLang="zh-CN" smtClean="0"/>
              <a:t>Top up commissioning</a:t>
            </a:r>
            <a:endParaRPr lang="zh-CN" altLang="en-US" smtClean="0"/>
          </a:p>
        </p:txBody>
      </p:sp>
      <p:pic>
        <p:nvPicPr>
          <p:cNvPr id="16387" name="Picture 2" descr="E:\2011SSRF\张满洲\kicker 斜角调整\before til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981075"/>
            <a:ext cx="3683000" cy="446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8" name="Picture 3" descr="E:\2011SSRF\张满洲\kicker 斜角调整\after tilt optimazied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908050"/>
            <a:ext cx="3797300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5"/>
          <p:cNvSpPr txBox="1">
            <a:spLocks noChangeArrowheads="1"/>
          </p:cNvSpPr>
          <p:nvPr/>
        </p:nvSpPr>
        <p:spPr bwMode="auto">
          <a:xfrm>
            <a:off x="611188" y="5445125"/>
            <a:ext cx="81438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</a:rPr>
              <a:t>During machine shutdown, 4 stepper motors are added to the 4 injection kickers to adjust tilt. After online optimizing, the injection perturbation in vertical plane reduced from 150micron to 10 micron ,  and +/- 50 micron in horizontal  </a:t>
            </a:r>
            <a:endParaRPr lang="zh-CN" altLang="en-US" dirty="0">
              <a:latin typeface="+mn-lt"/>
            </a:endParaRPr>
          </a:p>
        </p:txBody>
      </p:sp>
      <p:sp>
        <p:nvSpPr>
          <p:cNvPr id="16390" name="TextBox 6"/>
          <p:cNvSpPr txBox="1">
            <a:spLocks noChangeArrowheads="1"/>
          </p:cNvSpPr>
          <p:nvPr/>
        </p:nvSpPr>
        <p:spPr bwMode="auto">
          <a:xfrm>
            <a:off x="2714625" y="3857625"/>
            <a:ext cx="44291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alibri" pitchFamily="34" charset="0"/>
              </a:rPr>
              <a:t>BPM 15-1 turn-by-turn data after injection</a:t>
            </a:r>
          </a:p>
          <a:p>
            <a:r>
              <a:rPr lang="en-US" altLang="zh-CN">
                <a:solidFill>
                  <a:srgbClr val="C00000"/>
                </a:solidFill>
                <a:latin typeface="Calibri" pitchFamily="34" charset="0"/>
              </a:rPr>
              <a:t>Before optimize                       after optimize</a:t>
            </a:r>
            <a:endParaRPr lang="zh-CN" altLang="en-US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D:\工作文件\加速器工程项目及机器研究\top up\20120115-16日Top up 试运行\topup测试及试运行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2565400"/>
            <a:ext cx="6696075" cy="376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1" name="Picture 3" descr="D:\工作文件\加速器工程项目及机器研究\top up\20120115-16日Top up 试运行\３days topup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11638" y="404813"/>
            <a:ext cx="4321175" cy="311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2" name="标题 1"/>
          <p:cNvSpPr>
            <a:spLocks noGrp="1"/>
          </p:cNvSpPr>
          <p:nvPr>
            <p:ph type="title"/>
          </p:nvPr>
        </p:nvSpPr>
        <p:spPr>
          <a:xfrm>
            <a:off x="250825" y="1557338"/>
            <a:ext cx="5257800" cy="503237"/>
          </a:xfrm>
        </p:spPr>
        <p:txBody>
          <a:bodyPr/>
          <a:lstStyle/>
          <a:p>
            <a:r>
              <a:rPr lang="en-US" altLang="zh-CN" smtClean="0">
                <a:solidFill>
                  <a:srgbClr val="FF0000"/>
                </a:solidFill>
              </a:rPr>
              <a:t>4 days top up operation for users</a:t>
            </a:r>
            <a:endParaRPr lang="zh-CN" altLang="en-US" smtClean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850" y="404813"/>
            <a:ext cx="3024188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660066"/>
                </a:solidFill>
                <a:latin typeface="+mn-lt"/>
              </a:rPr>
              <a:t>Jan. 14, 2012</a:t>
            </a:r>
            <a:endParaRPr lang="zh-CN" altLang="en-US" sz="2400" dirty="0">
              <a:solidFill>
                <a:srgbClr val="660066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1187450" y="2492375"/>
            <a:ext cx="6624638" cy="1143000"/>
          </a:xfrm>
        </p:spPr>
        <p:txBody>
          <a:bodyPr/>
          <a:lstStyle/>
          <a:p>
            <a:pPr algn="ctr"/>
            <a:r>
              <a:rPr lang="en-US" altLang="zh-CN" dirty="0" smtClean="0"/>
              <a:t>Lower </a:t>
            </a:r>
            <a:r>
              <a:rPr lang="en-US" altLang="zh-CN" dirty="0" err="1" smtClean="0"/>
              <a:t>Emittance</a:t>
            </a:r>
            <a:r>
              <a:rPr lang="en-US" altLang="zh-CN" dirty="0" smtClean="0"/>
              <a:t> Lattice mode</a:t>
            </a:r>
            <a:endParaRPr lang="zh-CN" altLang="en-US" dirty="0" smtClean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7" descr="01-Global investigation of the linear optics in SSRF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268413"/>
            <a:ext cx="7559675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9" name="Rectangle 13"/>
          <p:cNvSpPr>
            <a:spLocks noChangeArrowheads="1"/>
          </p:cNvSpPr>
          <p:nvPr/>
        </p:nvSpPr>
        <p:spPr bwMode="auto">
          <a:xfrm>
            <a:off x="468313" y="333375"/>
            <a:ext cx="7127875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sz="2000">
                <a:solidFill>
                  <a:srgbClr val="600060"/>
                </a:solidFill>
                <a:latin typeface="Times New Roman" pitchFamily="18" charset="0"/>
              </a:rPr>
              <a:t>MOGA (Multi-Objective Genetic Algorithm )</a:t>
            </a:r>
            <a:r>
              <a:rPr lang="zh-CN" altLang="en-US" sz="2000">
                <a:solidFill>
                  <a:srgbClr val="600060"/>
                </a:solidFill>
                <a:latin typeface="Times New Roman" pitchFamily="18" charset="0"/>
              </a:rPr>
              <a:t>：</a:t>
            </a:r>
            <a:r>
              <a:rPr lang="en-US" altLang="zh-CN" sz="2000">
                <a:solidFill>
                  <a:srgbClr val="600060"/>
                </a:solidFill>
                <a:latin typeface="Times New Roman" pitchFamily="18" charset="0"/>
              </a:rPr>
              <a:t>Is used to find Low </a:t>
            </a:r>
            <a:r>
              <a:rPr lang="el-GR" altLang="zh-CN" sz="2000">
                <a:solidFill>
                  <a:srgbClr val="600060"/>
                </a:solidFill>
                <a:latin typeface="Times New Roman" pitchFamily="18" charset="0"/>
              </a:rPr>
              <a:t>ε</a:t>
            </a:r>
            <a:r>
              <a:rPr lang="en-US" altLang="zh-CN" sz="2000">
                <a:solidFill>
                  <a:srgbClr val="600060"/>
                </a:solidFill>
                <a:latin typeface="Times New Roman" pitchFamily="18" charset="0"/>
              </a:rPr>
              <a:t> lattice</a:t>
            </a:r>
            <a:endParaRPr lang="zh-CN" altLang="en-US">
              <a:solidFill>
                <a:srgbClr val="0000CC"/>
              </a:solidFill>
              <a:latin typeface="Times New Roman" pitchFamily="18" charset="0"/>
            </a:endParaRPr>
          </a:p>
          <a:p>
            <a:endParaRPr lang="zh-CN" altLang="en-US" sz="2000">
              <a:solidFill>
                <a:srgbClr val="60006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69"/>
          <p:cNvGraphicFramePr>
            <a:graphicFrameLocks noGrp="1"/>
          </p:cNvGraphicFramePr>
          <p:nvPr/>
        </p:nvGraphicFramePr>
        <p:xfrm>
          <a:off x="395288" y="1052513"/>
          <a:ext cx="8243887" cy="3017520"/>
        </p:xfrm>
        <a:graphic>
          <a:graphicData uri="http://schemas.openxmlformats.org/drawingml/2006/table">
            <a:tbl>
              <a:tblPr/>
              <a:tblGrid>
                <a:gridCol w="3346450"/>
                <a:gridCol w="1584325"/>
                <a:gridCol w="1719262"/>
                <a:gridCol w="1593850"/>
              </a:tblGrid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arameter / unit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e. Mode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ode A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ode B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une (H, V)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2.22, 11.29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3.31, 11.2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3.31, 11.2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tural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mittance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/ nm.rad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8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8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ff.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mitt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. in LSS / nm.rad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86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25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00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ff.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mitt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. in SSS /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m.rad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.1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58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15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tural chromaticity (H, V)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55.7, -17.9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69.9, -20.5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74.5, -26.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omentum compaction factor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27×10</a:t>
                      </a:r>
                      <a:r>
                        <a:rPr kumimoji="0" lang="en-US" altLang="zh-CN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03×10</a:t>
                      </a:r>
                      <a:r>
                        <a:rPr kumimoji="0" lang="en-US" altLang="zh-CN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13×10</a:t>
                      </a:r>
                      <a:r>
                        <a:rPr kumimoji="0" lang="en-US" altLang="zh-CN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β</a:t>
                      </a:r>
                      <a:r>
                        <a:rPr kumimoji="0" lang="en-US" altLang="zh-CN" sz="16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β</a:t>
                      </a:r>
                      <a:r>
                        <a:rPr kumimoji="0" lang="en-US" altLang="zh-CN" sz="16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η</a:t>
                      </a:r>
                      <a:r>
                        <a:rPr kumimoji="0" lang="en-US" altLang="zh-CN" sz="16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at the center of LSS /m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.00, 6.00, 0.15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.00, 6.00, 0.13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.15, 1.71, 0.1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β</a:t>
                      </a:r>
                      <a:r>
                        <a:rPr kumimoji="0" lang="en-US" altLang="zh-CN" sz="16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β</a:t>
                      </a:r>
                      <a:r>
                        <a:rPr kumimoji="0" lang="en-US" altLang="zh-CN" sz="16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η</a:t>
                      </a:r>
                      <a:r>
                        <a:rPr kumimoji="0" lang="en-US" altLang="zh-CN" sz="1600" b="0" i="0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at the center of SSS /m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60, 2.50, 0.1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00, 2.00, 0.087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71, 1.90, 0.11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0522" name="Picture 6" descr="Linear optics of other two mod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4221163"/>
            <a:ext cx="8208962" cy="216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301625" y="476250"/>
            <a:ext cx="7870825" cy="431800"/>
          </a:xfrm>
        </p:spPr>
        <p:txBody>
          <a:bodyPr/>
          <a:lstStyle/>
          <a:p>
            <a:r>
              <a:rPr lang="en-US" altLang="zh-CN" dirty="0" smtClean="0"/>
              <a:t>Lower </a:t>
            </a:r>
            <a:r>
              <a:rPr lang="en-US" altLang="zh-CN" dirty="0" err="1" smtClean="0"/>
              <a:t>emittance</a:t>
            </a:r>
            <a:r>
              <a:rPr lang="en-US" altLang="zh-CN" dirty="0" smtClean="0"/>
              <a:t> optimization </a:t>
            </a:r>
            <a:endParaRPr lang="zh-CN" altLang="en-US" dirty="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beta_beating_lowemittanc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24300" y="2997200"/>
            <a:ext cx="4857750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5" name="Picture 3" descr="低发射度模型注入残余振荡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5325" y="3055938"/>
            <a:ext cx="3084513" cy="238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矩形 7"/>
          <p:cNvSpPr/>
          <p:nvPr/>
        </p:nvSpPr>
        <p:spPr>
          <a:xfrm>
            <a:off x="539750" y="476250"/>
            <a:ext cx="73947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100" dirty="0" smtClean="0">
                <a:solidFill>
                  <a:srgbClr val="C00000"/>
                </a:solidFill>
                <a:latin typeface="Times New Roman"/>
                <a:ea typeface="宋体"/>
                <a:cs typeface="Times New Roman"/>
              </a:rPr>
              <a:t>Lower-</a:t>
            </a:r>
            <a:r>
              <a:rPr lang="en-US" altLang="zh-CN" sz="2400" kern="100" dirty="0" err="1" smtClean="0">
                <a:solidFill>
                  <a:srgbClr val="C00000"/>
                </a:solidFill>
                <a:latin typeface="Times New Roman"/>
                <a:ea typeface="宋体"/>
                <a:cs typeface="Times New Roman"/>
              </a:rPr>
              <a:t>emittance</a:t>
            </a:r>
            <a:r>
              <a:rPr lang="en-US" altLang="zh-CN" sz="2400" kern="100" dirty="0" smtClean="0">
                <a:solidFill>
                  <a:srgbClr val="C0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altLang="zh-CN" sz="2400" kern="100" dirty="0">
                <a:solidFill>
                  <a:srgbClr val="C00000"/>
                </a:solidFill>
                <a:latin typeface="Times New Roman"/>
                <a:ea typeface="宋体"/>
                <a:cs typeface="Times New Roman"/>
              </a:rPr>
              <a:t>mode commissioning and calibration </a:t>
            </a:r>
            <a:endParaRPr lang="zh-CN" altLang="en-US" sz="2400" dirty="0">
              <a:solidFill>
                <a:srgbClr val="C00000"/>
              </a:solidFill>
              <a:latin typeface="Arial" charset="0"/>
            </a:endParaRPr>
          </a:p>
        </p:txBody>
      </p:sp>
      <p:sp>
        <p:nvSpPr>
          <p:cNvPr id="23557" name="TextBox 2"/>
          <p:cNvSpPr txBox="1">
            <a:spLocks noChangeArrowheads="1"/>
          </p:cNvSpPr>
          <p:nvPr/>
        </p:nvSpPr>
        <p:spPr bwMode="auto">
          <a:xfrm>
            <a:off x="539750" y="1052513"/>
            <a:ext cx="611981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en-US" altLang="zh-CN"/>
              <a:t>LOCO</a:t>
            </a:r>
            <a:r>
              <a:rPr lang="zh-CN" altLang="en-US"/>
              <a:t> </a:t>
            </a:r>
            <a:r>
              <a:rPr lang="en-US" altLang="zh-CN"/>
              <a:t>calibration</a:t>
            </a:r>
            <a:r>
              <a:rPr lang="zh-CN" altLang="en-US"/>
              <a:t>，</a:t>
            </a:r>
            <a:r>
              <a:rPr lang="en-US" altLang="zh-CN"/>
              <a:t>beta beating~0.40%/0.45%</a:t>
            </a:r>
          </a:p>
          <a:p>
            <a:pPr marL="285750" indent="-285750">
              <a:buFont typeface="Wingdings" pitchFamily="2" charset="2"/>
              <a:buChar char="u"/>
            </a:pPr>
            <a:r>
              <a:rPr lang="en-US" altLang="zh-CN"/>
              <a:t>Injection efficiency ~60%</a:t>
            </a:r>
          </a:p>
          <a:p>
            <a:pPr marL="285750" indent="-285750">
              <a:buFont typeface="Wingdings" pitchFamily="2" charset="2"/>
              <a:buChar char="u"/>
            </a:pPr>
            <a:r>
              <a:rPr lang="en-US" altLang="zh-CN"/>
              <a:t>Coupling~0.3%</a:t>
            </a:r>
            <a:r>
              <a:rPr lang="zh-CN" altLang="en-US"/>
              <a:t>，</a:t>
            </a:r>
            <a:r>
              <a:rPr lang="en-US" altLang="zh-CN"/>
              <a:t>Beam life time 17 hours@210mA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476250"/>
            <a:ext cx="7870825" cy="504825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Times New Roman" pitchFamily="18" charset="0"/>
              </a:rPr>
              <a:t>Content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0608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smtClean="0"/>
              <a:t>Introduction</a:t>
            </a:r>
          </a:p>
          <a:p>
            <a:pPr eaLnBrk="1" hangingPunct="1"/>
            <a:r>
              <a:rPr lang="en-US" altLang="zh-CN" sz="3600" smtClean="0"/>
              <a:t>Operation statistics of SSRF</a:t>
            </a:r>
          </a:p>
          <a:p>
            <a:pPr eaLnBrk="1" hangingPunct="1"/>
            <a:r>
              <a:rPr lang="en-US" altLang="zh-CN" sz="3600" smtClean="0"/>
              <a:t>Progresses in recent two years</a:t>
            </a:r>
          </a:p>
          <a:p>
            <a:pPr eaLnBrk="1" hangingPunct="1"/>
            <a:r>
              <a:rPr lang="en-US" altLang="zh-CN" sz="3600" smtClean="0"/>
              <a:t>Mainten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128" name="Group 72"/>
          <p:cNvGraphicFramePr>
            <a:graphicFrameLocks noGrp="1"/>
          </p:cNvGraphicFramePr>
          <p:nvPr/>
        </p:nvGraphicFramePr>
        <p:xfrm>
          <a:off x="395288" y="1773238"/>
          <a:ext cx="8281293" cy="3360738"/>
        </p:xfrm>
        <a:graphic>
          <a:graphicData uri="http://schemas.openxmlformats.org/drawingml/2006/table">
            <a:tbl>
              <a:tblPr/>
              <a:tblGrid>
                <a:gridCol w="2695803"/>
                <a:gridCol w="1834293"/>
                <a:gridCol w="1806980"/>
                <a:gridCol w="1944217"/>
              </a:tblGrid>
              <a:tr h="27434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 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design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First measure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econd measure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434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Tune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23.31, 11.23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23.309, 11.238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23.316, 11.235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434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Beam Emittance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2.88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2.9±0.2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3.0±0.2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434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Natural Chromaticity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74.5, -26.7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67, -23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-----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2932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Corrected Chromaticity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-----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2.0, 3.0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-----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434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Injection Efficiency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-----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~50%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60%~70%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434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Beam Current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-----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210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210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434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Coupling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-----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5%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3%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434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Beam Lifetime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-----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15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17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434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Alpha 1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4.13e-4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(4.2±0.2)e-4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-----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434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Synchrotron tune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0075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0074±0.0002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-----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27434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RMS Beta Beating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------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70%, 0.80%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40%, 0.45%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539750" y="476250"/>
            <a:ext cx="6675438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kern="100" dirty="0">
                <a:solidFill>
                  <a:srgbClr val="C00000"/>
                </a:solidFill>
                <a:latin typeface="Times New Roman"/>
                <a:ea typeface="宋体"/>
                <a:cs typeface="Times New Roman"/>
              </a:rPr>
              <a:t>Main parameters measurement for low </a:t>
            </a:r>
            <a:r>
              <a:rPr lang="en-US" altLang="zh-CN" sz="2400" kern="100" dirty="0" err="1">
                <a:solidFill>
                  <a:srgbClr val="C00000"/>
                </a:solidFill>
                <a:latin typeface="Times New Roman"/>
                <a:ea typeface="宋体"/>
                <a:cs typeface="Times New Roman"/>
              </a:rPr>
              <a:t>emittance</a:t>
            </a:r>
            <a:endParaRPr lang="en-US" altLang="zh-CN" sz="2400" kern="100" dirty="0">
              <a:solidFill>
                <a:srgbClr val="C00000"/>
              </a:solidFill>
              <a:latin typeface="Times New Roman"/>
              <a:ea typeface="宋体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Beablines commissioning results</a:t>
            </a:r>
            <a:endParaRPr lang="zh-CN" altLang="en-US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68313" y="1268413"/>
          <a:ext cx="8208911" cy="4755583"/>
        </p:xfrm>
        <a:graphic>
          <a:graphicData uri="http://schemas.openxmlformats.org/drawingml/2006/table">
            <a:tbl>
              <a:tblPr>
                <a:tableStyleId>{F5AB1C69-6EDB-4FF4-983F-18BD219EF322}</a:tableStyleId>
              </a:tblPr>
              <a:tblGrid>
                <a:gridCol w="1776692"/>
                <a:gridCol w="2615796"/>
                <a:gridCol w="3816423"/>
              </a:tblGrid>
              <a:tr h="478976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Beam</a:t>
                      </a:r>
                      <a:r>
                        <a:rPr lang="en-US" altLang="zh-CN" sz="26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lines</a:t>
                      </a:r>
                      <a:endParaRPr lang="zh-CN" alt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Brightness </a:t>
                      </a:r>
                      <a:endParaRPr lang="zh-CN" alt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Other</a:t>
                      </a:r>
                      <a:r>
                        <a:rPr lang="en-US" altLang="zh-CN" sz="26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merit</a:t>
                      </a:r>
                      <a:endParaRPr lang="zh-CN" alt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2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600" u="none" strike="noStrike" dirty="0" smtClean="0">
                          <a:effectLst/>
                          <a:latin typeface="+mn-lt"/>
                        </a:rPr>
                        <a:t>BL08U</a:t>
                      </a:r>
                      <a:endParaRPr 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u="none" strike="noStrike">
                          <a:effectLst/>
                          <a:latin typeface="+mn-lt"/>
                        </a:rPr>
                        <a:t>+20%</a:t>
                      </a:r>
                      <a:endParaRPr lang="en-US" altLang="zh-CN" sz="2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2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600" u="none" strike="noStrike" dirty="0" smtClean="0">
                          <a:effectLst/>
                          <a:latin typeface="+mn-lt"/>
                        </a:rPr>
                        <a:t>BL13W</a:t>
                      </a:r>
                      <a:endParaRPr 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u="none" strike="noStrike">
                          <a:effectLst/>
                          <a:latin typeface="+mn-lt"/>
                        </a:rPr>
                        <a:t>-</a:t>
                      </a:r>
                      <a:endParaRPr lang="en-US" altLang="zh-CN" sz="2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eam size decreased</a:t>
                      </a:r>
                      <a:endParaRPr lang="zh-CN" alt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600" u="none" strike="noStrike" dirty="0" smtClean="0">
                          <a:effectLst/>
                          <a:latin typeface="+mn-lt"/>
                        </a:rPr>
                        <a:t>BL14W</a:t>
                      </a:r>
                      <a:endParaRPr 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u="none" strike="noStrike">
                          <a:effectLst/>
                          <a:latin typeface="+mn-lt"/>
                        </a:rPr>
                        <a:t>+50%</a:t>
                      </a:r>
                      <a:endParaRPr lang="en-US" altLang="zh-CN" sz="2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u="none" strike="noStrike" dirty="0" smtClean="0">
                          <a:effectLst/>
                          <a:latin typeface="+mn-lt"/>
                        </a:rPr>
                        <a:t>Ionization</a:t>
                      </a:r>
                      <a:r>
                        <a:rPr lang="en-US" altLang="zh-CN" sz="2600" u="none" strike="noStrike" baseline="0" dirty="0" smtClean="0">
                          <a:effectLst/>
                          <a:latin typeface="+mn-lt"/>
                        </a:rPr>
                        <a:t> chamber </a:t>
                      </a:r>
                      <a:r>
                        <a:rPr lang="en-US" altLang="zh-CN" sz="2600" u="none" strike="noStrike" dirty="0" smtClean="0">
                          <a:effectLst/>
                          <a:latin typeface="+mn-lt"/>
                        </a:rPr>
                        <a:t>I0 decreased</a:t>
                      </a:r>
                      <a:endParaRPr lang="zh-CN" alt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2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600" u="none" strike="noStrike" dirty="0" smtClean="0">
                          <a:effectLst/>
                          <a:latin typeface="+mn-lt"/>
                        </a:rPr>
                        <a:t>BL14B</a:t>
                      </a:r>
                      <a:endParaRPr 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u="none" strike="noStrike">
                          <a:effectLst/>
                          <a:latin typeface="+mn-lt"/>
                        </a:rPr>
                        <a:t>+8%</a:t>
                      </a:r>
                      <a:endParaRPr lang="en-US" altLang="zh-CN" sz="2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Much</a:t>
                      </a:r>
                      <a:r>
                        <a:rPr lang="en-US" altLang="zh-CN" sz="26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stable </a:t>
                      </a:r>
                      <a:endParaRPr lang="zh-CN" alt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50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600" u="none" strike="noStrike" dirty="0" smtClean="0">
                          <a:effectLst/>
                          <a:latin typeface="+mn-lt"/>
                        </a:rPr>
                        <a:t>BL16B</a:t>
                      </a:r>
                      <a:endParaRPr 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u="none" strike="noStrike">
                          <a:effectLst/>
                          <a:latin typeface="+mn-lt"/>
                        </a:rPr>
                        <a:t>+7%</a:t>
                      </a:r>
                      <a:endParaRPr lang="en-US" altLang="zh-CN" sz="2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u="none" strike="noStrike" dirty="0" smtClean="0">
                          <a:effectLst/>
                          <a:latin typeface="+mn-lt"/>
                        </a:rPr>
                        <a:t>Scattering</a:t>
                      </a:r>
                      <a:r>
                        <a:rPr lang="en-US" altLang="zh-CN" sz="2600" u="none" strike="noStrike" baseline="0" dirty="0" smtClean="0">
                          <a:effectLst/>
                          <a:latin typeface="+mn-lt"/>
                        </a:rPr>
                        <a:t> background </a:t>
                      </a:r>
                      <a:r>
                        <a:rPr lang="en-US" altLang="zh-CN" sz="2600" u="none" strike="noStrike" dirty="0" smtClean="0">
                          <a:effectLst/>
                          <a:latin typeface="+mn-lt"/>
                        </a:rPr>
                        <a:t>-10</a:t>
                      </a:r>
                      <a:r>
                        <a:rPr lang="en-US" altLang="zh-CN" sz="2600" u="none" strike="noStrike" dirty="0">
                          <a:effectLst/>
                          <a:latin typeface="+mn-lt"/>
                        </a:rPr>
                        <a:t>%</a:t>
                      </a:r>
                      <a:endParaRPr lang="en-US" altLang="zh-CN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2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600" u="none" strike="noStrike" dirty="0" smtClean="0">
                          <a:effectLst/>
                          <a:latin typeface="+mn-lt"/>
                        </a:rPr>
                        <a:t>BL15U</a:t>
                      </a:r>
                      <a:endParaRPr 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u="none" strike="noStrike">
                          <a:effectLst/>
                          <a:latin typeface="+mn-lt"/>
                        </a:rPr>
                        <a:t>+30%</a:t>
                      </a:r>
                      <a:endParaRPr lang="en-US" altLang="zh-CN" sz="26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Energy</a:t>
                      </a:r>
                      <a:r>
                        <a:rPr lang="en-US" altLang="zh-CN" sz="26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resolution </a:t>
                      </a:r>
                      <a:endParaRPr lang="zh-CN" alt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2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L17U</a:t>
                      </a:r>
                      <a:endParaRPr 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-</a:t>
                      </a:r>
                      <a:endParaRPr lang="en-US" altLang="zh-CN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2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aintenance</a:t>
            </a:r>
            <a:endParaRPr lang="zh-CN" altLang="en-US" smtClean="0"/>
          </a:p>
        </p:txBody>
      </p:sp>
      <p:sp>
        <p:nvSpPr>
          <p:cNvPr id="27651" name="TextBox 3"/>
          <p:cNvSpPr txBox="1">
            <a:spLocks noChangeArrowheads="1"/>
          </p:cNvSpPr>
          <p:nvPr/>
        </p:nvSpPr>
        <p:spPr bwMode="auto">
          <a:xfrm>
            <a:off x="611188" y="1196975"/>
            <a:ext cx="7705725" cy="144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sz="2400">
                <a:solidFill>
                  <a:srgbClr val="660066"/>
                </a:solidFill>
              </a:rPr>
              <a:t>Routine maintenance every two weeks</a:t>
            </a:r>
          </a:p>
          <a:p>
            <a:pPr lvl="1">
              <a:buFont typeface="Wingdings" pitchFamily="2" charset="2"/>
              <a:buChar char="n"/>
            </a:pPr>
            <a:r>
              <a:rPr lang="en-US" altLang="zh-CN" sz="2000">
                <a:solidFill>
                  <a:srgbClr val="660066"/>
                </a:solidFill>
              </a:rPr>
              <a:t> check hardware according to plan</a:t>
            </a:r>
          </a:p>
          <a:p>
            <a:pPr lvl="1">
              <a:buFont typeface="Wingdings" pitchFamily="2" charset="2"/>
              <a:buChar char="n"/>
            </a:pPr>
            <a:r>
              <a:rPr lang="en-US" altLang="zh-CN" sz="2000">
                <a:solidFill>
                  <a:srgbClr val="660066"/>
                </a:solidFill>
              </a:rPr>
              <a:t> RF commissioning 5~6 hours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>
                <a:solidFill>
                  <a:srgbClr val="660066"/>
                </a:solidFill>
              </a:rPr>
              <a:t> </a:t>
            </a:r>
            <a:r>
              <a:rPr lang="en-US" altLang="zh-CN" sz="2400">
                <a:solidFill>
                  <a:srgbClr val="660066"/>
                </a:solidFill>
              </a:rPr>
              <a:t>Summer shutdown </a:t>
            </a:r>
            <a:endParaRPr lang="zh-CN" altLang="en-US" sz="2000">
              <a:solidFill>
                <a:srgbClr val="660066"/>
              </a:solidFill>
            </a:endParaRPr>
          </a:p>
        </p:txBody>
      </p:sp>
      <p:graphicFrame>
        <p:nvGraphicFramePr>
          <p:cNvPr id="5" name="图表 4"/>
          <p:cNvGraphicFramePr>
            <a:graphicFrameLocks/>
          </p:cNvGraphicFramePr>
          <p:nvPr/>
        </p:nvGraphicFramePr>
        <p:xfrm>
          <a:off x="1475656" y="2852936"/>
          <a:ext cx="6264696" cy="33123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468313" y="1268413"/>
            <a:ext cx="7870825" cy="431800"/>
          </a:xfrm>
        </p:spPr>
        <p:txBody>
          <a:bodyPr/>
          <a:lstStyle/>
          <a:p>
            <a:r>
              <a:rPr lang="en-US" altLang="zh-CN" smtClean="0"/>
              <a:t>VARIAN</a:t>
            </a:r>
            <a:r>
              <a:rPr lang="zh-CN" altLang="en-US" smtClean="0"/>
              <a:t> </a:t>
            </a:r>
            <a:r>
              <a:rPr lang="en-US" altLang="zh-CN" smtClean="0"/>
              <a:t>vacuum gauge</a:t>
            </a:r>
            <a:endParaRPr lang="zh-CN" altLang="en-US" smtClean="0"/>
          </a:p>
        </p:txBody>
      </p:sp>
      <p:pic>
        <p:nvPicPr>
          <p:cNvPr id="28675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63" y="1785938"/>
            <a:ext cx="4038600" cy="3033712"/>
          </a:xfrm>
          <a:noFill/>
          <a:ln>
            <a:miter lim="800000"/>
            <a:headEnd/>
            <a:tailEnd/>
          </a:ln>
        </p:spPr>
      </p:pic>
      <p:pic>
        <p:nvPicPr>
          <p:cNvPr id="28676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1785938"/>
            <a:ext cx="4038600" cy="3011487"/>
          </a:xfrm>
          <a:noFill/>
          <a:ln>
            <a:miter lim="800000"/>
            <a:headEnd/>
            <a:tailEnd/>
          </a:ln>
        </p:spPr>
      </p:pic>
      <p:sp>
        <p:nvSpPr>
          <p:cNvPr id="28677" name="TextBox 6"/>
          <p:cNvSpPr txBox="1">
            <a:spLocks noChangeArrowheads="1"/>
          </p:cNvSpPr>
          <p:nvPr/>
        </p:nvSpPr>
        <p:spPr bwMode="auto">
          <a:xfrm>
            <a:off x="684213" y="5084763"/>
            <a:ext cx="771525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altLang="zh-CN"/>
          </a:p>
          <a:p>
            <a:r>
              <a:rPr lang="en-US" altLang="zh-CN"/>
              <a:t>In 2006, some problems had been found with cathode shortcutting</a:t>
            </a:r>
          </a:p>
          <a:p>
            <a:endParaRPr lang="zh-CN" altLang="en-US"/>
          </a:p>
        </p:txBody>
      </p:sp>
      <p:sp>
        <p:nvSpPr>
          <p:cNvPr id="28678" name="TextBox 5"/>
          <p:cNvSpPr txBox="1">
            <a:spLocks noChangeArrowheads="1"/>
          </p:cNvSpPr>
          <p:nvPr/>
        </p:nvSpPr>
        <p:spPr bwMode="auto">
          <a:xfrm>
            <a:off x="611188" y="476250"/>
            <a:ext cx="4032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660066"/>
                </a:solidFill>
              </a:rPr>
              <a:t>Other problem we meet</a:t>
            </a:r>
            <a:endParaRPr lang="zh-CN" altLang="en-US" sz="2400">
              <a:solidFill>
                <a:srgbClr val="660066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20100713348"/>
          <p:cNvPicPr>
            <a:picLocks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550" y="390525"/>
            <a:ext cx="3887788" cy="3543300"/>
          </a:xfrm>
          <a:noFill/>
          <a:ln>
            <a:miter lim="800000"/>
            <a:headEnd/>
            <a:tailEnd/>
          </a:ln>
        </p:spPr>
      </p:pic>
      <p:pic>
        <p:nvPicPr>
          <p:cNvPr id="29699" name="Picture 3" descr="20100713349"/>
          <p:cNvPicPr>
            <a:picLocks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3800" y="404813"/>
            <a:ext cx="3671888" cy="3529012"/>
          </a:xfrm>
          <a:noFill/>
          <a:ln>
            <a:miter lim="800000"/>
            <a:headEnd/>
            <a:tailEnd/>
          </a:ln>
        </p:spPr>
      </p:pic>
      <p:sp>
        <p:nvSpPr>
          <p:cNvPr id="29700" name="Oval 4"/>
          <p:cNvSpPr>
            <a:spLocks noChangeArrowheads="1"/>
          </p:cNvSpPr>
          <p:nvPr/>
        </p:nvSpPr>
        <p:spPr bwMode="auto">
          <a:xfrm>
            <a:off x="2771775" y="3933825"/>
            <a:ext cx="720725" cy="504825"/>
          </a:xfrm>
          <a:prstGeom prst="ellipse">
            <a:avLst/>
          </a:prstGeom>
          <a:solidFill>
            <a:srgbClr val="FFFF00">
              <a:alpha val="0"/>
            </a:srgbClr>
          </a:solidFill>
          <a:ln w="9525">
            <a:solidFill>
              <a:srgbClr val="FFFF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29701" name="Oval 5"/>
          <p:cNvSpPr>
            <a:spLocks noChangeArrowheads="1"/>
          </p:cNvSpPr>
          <p:nvPr/>
        </p:nvSpPr>
        <p:spPr bwMode="auto">
          <a:xfrm>
            <a:off x="6157913" y="2495550"/>
            <a:ext cx="720725" cy="430213"/>
          </a:xfrm>
          <a:prstGeom prst="ellipse">
            <a:avLst/>
          </a:prstGeom>
          <a:solidFill>
            <a:srgbClr val="FFFF00">
              <a:alpha val="0"/>
            </a:srgbClr>
          </a:solidFill>
          <a:ln w="9525">
            <a:solidFill>
              <a:srgbClr val="FFFF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 flipH="1">
            <a:off x="3132138" y="981075"/>
            <a:ext cx="1584325" cy="1150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4787900" y="981075"/>
            <a:ext cx="194468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3276600" y="549275"/>
            <a:ext cx="29352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>
                <a:ea typeface="黑体" pitchFamily="49" charset="-122"/>
              </a:rPr>
              <a:t>Filament burned</a:t>
            </a:r>
            <a:endParaRPr lang="zh-CN" altLang="en-US" sz="2400">
              <a:ea typeface="黑体" pitchFamily="49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39750" y="3860800"/>
            <a:ext cx="8001000" cy="2519363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800" b="0" kern="0" dirty="0">
                <a:latin typeface="+mn-lt"/>
                <a:ea typeface="+mj-ea"/>
              </a:rPr>
              <a:t>2007--2010</a:t>
            </a:r>
            <a:r>
              <a:rPr lang="zh-CN" altLang="en-US" sz="2800" b="0" kern="0" dirty="0">
                <a:latin typeface="+mn-lt"/>
                <a:ea typeface="+mj-ea"/>
              </a:rPr>
              <a:t>，</a:t>
            </a:r>
            <a:r>
              <a:rPr lang="en-US" altLang="zh-CN" sz="2800" b="0" kern="0" dirty="0">
                <a:latin typeface="+mn-lt"/>
                <a:ea typeface="+mj-ea"/>
              </a:rPr>
              <a:t>there are 48 filaments which have burned (total 170) at storage ring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800" b="0" kern="0" dirty="0">
                <a:latin typeface="+mn-lt"/>
                <a:ea typeface="+mj-ea"/>
              </a:rPr>
              <a:t>2010-- 2012</a:t>
            </a:r>
            <a:r>
              <a:rPr lang="zh-CN" altLang="en-US" sz="2800" b="0" kern="0" dirty="0">
                <a:latin typeface="+mn-lt"/>
                <a:ea typeface="+mj-ea"/>
              </a:rPr>
              <a:t>，</a:t>
            </a:r>
            <a:r>
              <a:rPr lang="en-US" altLang="zh-CN" sz="2800" b="0" kern="0" dirty="0">
                <a:latin typeface="+mn-lt"/>
                <a:ea typeface="+mj-ea"/>
              </a:rPr>
              <a:t>same case for LINAC and Booster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800" b="0" kern="0" dirty="0">
                <a:latin typeface="+mn-lt"/>
                <a:ea typeface="+mj-ea"/>
              </a:rPr>
              <a:t>The average life time is about 3 years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800" b="0" kern="0" dirty="0">
                <a:latin typeface="+mn-lt"/>
                <a:ea typeface="+mj-ea"/>
              </a:rPr>
              <a:t>We can not get enough support from VARIAN.</a:t>
            </a:r>
            <a:endParaRPr lang="zh-CN" altLang="en-US" sz="2800" b="0" kern="0" dirty="0">
              <a:latin typeface="+mn-lt"/>
              <a:ea typeface="+mj-ea"/>
            </a:endParaRPr>
          </a:p>
        </p:txBody>
      </p:sp>
    </p:spTree>
  </p:cSld>
  <p:clrMapOvr>
    <a:masterClrMapping/>
  </p:clrMapOvr>
  <p:transition advTm="3234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611188" y="333375"/>
            <a:ext cx="7920037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kumimoji="1" lang="en-US" altLang="zh-CN" sz="2800">
              <a:solidFill>
                <a:srgbClr val="FF0000"/>
              </a:solidFill>
            </a:endParaRPr>
          </a:p>
        </p:txBody>
      </p:sp>
      <p:pic>
        <p:nvPicPr>
          <p:cNvPr id="30723" name="Picture 4" descr="D:\工作文件\报告\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692150"/>
            <a:ext cx="8637588" cy="576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4" name="TextBox 4"/>
          <p:cNvSpPr txBox="1">
            <a:spLocks noChangeArrowheads="1"/>
          </p:cNvSpPr>
          <p:nvPr/>
        </p:nvSpPr>
        <p:spPr bwMode="auto">
          <a:xfrm>
            <a:off x="1116013" y="2924175"/>
            <a:ext cx="7416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rgbClr val="FFFF00"/>
                </a:solidFill>
              </a:rPr>
              <a:t>Thank you for your attention</a:t>
            </a:r>
            <a:endParaRPr lang="zh-CN" altLang="en-US" sz="400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ocation</a:t>
            </a:r>
            <a:endParaRPr lang="zh-CN" altLang="en-US" smtClean="0"/>
          </a:p>
        </p:txBody>
      </p:sp>
      <p:pic>
        <p:nvPicPr>
          <p:cNvPr id="6147" name="Picture 2" descr="D:\工作文件\报告\china.jpg"/>
          <p:cNvPicPr>
            <a:picLocks noChangeAspect="1" noChangeArrowheads="1"/>
          </p:cNvPicPr>
          <p:nvPr/>
        </p:nvPicPr>
        <p:blipFill>
          <a:blip r:embed="rId2" cstate="print"/>
          <a:srcRect l="20842" t="24107" r="31793" b="14529"/>
          <a:stretch>
            <a:fillRect/>
          </a:stretch>
        </p:blipFill>
        <p:spPr bwMode="auto">
          <a:xfrm>
            <a:off x="468313" y="1052513"/>
            <a:ext cx="8064500" cy="504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8" name="右箭头 9"/>
          <p:cNvSpPr>
            <a:spLocks noChangeArrowheads="1"/>
          </p:cNvSpPr>
          <p:nvPr/>
        </p:nvSpPr>
        <p:spPr bwMode="auto">
          <a:xfrm rot="-2648949">
            <a:off x="6696075" y="4271963"/>
            <a:ext cx="1227138" cy="187325"/>
          </a:xfrm>
          <a:prstGeom prst="rightArrow">
            <a:avLst>
              <a:gd name="adj1" fmla="val 50000"/>
              <a:gd name="adj2" fmla="val 62961"/>
            </a:avLst>
          </a:prstGeom>
          <a:solidFill>
            <a:srgbClr val="FF3300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zh-CN" altLang="en-US">
              <a:solidFill>
                <a:srgbClr val="FF3300"/>
              </a:solidFill>
            </a:endParaRPr>
          </a:p>
        </p:txBody>
      </p:sp>
      <p:sp>
        <p:nvSpPr>
          <p:cNvPr id="6149" name="TextBox 10"/>
          <p:cNvSpPr txBox="1">
            <a:spLocks noChangeArrowheads="1"/>
          </p:cNvSpPr>
          <p:nvPr/>
        </p:nvSpPr>
        <p:spPr bwMode="auto">
          <a:xfrm>
            <a:off x="5867400" y="4437063"/>
            <a:ext cx="11525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660066"/>
                </a:solidFill>
              </a:rPr>
              <a:t>SSRF</a:t>
            </a:r>
            <a:endParaRPr lang="zh-CN" altLang="en-US" sz="2400">
              <a:solidFill>
                <a:srgbClr val="660066"/>
              </a:solidFill>
            </a:endParaRPr>
          </a:p>
        </p:txBody>
      </p:sp>
      <p:sp>
        <p:nvSpPr>
          <p:cNvPr id="6150" name="TextBox 11"/>
          <p:cNvSpPr txBox="1">
            <a:spLocks noChangeArrowheads="1"/>
          </p:cNvSpPr>
          <p:nvPr/>
        </p:nvSpPr>
        <p:spPr bwMode="auto">
          <a:xfrm>
            <a:off x="2051050" y="549275"/>
            <a:ext cx="55451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>
                <a:solidFill>
                  <a:srgbClr val="660066"/>
                </a:solidFill>
              </a:rPr>
              <a:t>Shanghai Synchrotron Radiation Facility</a:t>
            </a:r>
            <a:endParaRPr lang="zh-CN" altLang="en-US" sz="2000">
              <a:solidFill>
                <a:srgbClr val="660066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6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654" y="1772817"/>
            <a:ext cx="8154596" cy="4496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3" descr="SSRF鸟瞰图05062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60648"/>
            <a:ext cx="3672408" cy="1835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TextBox 3"/>
          <p:cNvSpPr txBox="1">
            <a:spLocks noChangeArrowheads="1"/>
          </p:cNvSpPr>
          <p:nvPr/>
        </p:nvSpPr>
        <p:spPr bwMode="auto">
          <a:xfrm>
            <a:off x="4787900" y="1341438"/>
            <a:ext cx="38163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660066"/>
                </a:solidFill>
              </a:rPr>
              <a:t>Bird’s eye view of SSRF</a:t>
            </a:r>
            <a:endParaRPr lang="zh-CN" altLang="en-US" sz="2400">
              <a:solidFill>
                <a:srgbClr val="66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261938"/>
            <a:ext cx="8518525" cy="574675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kumimoji="1" lang="en-US" altLang="zh-CN" sz="3200" b="1" smtClean="0">
                <a:solidFill>
                  <a:srgbClr val="FF0000"/>
                </a:solidFill>
                <a:latin typeface="Times New Roman" pitchFamily="18" charset="0"/>
              </a:rPr>
              <a:t>Overview of  SSRF </a:t>
            </a:r>
          </a:p>
        </p:txBody>
      </p:sp>
      <p:pic>
        <p:nvPicPr>
          <p:cNvPr id="8195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847725"/>
            <a:ext cx="8783637" cy="567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23850" y="1268413"/>
            <a:ext cx="8424863" cy="48958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40000"/>
              </a:spcBef>
              <a:buFontTx/>
              <a:buBlip>
                <a:blip r:embed="rId2"/>
              </a:buBlip>
            </a:pPr>
            <a:r>
              <a:rPr lang="en-US" altLang="zh-CN" sz="3200" b="1" smtClean="0">
                <a:solidFill>
                  <a:srgbClr val="0000CC"/>
                </a:solidFill>
              </a:rPr>
              <a:t>Dec. 25, 2004  --  Groundbreaking; </a:t>
            </a:r>
          </a:p>
          <a:p>
            <a:pPr eaLnBrk="1" hangingPunct="1">
              <a:lnSpc>
                <a:spcPct val="105000"/>
              </a:lnSpc>
              <a:spcBef>
                <a:spcPct val="40000"/>
              </a:spcBef>
              <a:buFontTx/>
              <a:buBlip>
                <a:blip r:embed="rId2"/>
              </a:buBlip>
            </a:pPr>
            <a:r>
              <a:rPr lang="en-US" altLang="zh-CN" sz="3200" b="1" smtClean="0">
                <a:solidFill>
                  <a:srgbClr val="0000CC"/>
                </a:solidFill>
              </a:rPr>
              <a:t>Oct.   2007     ---   Commissioning</a:t>
            </a:r>
          </a:p>
          <a:p>
            <a:pPr eaLnBrk="1" hangingPunct="1">
              <a:lnSpc>
                <a:spcPct val="105000"/>
              </a:lnSpc>
              <a:spcBef>
                <a:spcPct val="40000"/>
              </a:spcBef>
              <a:buFontTx/>
              <a:buBlip>
                <a:blip r:embed="rId2"/>
              </a:buBlip>
            </a:pPr>
            <a:r>
              <a:rPr lang="en-US" altLang="zh-CN" sz="3200" b="1" smtClean="0">
                <a:solidFill>
                  <a:srgbClr val="0000CC"/>
                </a:solidFill>
              </a:rPr>
              <a:t>May,  2009    ----  Open to users</a:t>
            </a:r>
          </a:p>
          <a:p>
            <a:pPr lvl="1" eaLnBrk="1" hangingPunct="1">
              <a:lnSpc>
                <a:spcPct val="105000"/>
              </a:lnSpc>
              <a:spcBef>
                <a:spcPct val="40000"/>
              </a:spcBef>
            </a:pPr>
            <a:r>
              <a:rPr lang="en-US" altLang="zh-CN" b="1" smtClean="0">
                <a:solidFill>
                  <a:srgbClr val="0000CC"/>
                </a:solidFill>
              </a:rPr>
              <a:t>7 </a:t>
            </a:r>
            <a:r>
              <a:rPr lang="en-US" altLang="zh-CN" sz="2400" b="1" smtClean="0">
                <a:solidFill>
                  <a:srgbClr val="0000CC"/>
                </a:solidFill>
              </a:rPr>
              <a:t>Beamlines  -- in the first phase</a:t>
            </a:r>
          </a:p>
          <a:p>
            <a:pPr lvl="2" eaLnBrk="1" hangingPunct="1">
              <a:lnSpc>
                <a:spcPct val="105000"/>
              </a:lnSpc>
              <a:spcBef>
                <a:spcPct val="40000"/>
              </a:spcBef>
            </a:pPr>
            <a:r>
              <a:rPr lang="en-US" altLang="zh-CN" sz="2400" b="1" smtClean="0">
                <a:solidFill>
                  <a:srgbClr val="0000CC"/>
                </a:solidFill>
              </a:rPr>
              <a:t>2 bending magnets; 2 wiggler ; 3 in-vacuum undulators</a:t>
            </a:r>
          </a:p>
          <a:p>
            <a:pPr lvl="1" eaLnBrk="1" hangingPunct="1">
              <a:lnSpc>
                <a:spcPct val="105000"/>
              </a:lnSpc>
              <a:spcBef>
                <a:spcPct val="40000"/>
              </a:spcBef>
            </a:pPr>
            <a:r>
              <a:rPr lang="en-US" altLang="zh-CN" sz="2400" b="1" smtClean="0">
                <a:solidFill>
                  <a:srgbClr val="0000CC"/>
                </a:solidFill>
              </a:rPr>
              <a:t>5 Beamlines are under construction</a:t>
            </a:r>
          </a:p>
          <a:p>
            <a:pPr lvl="1" eaLnBrk="1" hangingPunct="1">
              <a:lnSpc>
                <a:spcPct val="105000"/>
              </a:lnSpc>
              <a:spcBef>
                <a:spcPct val="40000"/>
              </a:spcBef>
            </a:pPr>
            <a:r>
              <a:rPr lang="en-US" altLang="zh-CN" sz="2400" b="1" smtClean="0">
                <a:solidFill>
                  <a:srgbClr val="0000CC"/>
                </a:solidFill>
              </a:rPr>
              <a:t>24 Beamlines are planed to build in next 3 years</a:t>
            </a:r>
          </a:p>
          <a:p>
            <a:pPr lvl="1" eaLnBrk="1" hangingPunct="1">
              <a:lnSpc>
                <a:spcPct val="105000"/>
              </a:lnSpc>
              <a:spcBef>
                <a:spcPct val="40000"/>
              </a:spcBef>
              <a:buFontTx/>
              <a:buNone/>
            </a:pPr>
            <a:endParaRPr lang="zh-CN" altLang="en-US" b="1" smtClean="0">
              <a:solidFill>
                <a:srgbClr val="0000CC"/>
              </a:solidFill>
              <a:ea typeface="楷体_GB2312" pitchFamily="49" charset="-122"/>
            </a:endParaRPr>
          </a:p>
        </p:txBody>
      </p:sp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395288" y="333375"/>
            <a:ext cx="8424862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kumimoji="1" lang="en-US" altLang="zh-CN" sz="4000" dirty="0">
                <a:solidFill>
                  <a:schemeClr val="accent2"/>
                </a:solidFill>
                <a:latin typeface="+mn-lt"/>
              </a:rPr>
              <a:t>Introduction -- Histor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404813"/>
            <a:ext cx="8351838" cy="431800"/>
          </a:xfrm>
        </p:spPr>
        <p:txBody>
          <a:bodyPr/>
          <a:lstStyle/>
          <a:p>
            <a:pPr>
              <a:defRPr/>
            </a:pPr>
            <a:r>
              <a:rPr lang="en-US" altLang="zh-CN" sz="2400" b="1" i="1" dirty="0" smtClean="0">
                <a:solidFill>
                  <a:srgbClr val="600060"/>
                </a:solidFill>
                <a:latin typeface="+mn-lt"/>
              </a:rPr>
              <a:t>Beam Parameters (Operation mode)</a:t>
            </a:r>
            <a:r>
              <a:rPr lang="zh-CN" altLang="en-US" sz="2400" b="1" i="1" dirty="0" smtClean="0">
                <a:solidFill>
                  <a:srgbClr val="600060"/>
                </a:solidFill>
                <a:latin typeface="+mn-lt"/>
              </a:rPr>
              <a:t/>
            </a:r>
            <a:br>
              <a:rPr lang="zh-CN" altLang="en-US" sz="2400" b="1" i="1" dirty="0" smtClean="0">
                <a:solidFill>
                  <a:srgbClr val="600060"/>
                </a:solidFill>
                <a:latin typeface="+mn-lt"/>
              </a:rPr>
            </a:br>
            <a:endParaRPr lang="zh-CN" altLang="en-US" sz="2400" b="1" i="1" dirty="0">
              <a:latin typeface="+mn-lt"/>
            </a:endParaRPr>
          </a:p>
        </p:txBody>
      </p:sp>
      <p:graphicFrame>
        <p:nvGraphicFramePr>
          <p:cNvPr id="4" name="Group 350"/>
          <p:cNvGraphicFramePr>
            <a:graphicFrameLocks noGrp="1"/>
          </p:cNvGraphicFramePr>
          <p:nvPr/>
        </p:nvGraphicFramePr>
        <p:xfrm>
          <a:off x="468313" y="908050"/>
          <a:ext cx="8352929" cy="5608422"/>
        </p:xfrm>
        <a:graphic>
          <a:graphicData uri="http://schemas.openxmlformats.org/drawingml/2006/table">
            <a:tbl>
              <a:tblPr/>
              <a:tblGrid>
                <a:gridCol w="2784310"/>
                <a:gridCol w="2044282"/>
                <a:gridCol w="3524337"/>
              </a:tblGrid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arameter / unit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sign value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easured value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eam energy / GeV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0±0.02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56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eam current / mA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00~30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10 (operation current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00 (achievable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une (H, V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2.22, 11.29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2.220, 11.290 (±0.002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tural emittance / nm.rad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89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8±0.2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upling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%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3%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56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tural chromaticity (H, V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55.7, -17.9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55.8, -17.9 (LOCO model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50, -15 (direct measurement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rrected chromaticity (H, V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--------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5, 0.5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MS energy spread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.845×10</a:t>
                      </a:r>
                      <a:r>
                        <a:rPr kumimoji="0" lang="en-US" altLang="zh-CN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01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ergy loss per turn / MeV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435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~1.45 (without ID, from RF power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omentum compaction factor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27×10</a:t>
                      </a:r>
                      <a:r>
                        <a:rPr kumimoji="0" lang="en-US" altLang="zh-CN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4.2±0.2)×10</a:t>
                      </a:r>
                      <a:r>
                        <a:rPr kumimoji="0" lang="en-US" altLang="zh-CN" sz="1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F voltage / MV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51, 1.55, 1.54 (Three cavities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F frequency / MHz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99.65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99.654 (depend on machine conditions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ynchrotron frequency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072 (V</a:t>
                      </a:r>
                      <a:r>
                        <a:rPr kumimoji="0" lang="en-US" altLang="zh-CN" sz="14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F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4.0MV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075±0.0002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tural bunch length / ps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4±2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jection efficiency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--------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95% (from BS DCCT to SR DCCT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eam lifetime / hrs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1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~17 (0.3% coupling, 210 mA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2636838"/>
            <a:ext cx="8229600" cy="965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buFontTx/>
              <a:buNone/>
            </a:pPr>
            <a:r>
              <a:rPr lang="en-US" altLang="zh-CN" sz="4400" i="1" smtClean="0"/>
              <a:t>Machine Operation Status</a:t>
            </a:r>
            <a:endParaRPr lang="zh-CN" altLang="en-US" sz="4400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peration Schedule</a:t>
            </a:r>
            <a:endParaRPr lang="zh-CN" altLang="en-US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258888" y="1125538"/>
          <a:ext cx="7129536" cy="204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83322"/>
                <a:gridCol w="4646214"/>
              </a:tblGrid>
              <a:tr h="273885">
                <a:tc>
                  <a:txBody>
                    <a:bodyPr/>
                    <a:lstStyle/>
                    <a:p>
                      <a:r>
                        <a:rPr lang="en-US" altLang="zh-CN" sz="2400" dirty="0" smtClean="0">
                          <a:solidFill>
                            <a:srgbClr val="660066"/>
                          </a:solidFill>
                        </a:rPr>
                        <a:t>Year</a:t>
                      </a:r>
                      <a:endParaRPr lang="zh-CN" altLang="en-US" sz="2400" dirty="0">
                        <a:solidFill>
                          <a:srgbClr val="66006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aseline="0" dirty="0" smtClean="0">
                          <a:solidFill>
                            <a:srgbClr val="660066"/>
                          </a:solidFill>
                        </a:rPr>
                        <a:t>User time (hours)</a:t>
                      </a:r>
                      <a:endParaRPr lang="zh-CN" altLang="en-US" sz="2400" dirty="0">
                        <a:solidFill>
                          <a:srgbClr val="660066"/>
                        </a:solidFill>
                      </a:endParaRPr>
                    </a:p>
                  </a:txBody>
                  <a:tcPr/>
                </a:tc>
              </a:tr>
              <a:tr h="344621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rgbClr val="660066"/>
                          </a:solidFill>
                        </a:rPr>
                        <a:t>2009(May-Dec.)</a:t>
                      </a:r>
                      <a:endParaRPr lang="zh-CN" altLang="en-US" sz="2000" dirty="0">
                        <a:solidFill>
                          <a:srgbClr val="66006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660066"/>
                          </a:solidFill>
                        </a:rPr>
                        <a:t>2094</a:t>
                      </a:r>
                      <a:endParaRPr lang="zh-CN" altLang="en-US" sz="2000" dirty="0">
                        <a:solidFill>
                          <a:srgbClr val="660066"/>
                        </a:solidFill>
                      </a:endParaRPr>
                    </a:p>
                  </a:txBody>
                  <a:tcPr/>
                </a:tc>
              </a:tr>
              <a:tr h="273885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rgbClr val="660066"/>
                          </a:solidFill>
                        </a:rPr>
                        <a:t>2010</a:t>
                      </a:r>
                      <a:endParaRPr lang="zh-CN" altLang="en-US" sz="2000" dirty="0">
                        <a:solidFill>
                          <a:srgbClr val="66006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660066"/>
                          </a:solidFill>
                        </a:rPr>
                        <a:t>3829</a:t>
                      </a:r>
                      <a:endParaRPr lang="zh-CN" altLang="en-US" sz="2000" dirty="0">
                        <a:solidFill>
                          <a:srgbClr val="660066"/>
                        </a:solidFill>
                      </a:endParaRPr>
                    </a:p>
                  </a:txBody>
                  <a:tcPr/>
                </a:tc>
              </a:tr>
              <a:tr h="273885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rgbClr val="660066"/>
                          </a:solidFill>
                        </a:rPr>
                        <a:t>2011</a:t>
                      </a:r>
                      <a:endParaRPr lang="zh-CN" altLang="en-US" sz="2000" dirty="0">
                        <a:solidFill>
                          <a:srgbClr val="66006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660066"/>
                          </a:solidFill>
                        </a:rPr>
                        <a:t>4370</a:t>
                      </a:r>
                      <a:endParaRPr lang="zh-CN" altLang="en-US" sz="2000" dirty="0">
                        <a:solidFill>
                          <a:srgbClr val="660066"/>
                        </a:solidFill>
                      </a:endParaRPr>
                    </a:p>
                  </a:txBody>
                  <a:tcPr/>
                </a:tc>
              </a:tr>
              <a:tr h="273885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rgbClr val="660066"/>
                          </a:solidFill>
                        </a:rPr>
                        <a:t>2012</a:t>
                      </a:r>
                      <a:endParaRPr lang="zh-CN" altLang="en-US" sz="2000" dirty="0">
                        <a:solidFill>
                          <a:srgbClr val="66006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660066"/>
                          </a:solidFill>
                        </a:rPr>
                        <a:t>4600</a:t>
                      </a:r>
                      <a:endParaRPr lang="zh-CN" altLang="en-US" sz="2000" dirty="0">
                        <a:solidFill>
                          <a:srgbClr val="660066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" name="图表 3"/>
          <p:cNvGraphicFramePr/>
          <p:nvPr/>
        </p:nvGraphicFramePr>
        <p:xfrm>
          <a:off x="1043608" y="3140968"/>
          <a:ext cx="6912768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2_SINAP灰">
  <a:themeElements>
    <a:clrScheme name="2_SINAP灰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SINAP灰">
      <a:majorFont>
        <a:latin typeface="Impact"/>
        <a:ea typeface="华文新魏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660066"/>
            </a:solidFill>
          </a:defRPr>
        </a:defPPr>
      </a:lstStyle>
    </a:txDef>
  </a:objectDefaults>
  <a:extraClrSchemeLst>
    <a:extraClrScheme>
      <a:clrScheme name="2_SINAP灰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INAP灰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INAP灰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INAP灰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INAP灰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INAP灰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2_SINAP灰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2_SINAP灰">
    <a:majorFont>
      <a:latin typeface="Impact"/>
      <a:ea typeface="华文新魏"/>
      <a:cs typeface=""/>
    </a:majorFont>
    <a:minorFont>
      <a:latin typeface="Times New Roman"/>
      <a:ea typeface="黑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2_SINAP灰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2_SINAP灰">
    <a:majorFont>
      <a:latin typeface="Impact"/>
      <a:ea typeface="华文新魏"/>
      <a:cs typeface=""/>
    </a:majorFont>
    <a:minorFont>
      <a:latin typeface="Times New Roman"/>
      <a:ea typeface="黑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2_SINAP灰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2_SINAP灰">
    <a:majorFont>
      <a:latin typeface="Impact"/>
      <a:ea typeface="华文新魏"/>
      <a:cs typeface=""/>
    </a:majorFont>
    <a:minorFont>
      <a:latin typeface="Times New Roman"/>
      <a:ea typeface="黑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2_SINAP灰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2_SINAP灰">
    <a:majorFont>
      <a:latin typeface="Impact"/>
      <a:ea typeface="华文新魏"/>
      <a:cs typeface=""/>
    </a:majorFont>
    <a:minorFont>
      <a:latin typeface="Times New Roman"/>
      <a:ea typeface="黑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2_SINAP灰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2_SINAP灰">
    <a:majorFont>
      <a:latin typeface="Impact"/>
      <a:ea typeface="华文新魏"/>
      <a:cs typeface=""/>
    </a:majorFont>
    <a:minorFont>
      <a:latin typeface="Times New Roman"/>
      <a:ea typeface="黑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384</TotalTime>
  <Words>925</Words>
  <Application>Microsoft Office PowerPoint</Application>
  <PresentationFormat>全屏显示(4:3)</PresentationFormat>
  <Paragraphs>274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8" baseType="lpstr">
      <vt:lpstr>Arial</vt:lpstr>
      <vt:lpstr>宋体</vt:lpstr>
      <vt:lpstr>Impact</vt:lpstr>
      <vt:lpstr>华文新魏</vt:lpstr>
      <vt:lpstr>Times New Roman</vt:lpstr>
      <vt:lpstr>黑体</vt:lpstr>
      <vt:lpstr>Wingdings</vt:lpstr>
      <vt:lpstr>楷体_GB2312</vt:lpstr>
      <vt:lpstr>Calibri</vt:lpstr>
      <vt:lpstr>Symbol</vt:lpstr>
      <vt:lpstr>方正大黑简体</vt:lpstr>
      <vt:lpstr>2_SINAP灰</vt:lpstr>
      <vt:lpstr>Microsoft Office Visio 绘图</vt:lpstr>
      <vt:lpstr>Machine Operation and  Progresses in SSRF</vt:lpstr>
      <vt:lpstr>Contents</vt:lpstr>
      <vt:lpstr>Location</vt:lpstr>
      <vt:lpstr>幻灯片 4</vt:lpstr>
      <vt:lpstr>Overview of  SSRF </vt:lpstr>
      <vt:lpstr>幻灯片 6</vt:lpstr>
      <vt:lpstr>Beam Parameters (Operation mode) </vt:lpstr>
      <vt:lpstr>幻灯片 8</vt:lpstr>
      <vt:lpstr>Operation Schedule</vt:lpstr>
      <vt:lpstr>Availability &amp; MTBF during scheduled user time</vt:lpstr>
      <vt:lpstr>Hardware faults </vt:lpstr>
      <vt:lpstr>Top up preparation</vt:lpstr>
      <vt:lpstr>Topup injection</vt:lpstr>
      <vt:lpstr>Top up commissioning</vt:lpstr>
      <vt:lpstr>4 days top up operation for users</vt:lpstr>
      <vt:lpstr>Lower Emittance Lattice mode</vt:lpstr>
      <vt:lpstr>幻灯片 17</vt:lpstr>
      <vt:lpstr>Lower emittance optimization </vt:lpstr>
      <vt:lpstr>幻灯片 19</vt:lpstr>
      <vt:lpstr>幻灯片 20</vt:lpstr>
      <vt:lpstr>Beablines commissioning results</vt:lpstr>
      <vt:lpstr>Maintenance</vt:lpstr>
      <vt:lpstr>VARIAN vacuum gauge</vt:lpstr>
      <vt:lpstr>幻灯片 24</vt:lpstr>
      <vt:lpstr>幻灯片 25</vt:lpstr>
    </vt:vector>
  </TitlesOfParts>
  <Company>SSR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anhp</dc:creator>
  <cp:lastModifiedBy>zhangwz</cp:lastModifiedBy>
  <cp:revision>1361</cp:revision>
  <dcterms:created xsi:type="dcterms:W3CDTF">2004-11-15T03:53:14Z</dcterms:created>
  <dcterms:modified xsi:type="dcterms:W3CDTF">2012-08-06T17:34:12Z</dcterms:modified>
</cp:coreProperties>
</file>